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0E95E44" w14:textId="77777777" w:rsidR="00986B36" w:rsidRPr="0022126D" w:rsidRDefault="00986B36" w:rsidP="00986B36">
      <w:pPr>
        <w:rPr>
          <w:rFonts w:ascii="標楷體" w:eastAsia="標楷體" w:hAnsi="標楷體"/>
        </w:rPr>
      </w:pPr>
      <w:bookmarkStart w:id="0" w:name="_Hlk70340467"/>
      <w:bookmarkEnd w:id="0"/>
    </w:p>
    <w:p w14:paraId="43D23BC8" w14:textId="77777777" w:rsidR="00986B36" w:rsidRPr="0022126D" w:rsidRDefault="00986B36" w:rsidP="00986B36">
      <w:pPr>
        <w:rPr>
          <w:rFonts w:ascii="標楷體" w:eastAsia="標楷體" w:hAnsi="標楷體"/>
        </w:rPr>
      </w:pPr>
    </w:p>
    <w:p w14:paraId="734C42D7" w14:textId="77777777" w:rsidR="00986B36" w:rsidRPr="0022126D" w:rsidRDefault="00986B36" w:rsidP="00986B36">
      <w:pPr>
        <w:pStyle w:val="ad"/>
        <w:rPr>
          <w:rFonts w:ascii="標楷體" w:hAnsi="標楷體"/>
        </w:rPr>
      </w:pPr>
      <w:r w:rsidRPr="0022126D">
        <w:rPr>
          <w:rFonts w:ascii="標楷體" w:hAnsi="標楷體" w:hint="eastAsia"/>
        </w:rPr>
        <w:t>放款管理系統專案</w:t>
      </w:r>
    </w:p>
    <w:p w14:paraId="4FAD347B" w14:textId="77777777" w:rsidR="00986B36" w:rsidRPr="0022126D" w:rsidRDefault="00F050A5" w:rsidP="00986B36">
      <w:pPr>
        <w:pStyle w:val="ad"/>
        <w:rPr>
          <w:rFonts w:ascii="標楷體" w:hAnsi="標楷體"/>
        </w:rPr>
      </w:pPr>
      <w:r w:rsidRPr="0022126D">
        <w:rPr>
          <w:rFonts w:ascii="標楷體" w:hAnsi="標楷體" w:hint="eastAsia"/>
        </w:rPr>
        <w:t>業務功能需求規格書</w:t>
      </w:r>
    </w:p>
    <w:p w14:paraId="42C32E9F" w14:textId="77777777" w:rsidR="00986B36" w:rsidRPr="0022126D" w:rsidRDefault="00986B36" w:rsidP="00986B36">
      <w:pPr>
        <w:pStyle w:val="ad"/>
        <w:rPr>
          <w:rFonts w:ascii="標楷體" w:hAnsi="標楷體"/>
        </w:rPr>
      </w:pPr>
      <w:r w:rsidRPr="0022126D">
        <w:rPr>
          <w:rFonts w:ascii="標楷體" w:hAnsi="標楷體" w:hint="eastAsia"/>
        </w:rPr>
        <w:t>管理性作業</w:t>
      </w:r>
    </w:p>
    <w:p w14:paraId="54E05EBB" w14:textId="77777777" w:rsidR="00986B36" w:rsidRPr="0022126D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86B36" w:rsidRPr="0022126D" w14:paraId="45ED206E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E9F0506" w14:textId="77777777" w:rsidR="00986B36" w:rsidRPr="0022126D" w:rsidRDefault="00986B36" w:rsidP="00986B36">
            <w:pPr>
              <w:pStyle w:val="af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75908FE4" w14:textId="77777777" w:rsidR="00986B36" w:rsidRPr="0022126D" w:rsidRDefault="00986B36" w:rsidP="00986B36">
            <w:pPr>
              <w:pStyle w:val="af0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URS</w:t>
            </w:r>
          </w:p>
        </w:tc>
      </w:tr>
      <w:tr w:rsidR="00986B36" w:rsidRPr="0022126D" w14:paraId="6BAD8222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501E684" w14:textId="77777777" w:rsidR="00986B36" w:rsidRPr="0022126D" w:rsidRDefault="00986B36" w:rsidP="00986B36">
            <w:pPr>
              <w:pStyle w:val="af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24F52587" w14:textId="7A0DE63F" w:rsidR="00986B36" w:rsidRPr="0022126D" w:rsidRDefault="00986B36" w:rsidP="00986B36">
            <w:pPr>
              <w:pStyle w:val="ae"/>
              <w:rPr>
                <w:rFonts w:ascii="標楷體" w:hAnsi="標楷體"/>
              </w:rPr>
            </w:pPr>
            <w:r w:rsidRPr="0022126D">
              <w:rPr>
                <w:rFonts w:ascii="標楷體" w:hAnsi="標楷體"/>
              </w:rPr>
              <w:t>V1</w:t>
            </w:r>
            <w:r w:rsidR="00A53441">
              <w:rPr>
                <w:rFonts w:ascii="標楷體" w:hAnsi="標楷體" w:hint="eastAsia"/>
              </w:rPr>
              <w:t>.1</w:t>
            </w:r>
          </w:p>
        </w:tc>
      </w:tr>
      <w:tr w:rsidR="00986B36" w:rsidRPr="0022126D" w14:paraId="4D87BEF3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7A66473D" w14:textId="77777777" w:rsidR="00986B36" w:rsidRPr="0022126D" w:rsidRDefault="00986B36" w:rsidP="00986B36">
            <w:pPr>
              <w:pStyle w:val="af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40C7D6C9" w14:textId="77777777" w:rsidR="00986B36" w:rsidRPr="0022126D" w:rsidRDefault="00986B36" w:rsidP="00986B36">
            <w:pPr>
              <w:pStyle w:val="af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密</w:t>
            </w:r>
          </w:p>
        </w:tc>
      </w:tr>
      <w:tr w:rsidR="00986B36" w:rsidRPr="0022126D" w14:paraId="4C3583DF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6BB559A0" w14:textId="77777777" w:rsidR="00986B36" w:rsidRPr="0022126D" w:rsidRDefault="00986B36" w:rsidP="00986B36">
            <w:pPr>
              <w:pStyle w:val="af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273C37CD" w14:textId="5E1C5EED" w:rsidR="00986B36" w:rsidRPr="0022126D" w:rsidRDefault="00A53441" w:rsidP="00B43BA0">
            <w:pPr>
              <w:pStyle w:val="af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</w:t>
            </w:r>
            <w:r>
              <w:rPr>
                <w:rFonts w:ascii="標楷體" w:hAnsi="標楷體" w:hint="eastAsia"/>
              </w:rPr>
              <w:t>21</w:t>
            </w:r>
            <w:r w:rsidR="00986B36" w:rsidRPr="0022126D">
              <w:rPr>
                <w:rFonts w:ascii="標楷體" w:hAnsi="標楷體"/>
              </w:rPr>
              <w:t>/</w:t>
            </w:r>
            <w:r>
              <w:rPr>
                <w:rFonts w:ascii="標楷體" w:hAnsi="標楷體" w:hint="eastAsia"/>
              </w:rPr>
              <w:t>04</w:t>
            </w:r>
            <w:r w:rsidR="00986B36" w:rsidRPr="0022126D">
              <w:rPr>
                <w:rFonts w:ascii="標楷體" w:hAnsi="標楷體" w:hint="eastAsia"/>
              </w:rPr>
              <w:t>/</w:t>
            </w:r>
            <w:r>
              <w:rPr>
                <w:rFonts w:ascii="標楷體" w:hAnsi="標楷體" w:hint="eastAsia"/>
              </w:rPr>
              <w:t>29</w:t>
            </w:r>
          </w:p>
        </w:tc>
      </w:tr>
    </w:tbl>
    <w:p w14:paraId="3C10D808" w14:textId="77777777" w:rsidR="00986B36" w:rsidRPr="0022126D" w:rsidRDefault="00986B36" w:rsidP="00986B36">
      <w:pPr>
        <w:rPr>
          <w:rFonts w:ascii="標楷體" w:eastAsia="標楷體" w:hAnsi="標楷體"/>
        </w:rPr>
      </w:pPr>
    </w:p>
    <w:p w14:paraId="6D3C7276" w14:textId="77777777" w:rsidR="00986B36" w:rsidRPr="0022126D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86B36" w:rsidRPr="0022126D" w14:paraId="12C51588" w14:textId="77777777" w:rsidTr="00986B36">
        <w:trPr>
          <w:jc w:val="center"/>
        </w:trPr>
        <w:tc>
          <w:tcPr>
            <w:tcW w:w="2564" w:type="dxa"/>
          </w:tcPr>
          <w:p w14:paraId="4300049D" w14:textId="77777777" w:rsidR="00986B36" w:rsidRPr="0022126D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2BDDCAA" w14:textId="77777777" w:rsidR="00986B36" w:rsidRPr="0022126D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8C75998" w14:textId="77777777" w:rsidR="00986B36" w:rsidRPr="0022126D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核可</w:t>
            </w:r>
          </w:p>
        </w:tc>
      </w:tr>
      <w:tr w:rsidR="00986B36" w:rsidRPr="0022126D" w14:paraId="3DFF60F7" w14:textId="77777777" w:rsidTr="00986B36">
        <w:trPr>
          <w:trHeight w:val="2511"/>
          <w:jc w:val="center"/>
        </w:trPr>
        <w:tc>
          <w:tcPr>
            <w:tcW w:w="2564" w:type="dxa"/>
          </w:tcPr>
          <w:p w14:paraId="2DD7B8E1" w14:textId="77777777" w:rsidR="00986B36" w:rsidRPr="0022126D" w:rsidRDefault="00986B36" w:rsidP="00986B36">
            <w:pPr>
              <w:pStyle w:val="af3"/>
              <w:rPr>
                <w:rFonts w:ascii="標楷體" w:hAnsi="標楷體"/>
              </w:rPr>
            </w:pPr>
          </w:p>
          <w:p w14:paraId="47DC6B9A" w14:textId="77777777" w:rsidR="00986B36" w:rsidRPr="0022126D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E18C0F1" w14:textId="77777777" w:rsidR="00986B36" w:rsidRPr="0022126D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6AEE120" w14:textId="77777777" w:rsidR="00986B36" w:rsidRPr="0022126D" w:rsidRDefault="00986B36" w:rsidP="00986B36">
            <w:pPr>
              <w:pStyle w:val="af3"/>
              <w:rPr>
                <w:rFonts w:ascii="標楷體" w:hAnsi="標楷體"/>
              </w:rPr>
            </w:pPr>
          </w:p>
        </w:tc>
      </w:tr>
    </w:tbl>
    <w:p w14:paraId="0937C37E" w14:textId="77777777" w:rsidR="00986B36" w:rsidRPr="0022126D" w:rsidRDefault="00986B36" w:rsidP="00986B36">
      <w:pPr>
        <w:rPr>
          <w:rFonts w:ascii="標楷體" w:eastAsia="標楷體" w:hAnsi="標楷體"/>
        </w:rPr>
      </w:pPr>
    </w:p>
    <w:p w14:paraId="3B53717F" w14:textId="77777777" w:rsidR="00986B36" w:rsidRPr="0022126D" w:rsidRDefault="00986B36" w:rsidP="00986B36">
      <w:pPr>
        <w:rPr>
          <w:rFonts w:ascii="標楷體" w:eastAsia="標楷體" w:hAnsi="標楷體"/>
        </w:rPr>
      </w:pPr>
    </w:p>
    <w:p w14:paraId="0B35DBDF" w14:textId="77777777" w:rsidR="00986B36" w:rsidRPr="0022126D" w:rsidRDefault="00986B36" w:rsidP="00986B36">
      <w:pPr>
        <w:rPr>
          <w:rFonts w:ascii="標楷體" w:eastAsia="標楷體" w:hAnsi="標楷體"/>
        </w:rPr>
      </w:pPr>
    </w:p>
    <w:p w14:paraId="2C40BF79" w14:textId="77777777" w:rsidR="00986B36" w:rsidRPr="0022126D" w:rsidRDefault="00986B36" w:rsidP="00986B36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22126D">
        <w:rPr>
          <w:rStyle w:val="af5"/>
          <w:rFonts w:ascii="標楷體" w:hAnsi="標楷體" w:hint="eastAsia"/>
        </w:rPr>
        <w:t>新光人壽保險股份有限公司</w:t>
      </w:r>
    </w:p>
    <w:p w14:paraId="4AFE470B" w14:textId="3239766A" w:rsidR="00986B36" w:rsidRPr="0022126D" w:rsidRDefault="00986B36" w:rsidP="00986B36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22126D">
        <w:rPr>
          <w:rStyle w:val="af4"/>
          <w:rFonts w:ascii="標楷體" w:hAnsi="標楷體" w:hint="eastAsia"/>
        </w:rPr>
        <w:t>Shin Kong Life Insurance</w:t>
      </w:r>
      <w:r w:rsidRPr="0022126D">
        <w:rPr>
          <w:rStyle w:val="af4"/>
          <w:rFonts w:ascii="標楷體" w:hAnsi="標楷體"/>
        </w:rPr>
        <w:t xml:space="preserve"> Co., Ltd.</w:t>
      </w:r>
      <w:r w:rsidRPr="0022126D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7E98F8" wp14:editId="74BF3F6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2" name="文字方塊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B4A4E5" w14:textId="77777777" w:rsidR="00C27FC2" w:rsidRDefault="00C27FC2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626F01D" w14:textId="77777777" w:rsidR="00C27FC2" w:rsidRDefault="00C27FC2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ED63304" w14:textId="77777777" w:rsidR="00C27FC2" w:rsidRDefault="00C27FC2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7E98F8" id="_x0000_t202" coordsize="21600,21600" o:spt="202" path="m,l,21600r21600,l21600,xe">
                <v:stroke joinstyle="miter"/>
                <v:path gradientshapeok="t" o:connecttype="rect"/>
              </v:shapetype>
              <v:shape id="文字方塊 152" o:spid="_x0000_s1026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" stroked="f">
                <v:textbox>
                  <w:txbxContent>
                    <w:p w14:paraId="7DB4A4E5" w14:textId="77777777" w:rsidR="00C27FC2" w:rsidRDefault="00C27FC2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626F01D" w14:textId="77777777" w:rsidR="00C27FC2" w:rsidRDefault="00C27FC2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ED63304" w14:textId="77777777" w:rsidR="00C27FC2" w:rsidRDefault="00C27FC2" w:rsidP="00986B36"/>
                  </w:txbxContent>
                </v:textbox>
              </v:shape>
            </w:pict>
          </mc:Fallback>
        </mc:AlternateContent>
      </w:r>
      <w:r w:rsidRPr="0022126D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7EF4B8C" wp14:editId="6232157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3" name="文字方塊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933F80" w14:textId="77777777" w:rsidR="00C27FC2" w:rsidRDefault="00C27FC2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6DF7E711" w14:textId="77777777" w:rsidR="00C27FC2" w:rsidRDefault="00C27FC2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5A6861A6" w14:textId="77777777" w:rsidR="00C27FC2" w:rsidRDefault="00C27FC2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EF4B8C" id="文字方塊 153" o:spid="_x0000_s1027" type="#_x0000_t202" style="position:absolute;left:0;text-align:left;margin-left:156.55pt;margin-top:738.05pt;width:270pt;height:63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L/lgvqgAgAAHgUAAA4AAAAAAAAAAAAAAAAALgIA&#10;AGRycy9lMm9Eb2MueG1sUEsBAi0AFAAGAAgAAAAhAFNEQWjgAAAADQEAAA8AAAAAAAAAAAAAAAAA&#10;+gQAAGRycy9kb3ducmV2LnhtbFBLBQYAAAAABAAEAPMAAAAHBgAAAAA=&#10;" stroked="f">
                <v:textbox>
                  <w:txbxContent>
                    <w:p w14:paraId="2A933F80" w14:textId="77777777" w:rsidR="00C27FC2" w:rsidRDefault="00C27FC2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6DF7E711" w14:textId="77777777" w:rsidR="00C27FC2" w:rsidRDefault="00C27FC2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5A6861A6" w14:textId="77777777" w:rsidR="00C27FC2" w:rsidRDefault="00C27FC2" w:rsidP="00986B36"/>
                  </w:txbxContent>
                </v:textbox>
              </v:shape>
            </w:pict>
          </mc:Fallback>
        </mc:AlternateContent>
      </w:r>
    </w:p>
    <w:p w14:paraId="17F852C8" w14:textId="77777777" w:rsidR="00D22C68" w:rsidRPr="0022126D" w:rsidRDefault="00D22C68" w:rsidP="00AF2085">
      <w:pPr>
        <w:rPr>
          <w:rFonts w:ascii="標楷體" w:eastAsia="標楷體" w:hAnsi="標楷體"/>
        </w:rPr>
        <w:sectPr w:rsidR="00D22C68" w:rsidRPr="0022126D" w:rsidSect="00986B36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2C8C77B5" w14:textId="77777777" w:rsidR="00986B36" w:rsidRPr="0022126D" w:rsidRDefault="00986B36" w:rsidP="00986B36">
      <w:pPr>
        <w:pStyle w:val="af6"/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986B36" w:rsidRPr="0022126D" w14:paraId="63C285D4" w14:textId="77777777" w:rsidTr="00986B36">
        <w:tc>
          <w:tcPr>
            <w:tcW w:w="1108" w:type="dxa"/>
          </w:tcPr>
          <w:p w14:paraId="23D9254F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制／修訂</w:t>
            </w:r>
          </w:p>
          <w:p w14:paraId="5C791746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2C7EAE86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制／修訂</w:t>
            </w:r>
          </w:p>
          <w:p w14:paraId="12FA1935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1FA5C785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制／修訂</w:t>
            </w:r>
          </w:p>
          <w:p w14:paraId="35E3F4CF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05338B95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作</w:t>
            </w:r>
          </w:p>
          <w:p w14:paraId="257E9990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04D5F944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核</w:t>
            </w:r>
          </w:p>
          <w:p w14:paraId="1FC851EA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62FB37ED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備</w:t>
            </w:r>
          </w:p>
          <w:p w14:paraId="5A9D6898" w14:textId="77777777" w:rsidR="00986B36" w:rsidRPr="0022126D" w:rsidRDefault="00986B36" w:rsidP="00986B36">
            <w:pPr>
              <w:pStyle w:val="af7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註</w:t>
            </w:r>
          </w:p>
        </w:tc>
      </w:tr>
      <w:tr w:rsidR="00986B36" w:rsidRPr="0022126D" w14:paraId="0D51CF1D" w14:textId="77777777" w:rsidTr="00986B36">
        <w:trPr>
          <w:trHeight w:val="405"/>
        </w:trPr>
        <w:tc>
          <w:tcPr>
            <w:tcW w:w="1108" w:type="dxa"/>
            <w:vAlign w:val="center"/>
          </w:tcPr>
          <w:p w14:paraId="38950476" w14:textId="77777777" w:rsidR="00986B36" w:rsidRPr="0022126D" w:rsidRDefault="00986B36" w:rsidP="00B43BA0">
            <w:pPr>
              <w:pStyle w:val="1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V0</w:t>
            </w:r>
            <w:r w:rsidR="00B43BA0" w:rsidRPr="0022126D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47D8F2AA" w14:textId="77777777" w:rsidR="00986B36" w:rsidRPr="0022126D" w:rsidRDefault="00986B36" w:rsidP="00986B36">
            <w:pPr>
              <w:pStyle w:val="1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8E24EC1" w14:textId="77777777" w:rsidR="00986B36" w:rsidRPr="0022126D" w:rsidRDefault="00986B36" w:rsidP="00986B36">
            <w:pPr>
              <w:pStyle w:val="1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4CF42AA3" w14:textId="77777777" w:rsidR="00986B36" w:rsidRPr="0022126D" w:rsidRDefault="00B43BA0" w:rsidP="00986B36">
            <w:pPr>
              <w:pStyle w:val="1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  <w:vAlign w:val="center"/>
          </w:tcPr>
          <w:p w14:paraId="4E1497F7" w14:textId="77777777" w:rsidR="00986B36" w:rsidRPr="0022126D" w:rsidRDefault="00986B36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716B607" w14:textId="77777777" w:rsidR="00986B36" w:rsidRPr="0022126D" w:rsidRDefault="00986B36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22126D" w14:paraId="2B7B831F" w14:textId="77777777" w:rsidTr="00986B36">
        <w:trPr>
          <w:trHeight w:val="405"/>
        </w:trPr>
        <w:tc>
          <w:tcPr>
            <w:tcW w:w="1108" w:type="dxa"/>
            <w:vAlign w:val="center"/>
          </w:tcPr>
          <w:p w14:paraId="1683313A" w14:textId="77777777" w:rsidR="00B43BA0" w:rsidRPr="0022126D" w:rsidRDefault="00B43BA0" w:rsidP="00642BAE">
            <w:pPr>
              <w:pStyle w:val="1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42043F8F" w14:textId="77777777" w:rsidR="00B43BA0" w:rsidRPr="0022126D" w:rsidRDefault="00B43BA0" w:rsidP="00B43BA0">
            <w:pPr>
              <w:pStyle w:val="1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38072159" w14:textId="77777777" w:rsidR="00B43BA0" w:rsidRPr="0022126D" w:rsidRDefault="00B43BA0" w:rsidP="00642BAE">
            <w:pPr>
              <w:pStyle w:val="1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0497295B" w14:textId="77777777" w:rsidR="00B43BA0" w:rsidRPr="0022126D" w:rsidRDefault="00B43BA0" w:rsidP="00642BAE">
            <w:pPr>
              <w:pStyle w:val="1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</w:tcPr>
          <w:p w14:paraId="361A2941" w14:textId="77777777" w:rsidR="00B43BA0" w:rsidRPr="0022126D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4AD6800" w14:textId="77777777" w:rsidR="00B43BA0" w:rsidRPr="0022126D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22126D" w14:paraId="23B14477" w14:textId="77777777" w:rsidTr="00986B36">
        <w:tc>
          <w:tcPr>
            <w:tcW w:w="1108" w:type="dxa"/>
            <w:vAlign w:val="center"/>
          </w:tcPr>
          <w:p w14:paraId="3C61FBCD" w14:textId="518B6220" w:rsidR="00B43BA0" w:rsidRPr="0022126D" w:rsidRDefault="00A53441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1605C283" w14:textId="18CA458B" w:rsidR="00B43BA0" w:rsidRPr="0022126D" w:rsidRDefault="00A53441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4/29</w:t>
            </w:r>
          </w:p>
        </w:tc>
        <w:tc>
          <w:tcPr>
            <w:tcW w:w="3786" w:type="dxa"/>
            <w:vAlign w:val="center"/>
          </w:tcPr>
          <w:p w14:paraId="63A6128E" w14:textId="77777777" w:rsidR="00A53441" w:rsidRDefault="00A53441" w:rsidP="00A53441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7603E9AA" w14:textId="76533856" w:rsidR="00293713" w:rsidRPr="0022126D" w:rsidRDefault="00A53441" w:rsidP="00A53441">
            <w:pPr>
              <w:pStyle w:val="12"/>
              <w:rPr>
                <w:rFonts w:ascii="標楷體" w:hAnsi="標楷體" w:hint="eastAsia"/>
              </w:rPr>
            </w:pPr>
            <w:r>
              <w:rPr>
                <w:rFonts w:ascii="標楷體" w:hAnsi="標楷體"/>
              </w:rPr>
              <w:t>L5054</w:t>
            </w:r>
            <w:r>
              <w:rPr>
                <w:rFonts w:ascii="標楷體" w:hAnsi="標楷體" w:hint="eastAsia"/>
              </w:rPr>
              <w:t>,</w:t>
            </w:r>
            <w:bookmarkStart w:id="1" w:name="_GoBack"/>
            <w:bookmarkEnd w:id="1"/>
            <w:r>
              <w:rPr>
                <w:rFonts w:ascii="標楷體" w:hAnsi="標楷體"/>
              </w:rPr>
              <w:t>L5504</w:t>
            </w:r>
            <w:r>
              <w:rPr>
                <w:rFonts w:ascii="標楷體" w:hAnsi="標楷體" w:hint="eastAsia"/>
              </w:rPr>
              <w:t>,</w:t>
            </w:r>
            <w:r>
              <w:rPr>
                <w:rFonts w:ascii="標楷體" w:hAnsi="標楷體"/>
              </w:rPr>
              <w:t>L5512</w:t>
            </w:r>
            <w:r>
              <w:rPr>
                <w:rFonts w:ascii="標楷體" w:hAnsi="標楷體" w:hint="eastAsia"/>
              </w:rPr>
              <w:t>,</w:t>
            </w:r>
            <w:r w:rsidRPr="00A53441">
              <w:rPr>
                <w:rFonts w:ascii="標楷體" w:hAnsi="標楷體"/>
              </w:rPr>
              <w:t>L5953</w:t>
            </w:r>
          </w:p>
        </w:tc>
        <w:tc>
          <w:tcPr>
            <w:tcW w:w="1140" w:type="dxa"/>
            <w:vAlign w:val="center"/>
          </w:tcPr>
          <w:p w14:paraId="0F2802F1" w14:textId="190E376E" w:rsidR="00B43BA0" w:rsidRPr="0022126D" w:rsidRDefault="00A241FD" w:rsidP="00986B36">
            <w:pPr>
              <w:pStyle w:val="12"/>
              <w:rPr>
                <w:rFonts w:ascii="標楷體" w:hAnsi="標楷體"/>
              </w:rPr>
            </w:pPr>
            <w:r w:rsidRPr="0022126D">
              <w:rPr>
                <w:rFonts w:ascii="標楷體" w:hAnsi="標楷體" w:hint="eastAsia"/>
              </w:rPr>
              <w:t>陸冠全</w:t>
            </w:r>
          </w:p>
        </w:tc>
        <w:tc>
          <w:tcPr>
            <w:tcW w:w="1140" w:type="dxa"/>
          </w:tcPr>
          <w:p w14:paraId="0D05857C" w14:textId="77777777" w:rsidR="00B43BA0" w:rsidRPr="0022126D" w:rsidRDefault="00B43BA0" w:rsidP="00986B36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27DEA6C9" w14:textId="77777777" w:rsidR="00B43BA0" w:rsidRPr="0022126D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22126D" w14:paraId="4305402E" w14:textId="77777777" w:rsidTr="00986B36">
        <w:tc>
          <w:tcPr>
            <w:tcW w:w="1108" w:type="dxa"/>
            <w:vAlign w:val="center"/>
          </w:tcPr>
          <w:p w14:paraId="393EB6B5" w14:textId="77777777" w:rsidR="00B43BA0" w:rsidRPr="0022126D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5F3FFEB" w14:textId="77777777" w:rsidR="00B43BA0" w:rsidRPr="0022126D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CAD9CC1" w14:textId="77777777" w:rsidR="00B43BA0" w:rsidRPr="0022126D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B6395C4" w14:textId="77777777" w:rsidR="00B43BA0" w:rsidRPr="0022126D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16757193" w14:textId="77777777" w:rsidR="00B43BA0" w:rsidRPr="0022126D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292C110" w14:textId="77777777" w:rsidR="00B43BA0" w:rsidRPr="0022126D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</w:tbl>
    <w:p w14:paraId="3B7BF57C" w14:textId="77777777" w:rsidR="00200D13" w:rsidRPr="0022126D" w:rsidRDefault="00200D13" w:rsidP="00200D13">
      <w:pPr>
        <w:pStyle w:val="af8"/>
        <w:jc w:val="left"/>
        <w:rPr>
          <w:rFonts w:ascii="標楷體" w:hAnsi="標楷體"/>
        </w:rPr>
      </w:pPr>
      <w:r w:rsidRPr="0022126D">
        <w:rPr>
          <w:rFonts w:ascii="標楷體" w:hAnsi="標楷體"/>
        </w:rPr>
        <w:br/>
      </w:r>
    </w:p>
    <w:p w14:paraId="1D85688C" w14:textId="77777777" w:rsidR="0011788D" w:rsidRPr="0022126D" w:rsidRDefault="00D22C68" w:rsidP="00D22C68">
      <w:pPr>
        <w:pStyle w:val="af8"/>
        <w:rPr>
          <w:rFonts w:ascii="標楷體" w:hAnsi="標楷體"/>
        </w:rPr>
      </w:pPr>
      <w:r w:rsidRPr="0022126D">
        <w:rPr>
          <w:rFonts w:ascii="標楷體" w:hAnsi="標楷體"/>
        </w:rPr>
        <w:br w:type="page"/>
      </w:r>
      <w:r w:rsidR="0011788D" w:rsidRPr="0022126D">
        <w:rPr>
          <w:rFonts w:ascii="標楷體" w:hAnsi="標楷體"/>
        </w:rPr>
        <w:lastRenderedPageBreak/>
        <w:t>目　　錄</w:t>
      </w:r>
    </w:p>
    <w:p w14:paraId="220875D0" w14:textId="77777777" w:rsidR="00F050A5" w:rsidRPr="0022126D" w:rsidRDefault="0011788D">
      <w:pPr>
        <w:pStyle w:val="13"/>
        <w:rPr>
          <w:rFonts w:ascii="標楷體" w:hAnsi="標楷體" w:cstheme="minorBidi"/>
          <w:b w:val="0"/>
          <w:caps w:val="0"/>
          <w:sz w:val="24"/>
          <w:szCs w:val="22"/>
        </w:rPr>
      </w:pPr>
      <w:r w:rsidRPr="0022126D">
        <w:rPr>
          <w:rFonts w:ascii="標楷體" w:hAnsi="標楷體"/>
        </w:rPr>
        <w:fldChar w:fldCharType="begin"/>
      </w:r>
      <w:r w:rsidRPr="0022126D">
        <w:rPr>
          <w:rFonts w:ascii="標楷體" w:hAnsi="標楷體"/>
        </w:rPr>
        <w:instrText xml:space="preserve"> TOC \o "1-2" \h \z </w:instrText>
      </w:r>
      <w:r w:rsidRPr="0022126D">
        <w:rPr>
          <w:rFonts w:ascii="標楷體" w:hAnsi="標楷體"/>
        </w:rPr>
        <w:fldChar w:fldCharType="separate"/>
      </w:r>
      <w:hyperlink w:anchor="_Toc30176221" w:history="1">
        <w:r w:rsidR="00F050A5" w:rsidRPr="0022126D">
          <w:rPr>
            <w:rStyle w:val="a7"/>
            <w:rFonts w:ascii="標楷體" w:hAnsi="標楷體" w:hint="eastAsia"/>
          </w:rPr>
          <w:t>第</w:t>
        </w:r>
        <w:r w:rsidR="00F050A5" w:rsidRPr="0022126D">
          <w:rPr>
            <w:rStyle w:val="a7"/>
            <w:rFonts w:ascii="標楷體" w:hAnsi="標楷體"/>
          </w:rPr>
          <w:t>1</w:t>
        </w:r>
        <w:r w:rsidR="00F050A5" w:rsidRPr="0022126D">
          <w:rPr>
            <w:rStyle w:val="a7"/>
            <w:rFonts w:ascii="標楷體" w:hAnsi="標楷體" w:hint="eastAsia"/>
          </w:rPr>
          <w:t>章</w:t>
        </w:r>
        <w:r w:rsidR="00F050A5" w:rsidRPr="0022126D">
          <w:rPr>
            <w:rStyle w:val="a7"/>
            <w:rFonts w:ascii="標楷體" w:hAnsi="標楷體"/>
          </w:rPr>
          <w:t xml:space="preserve"> </w:t>
        </w:r>
        <w:r w:rsidR="00F050A5" w:rsidRPr="0022126D">
          <w:rPr>
            <w:rStyle w:val="a7"/>
            <w:rFonts w:ascii="標楷體" w:hAnsi="標楷體" w:hint="eastAsia"/>
          </w:rPr>
          <w:t>概述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21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1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399C73D2" w14:textId="77777777" w:rsidR="00F050A5" w:rsidRPr="0022126D" w:rsidRDefault="00A53441">
      <w:pPr>
        <w:pStyle w:val="21"/>
        <w:rPr>
          <w:rFonts w:ascii="標楷體" w:hAnsi="標楷體" w:cstheme="minorBidi"/>
          <w:szCs w:val="22"/>
        </w:rPr>
      </w:pPr>
      <w:hyperlink w:anchor="_Toc30176222" w:history="1">
        <w:r w:rsidR="00F050A5" w:rsidRPr="0022126D">
          <w:rPr>
            <w:rStyle w:val="a7"/>
            <w:rFonts w:ascii="標楷體" w:hAnsi="標楷體"/>
          </w:rPr>
          <w:t xml:space="preserve">1.1    </w:t>
        </w:r>
        <w:r w:rsidR="00F050A5" w:rsidRPr="0022126D">
          <w:rPr>
            <w:rStyle w:val="a7"/>
            <w:rFonts w:ascii="標楷體" w:hAnsi="標楷體" w:hint="eastAsia"/>
          </w:rPr>
          <w:t>專案名稱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22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1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42140F2A" w14:textId="77777777" w:rsidR="00F050A5" w:rsidRPr="0022126D" w:rsidRDefault="00A53441">
      <w:pPr>
        <w:pStyle w:val="21"/>
        <w:rPr>
          <w:rFonts w:ascii="標楷體" w:hAnsi="標楷體" w:cstheme="minorBidi"/>
          <w:szCs w:val="22"/>
        </w:rPr>
      </w:pPr>
      <w:hyperlink w:anchor="_Toc30176223" w:history="1">
        <w:r w:rsidR="00F050A5" w:rsidRPr="0022126D">
          <w:rPr>
            <w:rStyle w:val="a7"/>
            <w:rFonts w:ascii="標楷體" w:hAnsi="標楷體"/>
          </w:rPr>
          <w:t xml:space="preserve">1.2    </w:t>
        </w:r>
        <w:r w:rsidR="00F050A5" w:rsidRPr="0022126D">
          <w:rPr>
            <w:rStyle w:val="a7"/>
            <w:rFonts w:ascii="標楷體" w:hAnsi="標楷體" w:hint="eastAsia"/>
          </w:rPr>
          <w:t>專案目標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23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1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169689DD" w14:textId="77777777" w:rsidR="00F050A5" w:rsidRPr="0022126D" w:rsidRDefault="00A53441">
      <w:pPr>
        <w:pStyle w:val="21"/>
        <w:rPr>
          <w:rFonts w:ascii="標楷體" w:hAnsi="標楷體" w:cstheme="minorBidi"/>
          <w:szCs w:val="22"/>
        </w:rPr>
      </w:pPr>
      <w:hyperlink w:anchor="_Toc30176224" w:history="1">
        <w:r w:rsidR="00F050A5" w:rsidRPr="0022126D">
          <w:rPr>
            <w:rStyle w:val="a7"/>
            <w:rFonts w:ascii="標楷體" w:hAnsi="標楷體"/>
          </w:rPr>
          <w:t xml:space="preserve">1.3    </w:t>
        </w:r>
        <w:r w:rsidR="00F050A5" w:rsidRPr="0022126D">
          <w:rPr>
            <w:rStyle w:val="a7"/>
            <w:rFonts w:ascii="標楷體" w:hAnsi="標楷體" w:hint="eastAsia"/>
          </w:rPr>
          <w:t>系統範圍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24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2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2833A154" w14:textId="77777777" w:rsidR="00F050A5" w:rsidRPr="0022126D" w:rsidRDefault="00A53441">
      <w:pPr>
        <w:pStyle w:val="13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30176225" w:history="1">
        <w:r w:rsidR="00F050A5" w:rsidRPr="0022126D">
          <w:rPr>
            <w:rStyle w:val="a7"/>
            <w:rFonts w:ascii="標楷體" w:hAnsi="標楷體" w:hint="eastAsia"/>
          </w:rPr>
          <w:t>第</w:t>
        </w:r>
        <w:r w:rsidR="00F050A5" w:rsidRPr="0022126D">
          <w:rPr>
            <w:rStyle w:val="a7"/>
            <w:rFonts w:ascii="標楷體" w:hAnsi="標楷體"/>
          </w:rPr>
          <w:t>2</w:t>
        </w:r>
        <w:r w:rsidR="00F050A5" w:rsidRPr="0022126D">
          <w:rPr>
            <w:rStyle w:val="a7"/>
            <w:rFonts w:ascii="標楷體" w:hAnsi="標楷體" w:hint="eastAsia"/>
          </w:rPr>
          <w:t>章</w:t>
        </w:r>
        <w:r w:rsidR="00F050A5" w:rsidRPr="0022126D">
          <w:rPr>
            <w:rStyle w:val="a7"/>
            <w:rFonts w:ascii="標楷體" w:hAnsi="標楷體"/>
          </w:rPr>
          <w:t xml:space="preserve"> </w:t>
        </w:r>
        <w:r w:rsidR="00F050A5" w:rsidRPr="0022126D">
          <w:rPr>
            <w:rStyle w:val="a7"/>
            <w:rFonts w:ascii="標楷體" w:hAnsi="標楷體" w:hint="eastAsia"/>
          </w:rPr>
          <w:t>需求說明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25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3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5FC0D646" w14:textId="77777777" w:rsidR="00F050A5" w:rsidRPr="0022126D" w:rsidRDefault="00A53441">
      <w:pPr>
        <w:pStyle w:val="21"/>
        <w:rPr>
          <w:rFonts w:ascii="標楷體" w:hAnsi="標楷體" w:cstheme="minorBidi"/>
          <w:szCs w:val="22"/>
        </w:rPr>
      </w:pPr>
      <w:hyperlink w:anchor="_Toc30176226" w:history="1">
        <w:r w:rsidR="00F050A5" w:rsidRPr="0022126D">
          <w:rPr>
            <w:rStyle w:val="a7"/>
            <w:rFonts w:ascii="標楷體" w:hAnsi="標楷體"/>
          </w:rPr>
          <w:t xml:space="preserve">2.1    </w:t>
        </w:r>
        <w:r w:rsidR="00F050A5" w:rsidRPr="0022126D">
          <w:rPr>
            <w:rStyle w:val="a7"/>
            <w:rFonts w:ascii="標楷體" w:hAnsi="標楷體" w:hint="eastAsia"/>
          </w:rPr>
          <w:t>功能性需求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26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3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03E93591" w14:textId="77777777" w:rsidR="00F050A5" w:rsidRPr="0022126D" w:rsidRDefault="00A53441">
      <w:pPr>
        <w:pStyle w:val="21"/>
        <w:rPr>
          <w:rFonts w:ascii="標楷體" w:hAnsi="標楷體" w:cstheme="minorBidi"/>
          <w:szCs w:val="22"/>
        </w:rPr>
      </w:pPr>
      <w:hyperlink w:anchor="_Toc30176227" w:history="1">
        <w:r w:rsidR="00F050A5" w:rsidRPr="0022126D">
          <w:rPr>
            <w:rStyle w:val="a7"/>
            <w:rFonts w:ascii="標楷體" w:hAnsi="標楷體"/>
          </w:rPr>
          <w:t xml:space="preserve">2.2    </w:t>
        </w:r>
        <w:r w:rsidR="00F050A5" w:rsidRPr="0022126D">
          <w:rPr>
            <w:rStyle w:val="a7"/>
            <w:rFonts w:ascii="標楷體" w:hAnsi="標楷體" w:hint="eastAsia"/>
          </w:rPr>
          <w:t>非功能性需求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27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17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24B8B200" w14:textId="77777777" w:rsidR="00F050A5" w:rsidRPr="0022126D" w:rsidRDefault="00A53441">
      <w:pPr>
        <w:pStyle w:val="13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30176228" w:history="1">
        <w:r w:rsidR="00F050A5" w:rsidRPr="0022126D">
          <w:rPr>
            <w:rStyle w:val="a7"/>
            <w:rFonts w:ascii="標楷體" w:hAnsi="標楷體" w:hint="eastAsia"/>
          </w:rPr>
          <w:t>第</w:t>
        </w:r>
        <w:r w:rsidR="00F050A5" w:rsidRPr="0022126D">
          <w:rPr>
            <w:rStyle w:val="a7"/>
            <w:rFonts w:ascii="標楷體" w:hAnsi="標楷體"/>
          </w:rPr>
          <w:t>3</w:t>
        </w:r>
        <w:r w:rsidR="00F050A5" w:rsidRPr="0022126D">
          <w:rPr>
            <w:rStyle w:val="a7"/>
            <w:rFonts w:ascii="標楷體" w:hAnsi="標楷體" w:hint="eastAsia"/>
          </w:rPr>
          <w:t>章</w:t>
        </w:r>
        <w:r w:rsidR="00F050A5" w:rsidRPr="0022126D">
          <w:rPr>
            <w:rStyle w:val="a7"/>
            <w:rFonts w:ascii="標楷體" w:hAnsi="標楷體"/>
          </w:rPr>
          <w:t xml:space="preserve"> </w:t>
        </w:r>
        <w:r w:rsidR="00F050A5" w:rsidRPr="0022126D">
          <w:rPr>
            <w:rStyle w:val="a7"/>
            <w:rFonts w:ascii="標楷體" w:hAnsi="標楷體" w:hint="eastAsia"/>
          </w:rPr>
          <w:t>系統需求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28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18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5C9177ED" w14:textId="77777777" w:rsidR="00F050A5" w:rsidRPr="0022126D" w:rsidRDefault="00A53441">
      <w:pPr>
        <w:pStyle w:val="21"/>
        <w:rPr>
          <w:rFonts w:ascii="標楷體" w:hAnsi="標楷體" w:cstheme="minorBidi"/>
          <w:szCs w:val="22"/>
        </w:rPr>
      </w:pPr>
      <w:hyperlink w:anchor="_Toc30176229" w:history="1">
        <w:r w:rsidR="00F050A5" w:rsidRPr="0022126D">
          <w:rPr>
            <w:rStyle w:val="a7"/>
            <w:rFonts w:ascii="標楷體" w:hAnsi="標楷體"/>
          </w:rPr>
          <w:t xml:space="preserve">3.1    </w:t>
        </w:r>
        <w:r w:rsidR="00F050A5" w:rsidRPr="0022126D">
          <w:rPr>
            <w:rStyle w:val="a7"/>
            <w:rFonts w:ascii="標楷體" w:hAnsi="標楷體" w:hint="eastAsia"/>
          </w:rPr>
          <w:t>系統功能結構圖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29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18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53B29557" w14:textId="77777777" w:rsidR="00F050A5" w:rsidRPr="0022126D" w:rsidRDefault="00A53441">
      <w:pPr>
        <w:pStyle w:val="21"/>
        <w:rPr>
          <w:rFonts w:ascii="標楷體" w:hAnsi="標楷體" w:cstheme="minorBidi"/>
          <w:szCs w:val="22"/>
        </w:rPr>
      </w:pPr>
      <w:hyperlink w:anchor="_Toc30176230" w:history="1">
        <w:r w:rsidR="00F050A5" w:rsidRPr="0022126D">
          <w:rPr>
            <w:rStyle w:val="a7"/>
            <w:rFonts w:ascii="標楷體" w:hAnsi="標楷體"/>
          </w:rPr>
          <w:t xml:space="preserve">3.2    </w:t>
        </w:r>
        <w:r w:rsidR="00F050A5" w:rsidRPr="0022126D">
          <w:rPr>
            <w:rStyle w:val="a7"/>
            <w:rFonts w:ascii="標楷體" w:hAnsi="標楷體" w:hint="eastAsia"/>
          </w:rPr>
          <w:t>系統功能說明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30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21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05180712" w14:textId="77777777" w:rsidR="00F050A5" w:rsidRPr="0022126D" w:rsidRDefault="00A53441">
      <w:pPr>
        <w:pStyle w:val="21"/>
        <w:rPr>
          <w:rFonts w:ascii="標楷體" w:hAnsi="標楷體" w:cstheme="minorBidi"/>
          <w:szCs w:val="22"/>
        </w:rPr>
      </w:pPr>
      <w:hyperlink w:anchor="_Toc30176231" w:history="1">
        <w:r w:rsidR="00F050A5" w:rsidRPr="0022126D">
          <w:rPr>
            <w:rStyle w:val="a7"/>
            <w:rFonts w:ascii="標楷體" w:hAnsi="標楷體"/>
          </w:rPr>
          <w:t xml:space="preserve">4.1    </w:t>
        </w:r>
        <w:r w:rsidR="00F050A5" w:rsidRPr="0022126D">
          <w:rPr>
            <w:rStyle w:val="a7"/>
            <w:rFonts w:ascii="標楷體" w:hAnsi="標楷體" w:hint="eastAsia"/>
          </w:rPr>
          <w:t>其他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31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176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05D3F690" w14:textId="77777777" w:rsidR="00F050A5" w:rsidRPr="0022126D" w:rsidRDefault="00A53441">
      <w:pPr>
        <w:pStyle w:val="21"/>
        <w:rPr>
          <w:rFonts w:ascii="標楷體" w:hAnsi="標楷體" w:cstheme="minorBidi"/>
          <w:szCs w:val="22"/>
        </w:rPr>
      </w:pPr>
      <w:hyperlink w:anchor="_Toc30176232" w:history="1">
        <w:r w:rsidR="00F050A5" w:rsidRPr="0022126D">
          <w:rPr>
            <w:rStyle w:val="a7"/>
            <w:rFonts w:ascii="標楷體" w:hAnsi="標楷體"/>
          </w:rPr>
          <w:t xml:space="preserve">4.2    </w:t>
        </w:r>
        <w:r w:rsidR="00F050A5" w:rsidRPr="0022126D">
          <w:rPr>
            <w:rStyle w:val="a7"/>
            <w:rFonts w:ascii="標楷體" w:hAnsi="標楷體" w:hint="eastAsia"/>
          </w:rPr>
          <w:t>附件</w:t>
        </w:r>
        <w:r w:rsidR="00F050A5" w:rsidRPr="0022126D">
          <w:rPr>
            <w:rFonts w:ascii="標楷體" w:hAnsi="標楷體"/>
            <w:webHidden/>
          </w:rPr>
          <w:tab/>
        </w:r>
        <w:r w:rsidR="00F050A5" w:rsidRPr="0022126D">
          <w:rPr>
            <w:rFonts w:ascii="標楷體" w:hAnsi="標楷體"/>
            <w:webHidden/>
          </w:rPr>
          <w:fldChar w:fldCharType="begin"/>
        </w:r>
        <w:r w:rsidR="00F050A5" w:rsidRPr="0022126D">
          <w:rPr>
            <w:rFonts w:ascii="標楷體" w:hAnsi="標楷體"/>
            <w:webHidden/>
          </w:rPr>
          <w:instrText xml:space="preserve"> PAGEREF _Toc30176232 \h </w:instrText>
        </w:r>
        <w:r w:rsidR="00F050A5" w:rsidRPr="0022126D">
          <w:rPr>
            <w:rFonts w:ascii="標楷體" w:hAnsi="標楷體"/>
            <w:webHidden/>
          </w:rPr>
        </w:r>
        <w:r w:rsidR="00F050A5" w:rsidRPr="0022126D">
          <w:rPr>
            <w:rFonts w:ascii="標楷體" w:hAnsi="標楷體"/>
            <w:webHidden/>
          </w:rPr>
          <w:fldChar w:fldCharType="separate"/>
        </w:r>
        <w:r w:rsidR="00F050A5" w:rsidRPr="0022126D">
          <w:rPr>
            <w:rFonts w:ascii="標楷體" w:hAnsi="標楷體"/>
            <w:webHidden/>
          </w:rPr>
          <w:t>176</w:t>
        </w:r>
        <w:r w:rsidR="00F050A5" w:rsidRPr="0022126D">
          <w:rPr>
            <w:rFonts w:ascii="標楷體" w:hAnsi="標楷體"/>
            <w:webHidden/>
          </w:rPr>
          <w:fldChar w:fldCharType="end"/>
        </w:r>
      </w:hyperlink>
    </w:p>
    <w:p w14:paraId="2FA6AE8E" w14:textId="77777777" w:rsidR="00B51EDA" w:rsidRPr="0022126D" w:rsidRDefault="0011788D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22126D">
        <w:rPr>
          <w:rFonts w:ascii="標楷體" w:eastAsia="標楷體" w:hAnsi="標楷體"/>
        </w:rPr>
        <w:fldChar w:fldCharType="end"/>
      </w:r>
    </w:p>
    <w:p w14:paraId="288358ED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51F73FAF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1552F046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29D85CC9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6C6C5D10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143B2B0C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3CEF2521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3D703E8D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161C7FB7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5E5C56D0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177B4068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6E629D43" w14:textId="77777777" w:rsidR="00B51EDA" w:rsidRPr="0022126D" w:rsidRDefault="00B51EDA">
      <w:pPr>
        <w:rPr>
          <w:rFonts w:ascii="標楷體" w:eastAsia="標楷體" w:hAnsi="標楷體"/>
          <w:color w:val="000000"/>
        </w:rPr>
      </w:pPr>
    </w:p>
    <w:p w14:paraId="5837F81E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76367C93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2355FFE7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3546F4FE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7E319753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4F87504D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15206B46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17C012FB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3EA4E3A7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56BE478C" w14:textId="77777777" w:rsidR="00D22C68" w:rsidRPr="0022126D" w:rsidRDefault="00D22C68">
      <w:pPr>
        <w:rPr>
          <w:rFonts w:ascii="標楷體" w:eastAsia="標楷體" w:hAnsi="標楷體"/>
          <w:color w:val="000000"/>
        </w:rPr>
        <w:sectPr w:rsidR="00D22C68" w:rsidRPr="0022126D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5CCBA372" w14:textId="23C8F031" w:rsidR="0011788D" w:rsidRPr="0022126D" w:rsidRDefault="0011788D" w:rsidP="0011788D">
      <w:pPr>
        <w:pStyle w:val="10"/>
        <w:snapToGrid w:val="0"/>
        <w:rPr>
          <w:rFonts w:ascii="標楷體" w:hAnsi="標楷體"/>
        </w:rPr>
      </w:pPr>
      <w:bookmarkStart w:id="2" w:name="_Toc30176221"/>
      <w:r w:rsidRPr="0022126D">
        <w:rPr>
          <w:rFonts w:ascii="標楷體" w:hAnsi="標楷體"/>
          <w:sz w:val="32"/>
          <w:szCs w:val="32"/>
          <w:lang w:eastAsia="zh-TW"/>
        </w:rPr>
        <w:lastRenderedPageBreak/>
        <w:t>第1章</w:t>
      </w:r>
      <w:r w:rsidRPr="0022126D">
        <w:rPr>
          <w:rFonts w:ascii="標楷體" w:hAnsi="標楷體"/>
          <w:szCs w:val="36"/>
          <w:lang w:eastAsia="zh-TW"/>
        </w:rPr>
        <w:t xml:space="preserve"> </w:t>
      </w:r>
      <w:r w:rsidRPr="0022126D">
        <w:rPr>
          <w:rFonts w:ascii="標楷體" w:hAnsi="標楷體"/>
          <w:szCs w:val="36"/>
        </w:rPr>
        <w:t>概述</w:t>
      </w:r>
      <w:bookmarkEnd w:id="2"/>
    </w:p>
    <w:p w14:paraId="0B4A213D" w14:textId="47FAF092" w:rsidR="0011788D" w:rsidRPr="0022126D" w:rsidRDefault="0011788D" w:rsidP="0011788D">
      <w:pPr>
        <w:pStyle w:val="2"/>
        <w:keepNext w:val="0"/>
        <w:rPr>
          <w:rFonts w:ascii="標楷體" w:hAnsi="標楷體"/>
          <w:lang w:eastAsia="zh-TW"/>
        </w:rPr>
      </w:pPr>
      <w:bookmarkStart w:id="3" w:name="_Toc30176222"/>
      <w:r w:rsidRPr="0022126D">
        <w:rPr>
          <w:rFonts w:ascii="標楷體" w:hAnsi="標楷體"/>
          <w:lang w:eastAsia="zh-TW"/>
        </w:rPr>
        <w:t>1.1</w:t>
      </w:r>
      <w:r w:rsidR="00716905" w:rsidRPr="0022126D">
        <w:rPr>
          <w:rFonts w:ascii="標楷體" w:hAnsi="標楷體" w:hint="eastAsia"/>
          <w:lang w:eastAsia="zh-TW"/>
        </w:rPr>
        <w:t xml:space="preserve">    </w:t>
      </w:r>
      <w:r w:rsidRPr="0022126D">
        <w:rPr>
          <w:rFonts w:ascii="標楷體" w:hAnsi="標楷體"/>
        </w:rPr>
        <w:t>專案名稱</w:t>
      </w:r>
      <w:bookmarkEnd w:id="3"/>
    </w:p>
    <w:p w14:paraId="35E9C5F3" w14:textId="77777777" w:rsidR="0011788D" w:rsidRPr="0022126D" w:rsidRDefault="00986B36" w:rsidP="0011788D">
      <w:pPr>
        <w:pStyle w:val="2TEXT"/>
        <w:rPr>
          <w:rFonts w:ascii="標楷體" w:hAnsi="標楷體"/>
        </w:rPr>
      </w:pPr>
      <w:r w:rsidRPr="0022126D">
        <w:rPr>
          <w:rFonts w:ascii="標楷體" w:hAnsi="標楷體"/>
          <w:szCs w:val="22"/>
        </w:rPr>
        <w:t>新光人壽「</w:t>
      </w:r>
      <w:r w:rsidRPr="0022126D">
        <w:rPr>
          <w:rFonts w:ascii="標楷體" w:hAnsi="標楷體" w:hint="eastAsia"/>
          <w:szCs w:val="22"/>
        </w:rPr>
        <w:t>放款</w:t>
      </w:r>
      <w:r w:rsidRPr="0022126D">
        <w:rPr>
          <w:rFonts w:ascii="標楷體" w:hAnsi="標楷體" w:hint="eastAsia"/>
          <w:szCs w:val="22"/>
          <w:lang w:eastAsia="zh-HK"/>
        </w:rPr>
        <w:t>管</w:t>
      </w:r>
      <w:r w:rsidRPr="0022126D">
        <w:rPr>
          <w:rFonts w:ascii="標楷體" w:hAnsi="標楷體" w:hint="eastAsia"/>
          <w:szCs w:val="22"/>
        </w:rPr>
        <w:t>理系統專案</w:t>
      </w:r>
      <w:r w:rsidRPr="0022126D">
        <w:rPr>
          <w:rFonts w:ascii="標楷體" w:hAnsi="標楷體"/>
          <w:szCs w:val="22"/>
        </w:rPr>
        <w:t>」（以下簡稱本專案）。</w:t>
      </w:r>
    </w:p>
    <w:p w14:paraId="645BDC3C" w14:textId="3267FB9C" w:rsidR="0011788D" w:rsidRPr="0022126D" w:rsidRDefault="0011788D" w:rsidP="0011788D">
      <w:pPr>
        <w:pStyle w:val="2"/>
        <w:keepNext w:val="0"/>
        <w:rPr>
          <w:rFonts w:ascii="標楷體" w:hAnsi="標楷體"/>
        </w:rPr>
      </w:pPr>
      <w:bookmarkStart w:id="4" w:name="_Toc161455623"/>
      <w:bookmarkStart w:id="5" w:name="_Toc30176223"/>
      <w:r w:rsidRPr="0022126D">
        <w:rPr>
          <w:rFonts w:ascii="標楷體" w:hAnsi="標楷體"/>
          <w:lang w:eastAsia="zh-TW"/>
        </w:rPr>
        <w:t>1.2</w:t>
      </w:r>
      <w:r w:rsidR="00716905" w:rsidRPr="0022126D">
        <w:rPr>
          <w:rFonts w:ascii="標楷體" w:hAnsi="標楷體" w:hint="eastAsia"/>
          <w:lang w:eastAsia="zh-TW"/>
        </w:rPr>
        <w:t xml:space="preserve">    </w:t>
      </w:r>
      <w:r w:rsidRPr="0022126D">
        <w:rPr>
          <w:rFonts w:ascii="標楷體" w:hAnsi="標楷體"/>
        </w:rPr>
        <w:t>專案目標</w:t>
      </w:r>
      <w:bookmarkEnd w:id="4"/>
      <w:bookmarkEnd w:id="5"/>
    </w:p>
    <w:p w14:paraId="331CC549" w14:textId="77777777" w:rsidR="00986B36" w:rsidRPr="0022126D" w:rsidRDefault="00986B36" w:rsidP="00986B36">
      <w:pPr>
        <w:pStyle w:val="2TEXT"/>
        <w:ind w:firstLineChars="200" w:firstLine="640"/>
        <w:rPr>
          <w:rFonts w:ascii="標楷體" w:hAnsi="標楷體"/>
          <w:szCs w:val="22"/>
        </w:rPr>
      </w:pPr>
      <w:r w:rsidRPr="0022126D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22126D">
        <w:rPr>
          <w:rFonts w:ascii="標楷體" w:hAnsi="標楷體" w:hint="eastAsia"/>
          <w:szCs w:val="24"/>
        </w:rPr>
        <w:t>提升資料作業處理及</w:t>
      </w:r>
      <w:r w:rsidRPr="0022126D">
        <w:rPr>
          <w:rFonts w:ascii="標楷體" w:hAnsi="標楷體" w:hint="eastAsia"/>
          <w:szCs w:val="22"/>
        </w:rPr>
        <w:t>系統效能，簡化需求開發的困難度。</w:t>
      </w:r>
    </w:p>
    <w:p w14:paraId="71C9530A" w14:textId="77777777" w:rsidR="00986B36" w:rsidRPr="0022126D" w:rsidRDefault="00986B36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53839873" w14:textId="77777777" w:rsidR="00986B36" w:rsidRPr="0022126D" w:rsidRDefault="00986B36" w:rsidP="00986B36">
      <w:pPr>
        <w:rPr>
          <w:rFonts w:ascii="標楷體" w:eastAsia="標楷體" w:hAnsi="標楷體"/>
        </w:rPr>
      </w:pPr>
    </w:p>
    <w:p w14:paraId="7A7C4A51" w14:textId="045C65A5" w:rsidR="0011788D" w:rsidRPr="0022126D" w:rsidRDefault="0011788D" w:rsidP="00986B36">
      <w:pPr>
        <w:pStyle w:val="2"/>
        <w:keepNext w:val="0"/>
        <w:spacing w:before="0"/>
        <w:rPr>
          <w:rFonts w:ascii="標楷體" w:hAnsi="標楷體"/>
        </w:rPr>
      </w:pPr>
      <w:bookmarkStart w:id="6" w:name="_Toc30176224"/>
      <w:r w:rsidRPr="0022126D">
        <w:rPr>
          <w:rFonts w:ascii="標楷體" w:hAnsi="標楷體"/>
          <w:lang w:eastAsia="zh-TW"/>
        </w:rPr>
        <w:t>1.3</w:t>
      </w:r>
      <w:r w:rsidR="00716905" w:rsidRPr="0022126D">
        <w:rPr>
          <w:rFonts w:ascii="標楷體" w:hAnsi="標楷體" w:hint="eastAsia"/>
          <w:lang w:eastAsia="zh-TW"/>
        </w:rPr>
        <w:t xml:space="preserve">    </w:t>
      </w:r>
      <w:r w:rsidRPr="0022126D">
        <w:rPr>
          <w:rFonts w:ascii="標楷體" w:hAnsi="標楷體"/>
        </w:rPr>
        <w:t>系統範圍</w:t>
      </w:r>
      <w:bookmarkEnd w:id="6"/>
    </w:p>
    <w:p w14:paraId="0D3BFDC4" w14:textId="77777777" w:rsidR="0011788D" w:rsidRPr="0022126D" w:rsidRDefault="0011788D" w:rsidP="0011788D">
      <w:pPr>
        <w:pStyle w:val="3"/>
        <w:rPr>
          <w:rFonts w:ascii="標楷體" w:hAnsi="標楷體"/>
        </w:rPr>
      </w:pPr>
      <w:r w:rsidRPr="0022126D">
        <w:rPr>
          <w:rFonts w:ascii="標楷體" w:hAnsi="標楷體"/>
          <w:lang w:eastAsia="zh-TW"/>
        </w:rPr>
        <w:t>1.3.1</w:t>
      </w:r>
      <w:r w:rsidRPr="0022126D">
        <w:rPr>
          <w:rFonts w:ascii="標楷體" w:hAnsi="標楷體"/>
        </w:rPr>
        <w:t>系統範圍</w:t>
      </w:r>
    </w:p>
    <w:p w14:paraId="5182F0E3" w14:textId="77777777" w:rsidR="0011788D" w:rsidRPr="0022126D" w:rsidRDefault="00986B36" w:rsidP="00DC7571">
      <w:pPr>
        <w:pStyle w:val="3TEXT"/>
        <w:ind w:leftChars="400" w:left="960" w:firstLine="0"/>
        <w:rPr>
          <w:rFonts w:ascii="標楷體" w:hAnsi="標楷體"/>
        </w:rPr>
      </w:pPr>
      <w:r w:rsidRPr="0022126D">
        <w:rPr>
          <w:rFonts w:ascii="標楷體" w:hAnsi="標楷體"/>
        </w:rPr>
        <w:object w:dxaOrig="7897" w:dyaOrig="6409" w14:anchorId="366F8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24pt" o:ole="">
            <v:imagedata r:id="rId17" o:title=""/>
          </v:shape>
          <o:OLEObject Type="Embed" ProgID="Visio.Drawing.15" ShapeID="_x0000_i1025" DrawAspect="Content" ObjectID="_1681224536" r:id="rId18"/>
        </w:object>
      </w:r>
    </w:p>
    <w:p w14:paraId="27602682" w14:textId="77777777" w:rsidR="00986B36" w:rsidRPr="0022126D" w:rsidRDefault="00986B36" w:rsidP="00986B36">
      <w:pPr>
        <w:rPr>
          <w:rFonts w:ascii="標楷體" w:eastAsia="標楷體" w:hAnsi="標楷體"/>
        </w:rPr>
      </w:pPr>
    </w:p>
    <w:p w14:paraId="2EB20E3D" w14:textId="611E621B" w:rsidR="0011788D" w:rsidRPr="0022126D" w:rsidRDefault="0011788D" w:rsidP="00986B36">
      <w:pPr>
        <w:pStyle w:val="3"/>
        <w:spacing w:after="240"/>
        <w:rPr>
          <w:rFonts w:ascii="標楷體" w:hAnsi="標楷體"/>
        </w:rPr>
      </w:pPr>
      <w:r w:rsidRPr="0022126D">
        <w:rPr>
          <w:rFonts w:ascii="標楷體" w:hAnsi="標楷體"/>
          <w:lang w:eastAsia="zh-TW"/>
        </w:rPr>
        <w:t>1.3.2</w:t>
      </w:r>
      <w:r w:rsidRPr="0022126D">
        <w:rPr>
          <w:rFonts w:ascii="標楷體" w:hAnsi="標楷體"/>
        </w:rPr>
        <w:t>系統範圍說明</w:t>
      </w:r>
    </w:p>
    <w:p w14:paraId="7FD8F8CC" w14:textId="77777777" w:rsidR="00986B36" w:rsidRPr="0022126D" w:rsidRDefault="00986B36" w:rsidP="00DC7571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22126D">
        <w:rPr>
          <w:rFonts w:ascii="標楷體" w:hAnsi="標楷體" w:hint="eastAsia"/>
          <w:szCs w:val="22"/>
        </w:rPr>
        <w:t>放款管理系統提供9項作業功能，並與Eloan、核心帳務、</w:t>
      </w:r>
      <w:r w:rsidRPr="0022126D">
        <w:rPr>
          <w:rFonts w:ascii="標楷體" w:hAnsi="標楷體"/>
          <w:szCs w:val="22"/>
        </w:rPr>
        <w:t>及催收債協等前中後台相關資訊</w:t>
      </w:r>
      <w:r w:rsidRPr="0022126D">
        <w:rPr>
          <w:rFonts w:ascii="標楷體" w:hAnsi="標楷體" w:hint="eastAsia"/>
          <w:szCs w:val="22"/>
        </w:rPr>
        <w:t>整合，使放款部能順利運作放款各項作業。</w:t>
      </w:r>
    </w:p>
    <w:p w14:paraId="41CDA49E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09311AA4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3BD7C5DE" w14:textId="77777777" w:rsidR="0011788D" w:rsidRPr="0022126D" w:rsidRDefault="0011788D">
      <w:pPr>
        <w:rPr>
          <w:rFonts w:ascii="標楷體" w:eastAsia="標楷體" w:hAnsi="標楷體"/>
          <w:color w:val="000000"/>
        </w:rPr>
      </w:pPr>
    </w:p>
    <w:p w14:paraId="5FCEA9A4" w14:textId="682C6F73" w:rsidR="00FD0BA6" w:rsidRPr="0022126D" w:rsidRDefault="00FD0BA6" w:rsidP="00FD0BA6">
      <w:pPr>
        <w:pStyle w:val="10"/>
        <w:snapToGrid w:val="0"/>
        <w:rPr>
          <w:rFonts w:ascii="標楷體" w:hAnsi="標楷體"/>
        </w:rPr>
      </w:pPr>
      <w:bookmarkStart w:id="7" w:name="_Toc30176225"/>
      <w:r w:rsidRPr="0022126D">
        <w:rPr>
          <w:rFonts w:ascii="標楷體" w:hAnsi="標楷體"/>
          <w:sz w:val="32"/>
          <w:szCs w:val="32"/>
          <w:lang w:eastAsia="zh-TW"/>
        </w:rPr>
        <w:lastRenderedPageBreak/>
        <w:t>第2章</w:t>
      </w:r>
      <w:r w:rsidR="00716905" w:rsidRPr="0022126D">
        <w:rPr>
          <w:rFonts w:ascii="標楷體" w:hAnsi="標楷體" w:hint="eastAsia"/>
          <w:sz w:val="32"/>
          <w:szCs w:val="32"/>
          <w:lang w:eastAsia="zh-TW"/>
        </w:rPr>
        <w:t xml:space="preserve"> </w:t>
      </w:r>
      <w:r w:rsidRPr="0022126D">
        <w:rPr>
          <w:rFonts w:ascii="標楷體" w:hAnsi="標楷體"/>
        </w:rPr>
        <w:t>需求說明</w:t>
      </w:r>
      <w:bookmarkEnd w:id="7"/>
    </w:p>
    <w:p w14:paraId="164EEA2C" w14:textId="76243D7D" w:rsidR="00FD0BA6" w:rsidRPr="0022126D" w:rsidRDefault="00FD0BA6" w:rsidP="00FD0BA6">
      <w:pPr>
        <w:pStyle w:val="2"/>
        <w:keepNext w:val="0"/>
        <w:rPr>
          <w:rFonts w:ascii="標楷體" w:hAnsi="標楷體"/>
        </w:rPr>
      </w:pPr>
      <w:bookmarkStart w:id="8" w:name="_Toc30176226"/>
      <w:r w:rsidRPr="0022126D">
        <w:rPr>
          <w:rFonts w:ascii="標楷體" w:hAnsi="標楷體"/>
          <w:lang w:eastAsia="zh-TW"/>
        </w:rPr>
        <w:t>2.1</w:t>
      </w:r>
      <w:r w:rsidR="00716905" w:rsidRPr="0022126D">
        <w:rPr>
          <w:rFonts w:ascii="標楷體" w:hAnsi="標楷體" w:hint="eastAsia"/>
          <w:lang w:eastAsia="zh-TW"/>
        </w:rPr>
        <w:t xml:space="preserve">    </w:t>
      </w:r>
      <w:r w:rsidRPr="0022126D">
        <w:rPr>
          <w:rFonts w:ascii="標楷體" w:hAnsi="標楷體"/>
        </w:rPr>
        <w:t>功能性需求</w:t>
      </w:r>
      <w:bookmarkEnd w:id="8"/>
    </w:p>
    <w:p w14:paraId="6C7A5B8B" w14:textId="77777777" w:rsidR="00F579E0" w:rsidRPr="0022126D" w:rsidRDefault="00463590" w:rsidP="00986B36">
      <w:pPr>
        <w:pStyle w:val="3"/>
        <w:numPr>
          <w:ilvl w:val="2"/>
          <w:numId w:val="1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 w:hint="eastAsia"/>
          <w:lang w:eastAsia="zh-TW"/>
        </w:rPr>
        <w:t>申報補貼息作業</w:t>
      </w:r>
    </w:p>
    <w:p w14:paraId="2D16E13A" w14:textId="77777777" w:rsidR="00A84114" w:rsidRPr="0022126D" w:rsidRDefault="00A84114" w:rsidP="00A84114">
      <w:pPr>
        <w:ind w:leftChars="800" w:left="192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(申報政府優惠購屋貸款補貼息作業)</w:t>
      </w:r>
    </w:p>
    <w:p w14:paraId="61CB401D" w14:textId="5A8AF1E0" w:rsidR="00F579E0" w:rsidRPr="0022126D" w:rsidRDefault="00C0078D" w:rsidP="00F579E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6FD818CA" wp14:editId="503BFAF6">
                <wp:extent cx="6299200" cy="6750050"/>
                <wp:effectExtent l="0" t="0" r="0" b="0"/>
                <wp:docPr id="147" name="畫布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29" name="AutoShape 55"/>
                        <wps:cNvSpPr>
                          <a:spLocks noChangeArrowheads="1"/>
                        </wps:cNvSpPr>
                        <wps:spPr bwMode="auto">
                          <a:xfrm>
                            <a:off x="929640" y="153035"/>
                            <a:ext cx="918210" cy="45783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9AD09C" w14:textId="77777777" w:rsidR="00C27FC2" w:rsidRPr="00B973F0" w:rsidRDefault="00C27FC2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AutoShape 56"/>
                        <wps:cNvSpPr>
                          <a:spLocks noChangeArrowheads="1"/>
                        </wps:cNvSpPr>
                        <wps:spPr bwMode="auto">
                          <a:xfrm>
                            <a:off x="986155" y="5942965"/>
                            <a:ext cx="918845" cy="4572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D5E2329" w14:textId="77777777" w:rsidR="00C27FC2" w:rsidRPr="00B973F0" w:rsidRDefault="00C27FC2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AutoShape 57"/>
                        <wps:cNvCnPr>
                          <a:cxnSpLocks noChangeShapeType="1"/>
                        </wps:cNvCnPr>
                        <wps:spPr bwMode="auto">
                          <a:xfrm>
                            <a:off x="1388745" y="610870"/>
                            <a:ext cx="1" cy="556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AutoShape 58"/>
                        <wps:cNvCnPr>
                          <a:cxnSpLocks noChangeShapeType="1"/>
                        </wps:cNvCnPr>
                        <wps:spPr bwMode="auto">
                          <a:xfrm>
                            <a:off x="1425575" y="3998595"/>
                            <a:ext cx="1" cy="5187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AutoShape 59"/>
                        <wps:cNvCnPr>
                          <a:cxnSpLocks noChangeShapeType="1"/>
                        </wps:cNvCnPr>
                        <wps:spPr bwMode="auto">
                          <a:xfrm>
                            <a:off x="1388745" y="2023745"/>
                            <a:ext cx="635" cy="14300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52345" y="1482725"/>
                            <a:ext cx="426720" cy="145415"/>
                          </a:xfrm>
                          <a:prstGeom prst="rightArrow">
                            <a:avLst>
                              <a:gd name="adj1" fmla="val 50000"/>
                              <a:gd name="adj2" fmla="val 49778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B9580B8" w14:textId="77777777" w:rsidR="00C27FC2" w:rsidRPr="00B973F0" w:rsidRDefault="00C27FC2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5" name="AutoShape 64"/>
                        <wps:cNvSpPr>
                          <a:spLocks noChangeArrowheads="1"/>
                        </wps:cNvSpPr>
                        <wps:spPr bwMode="auto">
                          <a:xfrm>
                            <a:off x="3035935" y="1123315"/>
                            <a:ext cx="1062355" cy="757555"/>
                          </a:xfrm>
                          <a:prstGeom prst="flowChartMulti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6A4E359" w14:textId="77777777" w:rsidR="00C27FC2" w:rsidRPr="00B973F0" w:rsidRDefault="00C27FC2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補貼息</w:t>
                              </w:r>
                            </w:p>
                            <w:p w14:paraId="5EB2BDDF" w14:textId="77777777" w:rsidR="00C27FC2" w:rsidRPr="00B973F0" w:rsidRDefault="00C27FC2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報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684530" y="1167130"/>
                            <a:ext cx="1449070" cy="8566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0B09F4B" w14:textId="77777777" w:rsidR="00C27FC2" w:rsidRPr="00B973F0" w:rsidRDefault="00C27FC2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月底批次產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AutoShape 100"/>
                        <wps:cNvSpPr>
                          <a:spLocks noChangeArrowheads="1"/>
                        </wps:cNvSpPr>
                        <wps:spPr bwMode="auto">
                          <a:xfrm>
                            <a:off x="739140" y="3453765"/>
                            <a:ext cx="1349375" cy="544830"/>
                          </a:xfrm>
                          <a:prstGeom prst="flowChartPredefinedProcess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4550666D" w14:textId="77777777" w:rsidR="00C27FC2" w:rsidRPr="00B973F0" w:rsidRDefault="00C27FC2" w:rsidP="00B973F0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整批入帳作業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圓角矩形 61"/>
                        <wps:cNvSpPr>
                          <a:spLocks noChangeArrowheads="1"/>
                        </wps:cNvSpPr>
                        <wps:spPr bwMode="auto">
                          <a:xfrm>
                            <a:off x="473075" y="4517390"/>
                            <a:ext cx="1940560" cy="6254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A84A159" w14:textId="77777777" w:rsidR="00C27FC2" w:rsidRPr="00B973F0" w:rsidRDefault="00C27FC2" w:rsidP="00AF379A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L32</w:t>
                              </w:r>
                              <w:r w:rsidRPr="00B973F0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20暫收款退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9" name="AutoShape 119"/>
                        <wps:cNvCnPr>
                          <a:cxnSpLocks noChangeShapeType="1"/>
                        </wps:cNvCnPr>
                        <wps:spPr bwMode="auto">
                          <a:xfrm>
                            <a:off x="1425575" y="5142865"/>
                            <a:ext cx="1" cy="8001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Text Box 127"/>
                        <wps:cNvSpPr txBox="1">
                          <a:spLocks noChangeArrowheads="1"/>
                        </wps:cNvSpPr>
                        <wps:spPr bwMode="auto">
                          <a:xfrm>
                            <a:off x="2590800" y="5100955"/>
                            <a:ext cx="2166620" cy="112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240046" w14:textId="77777777" w:rsidR="00C27FC2" w:rsidRPr="00B973F0" w:rsidRDefault="00C27FC2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暫收款退還作業項目：</w:t>
                              </w:r>
                            </w:p>
                            <w:p w14:paraId="402B4776" w14:textId="77777777" w:rsidR="00C27FC2" w:rsidRPr="00B973F0" w:rsidRDefault="00C27FC2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16. 3200億專案</w:t>
                              </w:r>
                            </w:p>
                            <w:p w14:paraId="57613F06" w14:textId="77777777" w:rsidR="00C27FC2" w:rsidRPr="00B973F0" w:rsidRDefault="00C27FC2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17. 3200億-利變</w:t>
                              </w:r>
                            </w:p>
                            <w:p w14:paraId="48BBBC1F" w14:textId="77777777" w:rsidR="00C27FC2" w:rsidRPr="00B973F0" w:rsidRDefault="00C27FC2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23. 3200億傳統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AutoShape 168"/>
                        <wps:cNvSpPr>
                          <a:spLocks noChangeArrowheads="1"/>
                        </wps:cNvSpPr>
                        <wps:spPr bwMode="auto">
                          <a:xfrm>
                            <a:off x="2252345" y="3103245"/>
                            <a:ext cx="2560955" cy="609600"/>
                          </a:xfrm>
                          <a:prstGeom prst="wedgeRectCallout">
                            <a:avLst>
                              <a:gd name="adj1" fmla="val -47769"/>
                              <a:gd name="adj2" fmla="val 7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61CE2D" w14:textId="77777777" w:rsidR="00C27FC2" w:rsidRPr="00B973F0" w:rsidRDefault="00C27FC2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補貼息之匯入虛擬帳號95103000610940</w:t>
                              </w:r>
                            </w:p>
                            <w:p w14:paraId="432F46A0" w14:textId="77777777" w:rsidR="00C27FC2" w:rsidRPr="00B973F0" w:rsidRDefault="00C27FC2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，戶號：610940暫收款暫存</w:t>
                              </w:r>
                            </w:p>
                            <w:p w14:paraId="07B53D66" w14:textId="77777777" w:rsidR="00C27FC2" w:rsidRPr="00B973F0" w:rsidRDefault="00C27FC2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AutoShape 169"/>
                        <wps:cNvSpPr>
                          <a:spLocks noChangeArrowheads="1"/>
                        </wps:cNvSpPr>
                        <wps:spPr bwMode="auto">
                          <a:xfrm>
                            <a:off x="2554605" y="4284980"/>
                            <a:ext cx="2560955" cy="609600"/>
                          </a:xfrm>
                          <a:prstGeom prst="wedgeRectCallout">
                            <a:avLst>
                              <a:gd name="adj1" fmla="val -47769"/>
                              <a:gd name="adj2" fmla="val 7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A825EA5" w14:textId="77777777" w:rsidR="00C27FC2" w:rsidRPr="00B973F0" w:rsidRDefault="00C27FC2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月底前將暫收款轉入利息收入之科目，子目為”3200億專案息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4180205" y="1109345"/>
                            <a:ext cx="1885315" cy="914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225FDA" w14:textId="77777777" w:rsidR="00C27FC2" w:rsidRPr="00B973F0" w:rsidRDefault="00C27FC2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1.申貸名冊</w:t>
                              </w:r>
                            </w:p>
                            <w:p w14:paraId="61C3E02C" w14:textId="77777777" w:rsidR="00C27FC2" w:rsidRPr="00B973F0" w:rsidRDefault="00C27FC2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 xml:space="preserve">2.結清名冊/終止名冊     </w:t>
                              </w:r>
                            </w:p>
                            <w:p w14:paraId="327BD7BE" w14:textId="77777777" w:rsidR="00C27FC2" w:rsidRPr="00B973F0" w:rsidRDefault="00C27FC2" w:rsidP="00B973F0">
                              <w:pPr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3.核撥清單(Excel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流程圖: 儲存資料 85"/>
                        <wps:cNvSpPr>
                          <a:spLocks noChangeArrowheads="1"/>
                        </wps:cNvSpPr>
                        <wps:spPr bwMode="auto">
                          <a:xfrm>
                            <a:off x="2927350" y="2134870"/>
                            <a:ext cx="1170940" cy="690245"/>
                          </a:xfrm>
                          <a:prstGeom prst="flowChartOnlineStorage">
                            <a:avLst/>
                          </a:prstGeom>
                          <a:noFill/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CE6F2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161CBFE8" w14:textId="77777777" w:rsidR="00C27FC2" w:rsidRPr="00B973F0" w:rsidRDefault="00C27FC2" w:rsidP="00B973F0">
                              <w:pPr>
                                <w:spacing w:line="28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補貼息</w:t>
                              </w:r>
                            </w:p>
                            <w:p w14:paraId="67FAECBD" w14:textId="77777777" w:rsidR="00C27FC2" w:rsidRPr="00B973F0" w:rsidRDefault="00C27FC2" w:rsidP="00B973F0">
                              <w:pPr>
                                <w:spacing w:line="28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土銀整批匯入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5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4180205" y="2277110"/>
                            <a:ext cx="1885315" cy="3327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0CCEF5" w14:textId="77777777" w:rsidR="00C27FC2" w:rsidRPr="00B973F0" w:rsidRDefault="00C27FC2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 xml:space="preserve">申貸名冊、結清名冊/終止名冊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" name="向右箭號 178"/>
                        <wps:cNvSpPr>
                          <a:spLocks noChangeArrowheads="1"/>
                        </wps:cNvSpPr>
                        <wps:spPr bwMode="auto">
                          <a:xfrm rot="2277724">
                            <a:off x="2302510" y="1989455"/>
                            <a:ext cx="426720" cy="145415"/>
                          </a:xfrm>
                          <a:prstGeom prst="rightArrow">
                            <a:avLst>
                              <a:gd name="adj1" fmla="val 50000"/>
                              <a:gd name="adj2" fmla="val 49778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22EDDA5" w14:textId="77777777" w:rsidR="00C27FC2" w:rsidRPr="00B973F0" w:rsidRDefault="00C27FC2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FD818CA" id="畫布 9" o:spid="_x0000_s1028" editas="canvas" style="width:496pt;height:531.5pt;mso-position-horizontal-relative:char;mso-position-vertical-relative:line" coordsize="62992,67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">
                <v:shape id="_x0000_s1029" type="#_x0000_t75" style="position:absolute;width:62992;height:67500;visibility:visible;mso-wrap-style:square">
                  <v:fill o:detectmouseclick="t"/>
                  <v:path o:connecttype="none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55" o:spid="_x0000_s1030" type="#_x0000_t116" style="position:absolute;left:9296;top:1530;width:9182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">
                  <v:textbox>
                    <w:txbxContent>
                      <w:p w14:paraId="7C9AD09C" w14:textId="77777777" w:rsidR="00C27FC2" w:rsidRPr="00B973F0" w:rsidRDefault="00C27FC2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shape id="AutoShape 56" o:spid="_x0000_s1031" type="#_x0000_t116" style="position:absolute;left:9861;top:59429;width:9189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">
                  <v:textbox>
                    <w:txbxContent>
                      <w:p w14:paraId="2D5E2329" w14:textId="77777777" w:rsidR="00C27FC2" w:rsidRPr="00B973F0" w:rsidRDefault="00C27FC2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57" o:spid="_x0000_s1032" type="#_x0000_t32" style="position:absolute;left:13887;top:6108;width:0;height:5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">
                  <v:stroke endarrow="block"/>
                </v:shape>
                <v:shape id="AutoShape 58" o:spid="_x0000_s1033" type="#_x0000_t32" style="position:absolute;left:14255;top:39985;width:0;height:51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">
                  <v:stroke endarrow="block"/>
                </v:shape>
                <v:shape id="AutoShape 59" o:spid="_x0000_s1034" type="#_x0000_t32" style="position:absolute;left:13887;top:20237;width:6;height:1430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">
                  <v:stroke endarrow="block"/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向右箭號 178" o:spid="_x0000_s1035" type="#_x0000_t13" style="position:absolute;left:22523;top:14827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" adj="17936">
                  <v:textbox>
                    <w:txbxContent>
                      <w:p w14:paraId="7B9580B8" w14:textId="77777777" w:rsidR="00C27FC2" w:rsidRPr="00B973F0" w:rsidRDefault="00C27FC2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AutoShape 64" o:spid="_x0000_s1036" type="#_x0000_t115" style="position:absolute;left:30359;top:11233;width:10623;height:7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">
                  <v:textbox>
                    <w:txbxContent>
                      <w:p w14:paraId="66A4E359" w14:textId="77777777" w:rsidR="00C27FC2" w:rsidRPr="00B973F0" w:rsidRDefault="00C27FC2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補貼息</w:t>
                        </w:r>
                      </w:p>
                      <w:p w14:paraId="5EB2BDDF" w14:textId="77777777" w:rsidR="00C27FC2" w:rsidRPr="00B973F0" w:rsidRDefault="00C27FC2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報表</w:t>
                        </w:r>
                      </w:p>
                    </w:txbxContent>
                  </v:textbox>
                </v:shape>
                <v:rect id="Rectangle 99" o:spid="_x0000_s1037" style="position:absolute;left:6845;top:11671;width:14491;height:85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">
                  <v:textbox>
                    <w:txbxContent>
                      <w:p w14:paraId="30B09F4B" w14:textId="77777777" w:rsidR="00C27FC2" w:rsidRPr="00B973F0" w:rsidRDefault="00C27FC2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月底批次產出</w:t>
                        </w:r>
                      </w:p>
                    </w:txbxContent>
                  </v:textbox>
                </v:rect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AutoShape 100" o:spid="_x0000_s1038" type="#_x0000_t112" style="position:absolute;left:7391;top:34537;width:13494;height:5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" filled="f">
                  <v:textbox>
                    <w:txbxContent>
                      <w:p w14:paraId="4550666D" w14:textId="77777777" w:rsidR="00C27FC2" w:rsidRPr="00B973F0" w:rsidRDefault="00C27FC2" w:rsidP="00B973F0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整批入帳作業</w:t>
                        </w:r>
                      </w:p>
                    </w:txbxContent>
                  </v:textbox>
                </v:shape>
                <v:roundrect id="圓角矩形 61" o:spid="_x0000_s1039" style="position:absolute;left:4730;top:45173;width:19406;height:625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">
                  <v:textbox>
                    <w:txbxContent>
                      <w:p w14:paraId="2A84A159" w14:textId="77777777" w:rsidR="00C27FC2" w:rsidRPr="00B973F0" w:rsidRDefault="00C27FC2" w:rsidP="00AF379A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L32</w:t>
                        </w:r>
                        <w:r w:rsidRPr="00B973F0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20暫收款退還</w:t>
                        </w:r>
                      </w:p>
                    </w:txbxContent>
                  </v:textbox>
                </v:roundrect>
                <v:shape id="AutoShape 119" o:spid="_x0000_s1040" type="#_x0000_t32" style="position:absolute;left:14255;top:51428;width:0;height:80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">
                  <v:stroke endarrow="block"/>
                </v:shape>
                <v:shape id="Text Box 127" o:spid="_x0000_s1041" type="#_x0000_t202" style="position:absolute;left:25908;top:51009;width:21666;height:11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" stroked="f">
                  <v:textbox>
                    <w:txbxContent>
                      <w:p w14:paraId="40240046" w14:textId="77777777" w:rsidR="00C27FC2" w:rsidRPr="00B973F0" w:rsidRDefault="00C27FC2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暫收款退還作業項目：</w:t>
                        </w:r>
                      </w:p>
                      <w:p w14:paraId="402B4776" w14:textId="77777777" w:rsidR="00C27FC2" w:rsidRPr="00B973F0" w:rsidRDefault="00C27FC2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16. 3200億專案</w:t>
                        </w:r>
                      </w:p>
                      <w:p w14:paraId="57613F06" w14:textId="77777777" w:rsidR="00C27FC2" w:rsidRPr="00B973F0" w:rsidRDefault="00C27FC2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17. 3200億-利變</w:t>
                        </w:r>
                      </w:p>
                      <w:p w14:paraId="48BBBC1F" w14:textId="77777777" w:rsidR="00C27FC2" w:rsidRPr="00B973F0" w:rsidRDefault="00C27FC2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23. 3200億傳統A</w:t>
                        </w:r>
                      </w:p>
                    </w:txbxContent>
                  </v:textbox>
                </v:shape>
                <v:shapetype id="_x0000_t61" coordsize="21600,21600" o:spt="61" adj="1350,25920" path="m,l0@8@12@24,0@9,,21600@6,21600@15@27@7,21600,21600,21600,21600@9@18@30,21600@8,21600,0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/>
                  <v:handles>
                    <v:h position="#0,#1"/>
                  </v:handles>
                </v:shapetype>
                <v:shape id="AutoShape 168" o:spid="_x0000_s1042" type="#_x0000_t61" style="position:absolute;left:22523;top:31032;width:25610;height:6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" adj="482">
                  <v:textbox>
                    <w:txbxContent>
                      <w:p w14:paraId="0061CE2D" w14:textId="77777777" w:rsidR="00C27FC2" w:rsidRPr="00B973F0" w:rsidRDefault="00C27FC2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補貼息之匯入虛擬帳號95103000610940</w:t>
                        </w:r>
                      </w:p>
                      <w:p w14:paraId="432F46A0" w14:textId="77777777" w:rsidR="00C27FC2" w:rsidRPr="00B973F0" w:rsidRDefault="00C27FC2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，戶號：610940暫收款暫存</w:t>
                        </w:r>
                      </w:p>
                      <w:p w14:paraId="07B53D66" w14:textId="77777777" w:rsidR="00C27FC2" w:rsidRPr="00B973F0" w:rsidRDefault="00C27FC2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</w:p>
                    </w:txbxContent>
                  </v:textbox>
                </v:shape>
                <v:shape id="AutoShape 169" o:spid="_x0000_s1043" type="#_x0000_t61" style="position:absolute;left:25546;top:42849;width:25609;height:6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" adj="482">
                  <v:textbox>
                    <w:txbxContent>
                      <w:p w14:paraId="7A825EA5" w14:textId="77777777" w:rsidR="00C27FC2" w:rsidRPr="00B973F0" w:rsidRDefault="00C27FC2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月底前將暫收款轉入利息收入之科目，子目為”3200億專案息”</w:t>
                        </w:r>
                      </w:p>
                    </w:txbxContent>
                  </v:textbox>
                </v:shape>
                <v:shape id="Text Box 177" o:spid="_x0000_s1044" type="#_x0000_t202" style="position:absolute;left:41802;top:11093;width:18853;height:9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" stroked="f" strokecolor="blue">
                  <v:textbox>
                    <w:txbxContent>
                      <w:p w14:paraId="20225FDA" w14:textId="77777777" w:rsidR="00C27FC2" w:rsidRPr="00B973F0" w:rsidRDefault="00C27FC2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1.申貸名冊</w:t>
                        </w:r>
                      </w:p>
                      <w:p w14:paraId="61C3E02C" w14:textId="77777777" w:rsidR="00C27FC2" w:rsidRPr="00B973F0" w:rsidRDefault="00C27FC2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 xml:space="preserve">2.結清名冊/終止名冊     </w:t>
                        </w:r>
                      </w:p>
                      <w:p w14:paraId="327BD7BE" w14:textId="77777777" w:rsidR="00C27FC2" w:rsidRPr="00B973F0" w:rsidRDefault="00C27FC2" w:rsidP="00B973F0">
                        <w:pPr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3.核撥清單(Excel)</w:t>
                        </w:r>
                      </w:p>
                    </w:txbxContent>
                  </v:textbox>
                </v:shape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流程圖: 儲存資料 85" o:spid="_x0000_s1045" type="#_x0000_t130" style="position:absolute;left:29273;top:21348;width:11709;height:69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" filled="f" fillcolor="#dce6f2">
                  <v:textbox>
                    <w:txbxContent>
                      <w:p w14:paraId="161CBFE8" w14:textId="77777777" w:rsidR="00C27FC2" w:rsidRPr="00B973F0" w:rsidRDefault="00C27FC2" w:rsidP="00B973F0">
                        <w:pPr>
                          <w:spacing w:line="28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補貼息</w:t>
                        </w:r>
                      </w:p>
                      <w:p w14:paraId="67FAECBD" w14:textId="77777777" w:rsidR="00C27FC2" w:rsidRPr="00B973F0" w:rsidRDefault="00C27FC2" w:rsidP="00B973F0">
                        <w:pPr>
                          <w:spacing w:line="28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土銀整批匯入檔</w:t>
                        </w:r>
                      </w:p>
                    </w:txbxContent>
                  </v:textbox>
                </v:shape>
                <v:shape id="Text Box 179" o:spid="_x0000_s1046" type="#_x0000_t202" style="position:absolute;left:41802;top:22771;width:18853;height:3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" stroked="f" strokecolor="blue">
                  <v:textbox>
                    <w:txbxContent>
                      <w:p w14:paraId="100CCEF5" w14:textId="77777777" w:rsidR="00C27FC2" w:rsidRPr="00B973F0" w:rsidRDefault="00C27FC2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 xml:space="preserve">申貸名冊、結清名冊/終止名冊    </w:t>
                        </w:r>
                      </w:p>
                    </w:txbxContent>
                  </v:textbox>
                </v:shape>
                <v:shape id="向右箭號 178" o:spid="_x0000_s1047" type="#_x0000_t13" style="position:absolute;left:23025;top:19894;width:4267;height:1454;rotation:2487882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" adj="17936">
                  <v:textbox>
                    <w:txbxContent>
                      <w:p w14:paraId="122EDDA5" w14:textId="77777777" w:rsidR="00C27FC2" w:rsidRPr="00B973F0" w:rsidRDefault="00C27FC2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D6794C4" w14:textId="77777777" w:rsidR="00F579E0" w:rsidRPr="0022126D" w:rsidRDefault="00F579E0" w:rsidP="00F579E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9C30330" w14:textId="77777777" w:rsidR="00DB1C42" w:rsidRPr="0022126D" w:rsidRDefault="00DB1C42" w:rsidP="0031075E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現金流量預估作業</w:t>
      </w:r>
    </w:p>
    <w:p w14:paraId="695E1610" w14:textId="3B0768BF" w:rsidR="00DB1C42" w:rsidRPr="0022126D" w:rsidRDefault="00C0078D" w:rsidP="00DB1C42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281799B1" wp14:editId="2C6FEB7A">
                <wp:extent cx="6297930" cy="5619115"/>
                <wp:effectExtent l="0" t="0" r="0" b="0"/>
                <wp:docPr id="128" name="畫布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37" name="AutoShape 130"/>
                        <wps:cNvSpPr>
                          <a:spLocks noChangeArrowheads="1"/>
                        </wps:cNvSpPr>
                        <wps:spPr bwMode="auto">
                          <a:xfrm>
                            <a:off x="929640" y="153035"/>
                            <a:ext cx="918210" cy="45783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4E2A43" w14:textId="77777777" w:rsidR="00C27FC2" w:rsidRPr="002370E9" w:rsidRDefault="00C27FC2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AutoShape 131"/>
                        <wps:cNvSpPr>
                          <a:spLocks noChangeArrowheads="1"/>
                        </wps:cNvSpPr>
                        <wps:spPr bwMode="auto">
                          <a:xfrm>
                            <a:off x="1013460" y="4697095"/>
                            <a:ext cx="918845" cy="4572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EB77E9" w14:textId="77777777" w:rsidR="00C27FC2" w:rsidRPr="002370E9" w:rsidRDefault="00C27FC2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" name="AutoShape 132"/>
                        <wps:cNvCnPr>
                          <a:cxnSpLocks noChangeShapeType="1"/>
                        </wps:cNvCnPr>
                        <wps:spPr bwMode="auto">
                          <a:xfrm>
                            <a:off x="1425575" y="610870"/>
                            <a:ext cx="1" cy="556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AutoShape 134"/>
                        <wps:cNvCnPr>
                          <a:cxnSpLocks noChangeShapeType="1"/>
                        </wps:cNvCnPr>
                        <wps:spPr bwMode="auto">
                          <a:xfrm>
                            <a:off x="1425575" y="1714500"/>
                            <a:ext cx="1" cy="599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52345" y="1292860"/>
                            <a:ext cx="426720" cy="145415"/>
                          </a:xfrm>
                          <a:prstGeom prst="rightArrow">
                            <a:avLst>
                              <a:gd name="adj1" fmla="val 40611"/>
                              <a:gd name="adj2" fmla="val 107856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809BE1" w14:textId="77777777" w:rsidR="00C27FC2" w:rsidRPr="002370E9" w:rsidRDefault="00C27FC2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3" name="流程圖: 磁碟 62"/>
                        <wps:cNvSpPr>
                          <a:spLocks noChangeArrowheads="1"/>
                        </wps:cNvSpPr>
                        <wps:spPr bwMode="auto">
                          <a:xfrm>
                            <a:off x="2783205" y="956603"/>
                            <a:ext cx="1081405" cy="1029043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CD39EB8" w14:textId="77777777" w:rsidR="00C27FC2" w:rsidRPr="002370E9" w:rsidRDefault="00C27FC2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7D7CCB7C" w14:textId="77777777" w:rsidR="00C27FC2" w:rsidRPr="002370E9" w:rsidRDefault="00C27FC2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明細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4" name="AutoShape 140"/>
                        <wps:cNvCnPr>
                          <a:cxnSpLocks noChangeShapeType="1"/>
                        </wps:cNvCnPr>
                        <wps:spPr bwMode="auto">
                          <a:xfrm>
                            <a:off x="1434465" y="4317365"/>
                            <a:ext cx="1" cy="3797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684530" y="1167130"/>
                            <a:ext cx="1449070" cy="5473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58A75EC" w14:textId="77777777" w:rsidR="00C27FC2" w:rsidRPr="002370E9" w:rsidRDefault="00C27FC2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日終批次產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684530" y="2313940"/>
                            <a:ext cx="1449070" cy="5473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19CC8ED" w14:textId="77777777" w:rsidR="00C27FC2" w:rsidRDefault="00C27FC2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旬底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批次</w:t>
                              </w: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自動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產出</w:t>
                              </w:r>
                            </w:p>
                            <w:p w14:paraId="36D50E7B" w14:textId="77777777" w:rsidR="00C27FC2" w:rsidRPr="002370E9" w:rsidRDefault="00C27FC2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下旬預估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流程圖: 磁碟 62"/>
                        <wps:cNvSpPr>
                          <a:spLocks noChangeArrowheads="1"/>
                        </wps:cNvSpPr>
                        <wps:spPr bwMode="auto">
                          <a:xfrm>
                            <a:off x="2783205" y="2124710"/>
                            <a:ext cx="1081405" cy="1047555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1E38DD8" w14:textId="77777777" w:rsidR="00C27FC2" w:rsidRPr="002370E9" w:rsidRDefault="00C27FC2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71C59066" w14:textId="77777777" w:rsidR="00C27FC2" w:rsidRPr="002370E9" w:rsidRDefault="00C27FC2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8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17420" y="2482850"/>
                            <a:ext cx="426720" cy="145415"/>
                          </a:xfrm>
                          <a:prstGeom prst="rightArrow">
                            <a:avLst>
                              <a:gd name="adj1" fmla="val 50222"/>
                              <a:gd name="adj2" fmla="val 103061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987F9A" w14:textId="77777777" w:rsidR="00C27FC2" w:rsidRPr="002370E9" w:rsidRDefault="00C27FC2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9" name="AutoShape 157"/>
                        <wps:cNvCnPr>
                          <a:cxnSpLocks noChangeShapeType="1"/>
                        </wps:cNvCnPr>
                        <wps:spPr bwMode="auto">
                          <a:xfrm>
                            <a:off x="1425575" y="2861310"/>
                            <a:ext cx="1" cy="599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圓角矩形 61"/>
                        <wps:cNvSpPr>
                          <a:spLocks noChangeArrowheads="1"/>
                        </wps:cNvSpPr>
                        <wps:spPr bwMode="auto">
                          <a:xfrm>
                            <a:off x="598805" y="3460750"/>
                            <a:ext cx="1653540" cy="85661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9802537" w14:textId="77777777" w:rsidR="00C27FC2" w:rsidRPr="002370E9" w:rsidRDefault="00C27FC2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L6707</w:t>
                              </w:r>
                            </w:p>
                            <w:p w14:paraId="2420A585" w14:textId="77777777" w:rsidR="00C27FC2" w:rsidRPr="002370E9" w:rsidRDefault="00C27FC2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137AA06F" w14:textId="77777777" w:rsidR="00C27FC2" w:rsidRPr="002370E9" w:rsidRDefault="00C27FC2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資料維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2" name="向右箭號 178"/>
                        <wps:cNvSpPr>
                          <a:spLocks noChangeArrowheads="1"/>
                        </wps:cNvSpPr>
                        <wps:spPr bwMode="auto">
                          <a:xfrm rot="8402585">
                            <a:off x="2252345" y="1929130"/>
                            <a:ext cx="426720" cy="145415"/>
                          </a:xfrm>
                          <a:prstGeom prst="rightArrow">
                            <a:avLst>
                              <a:gd name="adj1" fmla="val 40611"/>
                              <a:gd name="adj2" fmla="val 107856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1F5F55E" w14:textId="77777777" w:rsidR="00C27FC2" w:rsidRPr="002370E9" w:rsidRDefault="00C27FC2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4053840" y="2235200"/>
                            <a:ext cx="1519555" cy="7677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AEF096" w14:textId="77777777" w:rsidR="00C27FC2" w:rsidRPr="002370E9" w:rsidRDefault="00C27FC2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1.利息收入</w:t>
                              </w:r>
                            </w:p>
                            <w:p w14:paraId="335096EA" w14:textId="77777777" w:rsidR="00C27FC2" w:rsidRPr="002370E9" w:rsidRDefault="00C27FC2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2.本金攤還金額</w:t>
                              </w:r>
                            </w:p>
                            <w:p w14:paraId="35BA627B" w14:textId="77777777" w:rsidR="00C27FC2" w:rsidRPr="002370E9" w:rsidRDefault="00C27FC2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4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.到期清償金額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4" name="向右箭號 178"/>
                        <wps:cNvSpPr>
                          <a:spLocks noChangeArrowheads="1"/>
                        </wps:cNvSpPr>
                        <wps:spPr bwMode="auto">
                          <a:xfrm rot="18752457">
                            <a:off x="2292668" y="3177222"/>
                            <a:ext cx="426720" cy="145415"/>
                          </a:xfrm>
                          <a:prstGeom prst="rightArrow">
                            <a:avLst>
                              <a:gd name="adj1" fmla="val 50222"/>
                              <a:gd name="adj2" fmla="val 103061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E1EEB8B" w14:textId="77777777" w:rsidR="00C27FC2" w:rsidRPr="002370E9" w:rsidRDefault="00C27FC2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5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2823210" y="3298190"/>
                            <a:ext cx="1884680" cy="1582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EBB492" w14:textId="77777777" w:rsidR="00C27FC2" w:rsidRPr="002370E9" w:rsidRDefault="00C27FC2" w:rsidP="002370E9">
                              <w:pPr>
                                <w:spacing w:line="280" w:lineRule="exact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收入項目</w:t>
                              </w:r>
                            </w:p>
                            <w:p w14:paraId="527B0AB9" w14:textId="77777777" w:rsidR="00C27FC2" w:rsidRPr="002370E9" w:rsidRDefault="00C27FC2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1.利息收入</w:t>
                              </w:r>
                            </w:p>
                            <w:p w14:paraId="55574933" w14:textId="77777777" w:rsidR="00C27FC2" w:rsidRPr="002370E9" w:rsidRDefault="00C27FC2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2.本金攤還金額</w:t>
                              </w:r>
                            </w:p>
                            <w:p w14:paraId="10A01C3F" w14:textId="77777777" w:rsidR="00C27FC2" w:rsidRPr="002370E9" w:rsidRDefault="00C27FC2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3.提前還款金額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(可修改)</w:t>
                              </w:r>
                            </w:p>
                            <w:p w14:paraId="696853E2" w14:textId="77777777" w:rsidR="00C27FC2" w:rsidRPr="002370E9" w:rsidRDefault="00C27FC2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4.到期清償金額</w:t>
                              </w:r>
                            </w:p>
                            <w:p w14:paraId="6266EB60" w14:textId="77777777" w:rsidR="00C27FC2" w:rsidRPr="002370E9" w:rsidRDefault="00C27FC2" w:rsidP="002370E9">
                              <w:pPr>
                                <w:spacing w:line="280" w:lineRule="exact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支出項目</w:t>
                              </w:r>
                            </w:p>
                            <w:p w14:paraId="2160BFC2" w14:textId="77777777" w:rsidR="00C27FC2" w:rsidRPr="002370E9" w:rsidRDefault="00C27FC2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5.展期金額</w:t>
                              </w:r>
                            </w:p>
                            <w:p w14:paraId="17A92EF3" w14:textId="77777777" w:rsidR="00C27FC2" w:rsidRPr="002370E9" w:rsidRDefault="00C27FC2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6.貸放金額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(可修改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81799B1" id="_x0000_s1048" editas="canvas" style="width:495.9pt;height:442.45pt;mso-position-horizontal-relative:char;mso-position-vertical-relative:line" coordsize="62979,561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">
                <v:shape id="_x0000_s1049" type="#_x0000_t75" style="position:absolute;width:62979;height:56191;visibility:visible;mso-wrap-style:square">
                  <v:fill o:detectmouseclick="t"/>
                  <v:path o:connecttype="none"/>
                </v:shape>
                <v:shape id="AutoShape 130" o:spid="_x0000_s1050" type="#_x0000_t116" style="position:absolute;left:9296;top:1530;width:9182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">
                  <v:textbox>
                    <w:txbxContent>
                      <w:p w14:paraId="474E2A43" w14:textId="77777777" w:rsidR="00C27FC2" w:rsidRPr="002370E9" w:rsidRDefault="00C27FC2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shape id="AutoShape 131" o:spid="_x0000_s1051" type="#_x0000_t116" style="position:absolute;left:10134;top:46970;width:9189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">
                  <v:textbox>
                    <w:txbxContent>
                      <w:p w14:paraId="5DEB77E9" w14:textId="77777777" w:rsidR="00C27FC2" w:rsidRPr="002370E9" w:rsidRDefault="00C27FC2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 id="AutoShape 132" o:spid="_x0000_s1052" type="#_x0000_t32" style="position:absolute;left:14255;top:6108;width:0;height:5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">
                  <v:stroke endarrow="block"/>
                </v:shape>
                <v:shape id="AutoShape 134" o:spid="_x0000_s1053" type="#_x0000_t32" style="position:absolute;left:14255;top:17145;width:0;height:59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">
                  <v:stroke endarrow="block"/>
                </v:shape>
                <v:shape id="向右箭號 178" o:spid="_x0000_s1054" type="#_x0000_t13" style="position:absolute;left:22523;top:12928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" adj="13661,6414">
                  <v:textbox>
                    <w:txbxContent>
                      <w:p w14:paraId="71809BE1" w14:textId="77777777" w:rsidR="00C27FC2" w:rsidRPr="002370E9" w:rsidRDefault="00C27FC2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圖: 磁碟 62" o:spid="_x0000_s1055" type="#_x0000_t132" style="position:absolute;left:27832;top:9566;width:10814;height:102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">
                  <v:textbox>
                    <w:txbxContent>
                      <w:p w14:paraId="1CD39EB8" w14:textId="77777777" w:rsidR="00C27FC2" w:rsidRPr="002370E9" w:rsidRDefault="00C27FC2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7D7CCB7C" w14:textId="77777777" w:rsidR="00C27FC2" w:rsidRPr="002370E9" w:rsidRDefault="00C27FC2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明細檔</w:t>
                        </w:r>
                      </w:p>
                    </w:txbxContent>
                  </v:textbox>
                </v:shape>
                <v:shape id="AutoShape 140" o:spid="_x0000_s1056" type="#_x0000_t32" style="position:absolute;left:14344;top:43173;width:0;height:37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">
                  <v:stroke endarrow="block"/>
                </v:shape>
                <v:rect id="Rectangle 141" o:spid="_x0000_s1057" style="position:absolute;left:6845;top:11671;width:14491;height:54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">
                  <v:textbox>
                    <w:txbxContent>
                      <w:p w14:paraId="458A75EC" w14:textId="77777777" w:rsidR="00C27FC2" w:rsidRPr="002370E9" w:rsidRDefault="00C27FC2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日終批次產出</w:t>
                        </w:r>
                      </w:p>
                    </w:txbxContent>
                  </v:textbox>
                </v:rect>
                <v:rect id="Rectangle 153" o:spid="_x0000_s1058" style="position:absolute;left:6845;top:23139;width:14491;height:54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">
                  <v:textbox>
                    <w:txbxContent>
                      <w:p w14:paraId="419CC8ED" w14:textId="77777777" w:rsidR="00C27FC2" w:rsidRDefault="00C27FC2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旬底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批次</w:t>
                        </w:r>
                        <w:r>
                          <w:rPr>
                            <w:rFonts w:ascii="標楷體" w:eastAsia="標楷體" w:hAnsi="標楷體" w:hint="eastAsia"/>
                          </w:rPr>
                          <w:t>自動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產出</w:t>
                        </w:r>
                      </w:p>
                      <w:p w14:paraId="36D50E7B" w14:textId="77777777" w:rsidR="00C27FC2" w:rsidRPr="002370E9" w:rsidRDefault="00C27FC2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下旬預估數</w:t>
                        </w:r>
                      </w:p>
                    </w:txbxContent>
                  </v:textbox>
                </v:rect>
                <v:shape id="流程圖: 磁碟 62" o:spid="_x0000_s1059" type="#_x0000_t132" style="position:absolute;left:27832;top:21247;width:10814;height:104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">
                  <v:textbox>
                    <w:txbxContent>
                      <w:p w14:paraId="61E38DD8" w14:textId="77777777" w:rsidR="00C27FC2" w:rsidRPr="002370E9" w:rsidRDefault="00C27FC2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71C59066" w14:textId="77777777" w:rsidR="00C27FC2" w:rsidRPr="002370E9" w:rsidRDefault="00C27FC2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檔</w:t>
                        </w:r>
                      </w:p>
                    </w:txbxContent>
                  </v:textbox>
                </v:shape>
                <v:shape id="向右箭號 178" o:spid="_x0000_s1060" type="#_x0000_t13" style="position:absolute;left:22174;top:24828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" adj="14014,5376">
                  <v:textbox>
                    <w:txbxContent>
                      <w:p w14:paraId="47987F9A" w14:textId="77777777" w:rsidR="00C27FC2" w:rsidRPr="002370E9" w:rsidRDefault="00C27FC2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AutoShape 157" o:spid="_x0000_s1061" type="#_x0000_t32" style="position:absolute;left:14255;top:28613;width:0;height:59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">
                  <v:stroke endarrow="block"/>
                </v:shape>
                <v:roundrect id="圓角矩形 61" o:spid="_x0000_s1062" style="position:absolute;left:5988;top:34607;width:16535;height:856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">
                  <v:textbox>
                    <w:txbxContent>
                      <w:p w14:paraId="59802537" w14:textId="77777777" w:rsidR="00C27FC2" w:rsidRPr="002370E9" w:rsidRDefault="00C27FC2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L6707</w:t>
                        </w:r>
                      </w:p>
                      <w:p w14:paraId="2420A585" w14:textId="77777777" w:rsidR="00C27FC2" w:rsidRPr="002370E9" w:rsidRDefault="00C27FC2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137AA06F" w14:textId="77777777" w:rsidR="00C27FC2" w:rsidRPr="002370E9" w:rsidRDefault="00C27FC2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資料維護</w:t>
                        </w:r>
                      </w:p>
                    </w:txbxContent>
                  </v:textbox>
                </v:roundrect>
                <v:shape id="向右箭號 178" o:spid="_x0000_s1063" type="#_x0000_t13" style="position:absolute;left:22523;top:19291;width:4267;height:1454;rotation:9177864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" adj="13661,6414">
                  <v:textbox>
                    <w:txbxContent>
                      <w:p w14:paraId="01F5F55E" w14:textId="77777777" w:rsidR="00C27FC2" w:rsidRPr="002370E9" w:rsidRDefault="00C27FC2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Text Box 173" o:spid="_x0000_s1064" type="#_x0000_t202" style="position:absolute;left:40538;top:22352;width:15195;height:76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" stroked="f">
                  <v:textbox>
                    <w:txbxContent>
                      <w:p w14:paraId="55AEF096" w14:textId="77777777" w:rsidR="00C27FC2" w:rsidRPr="002370E9" w:rsidRDefault="00C27FC2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1.利息收入</w:t>
                        </w:r>
                      </w:p>
                      <w:p w14:paraId="335096EA" w14:textId="77777777" w:rsidR="00C27FC2" w:rsidRPr="002370E9" w:rsidRDefault="00C27FC2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2.本金攤還金額</w:t>
                        </w:r>
                      </w:p>
                      <w:p w14:paraId="35BA627B" w14:textId="77777777" w:rsidR="00C27FC2" w:rsidRPr="002370E9" w:rsidRDefault="00C27FC2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4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.到期清償金額</w:t>
                        </w:r>
                      </w:p>
                    </w:txbxContent>
                  </v:textbox>
                </v:shape>
                <v:shape id="向右箭號 178" o:spid="_x0000_s1065" type="#_x0000_t13" style="position:absolute;left:22926;top:31772;width:4267;height:1454;rotation:-3110276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" adj="14014,5376">
                  <v:textbox>
                    <w:txbxContent>
                      <w:p w14:paraId="7E1EEB8B" w14:textId="77777777" w:rsidR="00C27FC2" w:rsidRPr="002370E9" w:rsidRDefault="00C27FC2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Text Box 175" o:spid="_x0000_s1066" type="#_x0000_t202" style="position:absolute;left:28232;top:32981;width:18846;height:158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" stroked="f">
                  <v:textbox>
                    <w:txbxContent>
                      <w:p w14:paraId="29EBB492" w14:textId="77777777" w:rsidR="00C27FC2" w:rsidRPr="002370E9" w:rsidRDefault="00C27FC2" w:rsidP="002370E9">
                        <w:pPr>
                          <w:spacing w:line="280" w:lineRule="exact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收入項目</w:t>
                        </w:r>
                      </w:p>
                      <w:p w14:paraId="527B0AB9" w14:textId="77777777" w:rsidR="00C27FC2" w:rsidRPr="002370E9" w:rsidRDefault="00C27FC2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1.利息收入</w:t>
                        </w:r>
                      </w:p>
                      <w:p w14:paraId="55574933" w14:textId="77777777" w:rsidR="00C27FC2" w:rsidRPr="002370E9" w:rsidRDefault="00C27FC2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2.本金攤還金額</w:t>
                        </w:r>
                      </w:p>
                      <w:p w14:paraId="10A01C3F" w14:textId="77777777" w:rsidR="00C27FC2" w:rsidRPr="002370E9" w:rsidRDefault="00C27FC2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3.提前還款金額</w:t>
                        </w: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(可修改)</w:t>
                        </w:r>
                      </w:p>
                      <w:p w14:paraId="696853E2" w14:textId="77777777" w:rsidR="00C27FC2" w:rsidRPr="002370E9" w:rsidRDefault="00C27FC2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4.到期清償金額</w:t>
                        </w:r>
                      </w:p>
                      <w:p w14:paraId="6266EB60" w14:textId="77777777" w:rsidR="00C27FC2" w:rsidRPr="002370E9" w:rsidRDefault="00C27FC2" w:rsidP="002370E9">
                        <w:pPr>
                          <w:spacing w:line="280" w:lineRule="exact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支出項目</w:t>
                        </w:r>
                      </w:p>
                      <w:p w14:paraId="2160BFC2" w14:textId="77777777" w:rsidR="00C27FC2" w:rsidRPr="002370E9" w:rsidRDefault="00C27FC2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5.展期金額</w:t>
                        </w:r>
                      </w:p>
                      <w:p w14:paraId="17A92EF3" w14:textId="77777777" w:rsidR="00C27FC2" w:rsidRPr="002370E9" w:rsidRDefault="00C27FC2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6.貸放金額</w:t>
                        </w: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(可修改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981448B" w14:textId="77777777" w:rsidR="00DB1C42" w:rsidRPr="0022126D" w:rsidRDefault="00DB1C42" w:rsidP="00DB1C42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4F2F7571" w14:textId="77777777" w:rsidR="00DB1C42" w:rsidRPr="0022126D" w:rsidRDefault="00DB1C42" w:rsidP="00197A8E">
      <w:pPr>
        <w:rPr>
          <w:rFonts w:ascii="標楷體" w:eastAsia="標楷體" w:hAnsi="標楷體"/>
        </w:rPr>
      </w:pPr>
    </w:p>
    <w:p w14:paraId="6AB94DEF" w14:textId="77777777" w:rsidR="00197A8E" w:rsidRPr="0022126D" w:rsidRDefault="00430772" w:rsidP="002E5768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t>資金運用概況流程</w:t>
      </w:r>
    </w:p>
    <w:p w14:paraId="61EFBA84" w14:textId="39F3C798" w:rsidR="00197A8E" w:rsidRPr="0022126D" w:rsidRDefault="00C0078D" w:rsidP="00197A8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5CA9686E" wp14:editId="6A183E3E">
                <wp:extent cx="6479540" cy="3887470"/>
                <wp:effectExtent l="0" t="0" r="0" b="0"/>
                <wp:docPr id="229" name="畫布 2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34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1558689" y="1133845"/>
                            <a:ext cx="845940" cy="52192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EEEFB5" w14:textId="77777777" w:rsidR="00C27FC2" w:rsidRPr="0078583A" w:rsidRDefault="00C27FC2" w:rsidP="00430772">
                              <w:pPr>
                                <w:shd w:val="clear" w:color="auto" w:fill="FFFFFF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修改、</w:t>
                              </w:r>
                              <w:r w:rsidRPr="0078583A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刪除、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AutoShape 232"/>
                        <wps:cNvSpPr>
                          <a:spLocks noChangeArrowheads="1"/>
                        </wps:cNvSpPr>
                        <wps:spPr bwMode="auto">
                          <a:xfrm>
                            <a:off x="2811752" y="260964"/>
                            <a:ext cx="761346" cy="370749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AC376D" w14:textId="77777777" w:rsidR="00C27FC2" w:rsidRPr="00A77D34" w:rsidRDefault="00C27FC2" w:rsidP="00430772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A77D34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6" name="Line 233"/>
                        <wps:cNvCnPr/>
                        <wps:spPr bwMode="auto">
                          <a:xfrm>
                            <a:off x="3185794" y="631714"/>
                            <a:ext cx="900" cy="4751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7" name="Line 234"/>
                        <wps:cNvCnPr>
                          <a:stCxn id="339" idx="2"/>
                        </wps:cNvCnPr>
                        <wps:spPr bwMode="auto">
                          <a:xfrm>
                            <a:off x="3192773" y="1677915"/>
                            <a:ext cx="0" cy="5537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8" name="AutoShape 235"/>
                        <wps:cNvSpPr>
                          <a:spLocks noChangeArrowheads="1"/>
                        </wps:cNvSpPr>
                        <wps:spPr bwMode="auto">
                          <a:xfrm>
                            <a:off x="2811824" y="2231696"/>
                            <a:ext cx="762246" cy="424742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DE546F" w14:textId="77777777" w:rsidR="00C27FC2" w:rsidRPr="00A77D34" w:rsidRDefault="00C27FC2" w:rsidP="00430772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9" name="AutoShape 236"/>
                        <wps:cNvSpPr>
                          <a:spLocks noChangeArrowheads="1"/>
                        </wps:cNvSpPr>
                        <wps:spPr bwMode="auto">
                          <a:xfrm>
                            <a:off x="2539219" y="1106849"/>
                            <a:ext cx="1307108" cy="571066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D735B3" w14:textId="77777777" w:rsidR="00C27FC2" w:rsidRPr="00581413" w:rsidRDefault="00C27FC2" w:rsidP="00430772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L2520</w:t>
                              </w:r>
                            </w:p>
                            <w:p w14:paraId="2E3419DA" w14:textId="77777777" w:rsidR="00C27FC2" w:rsidRPr="00581413" w:rsidRDefault="00C27FC2" w:rsidP="00430772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資金運用概況維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AutoShape 237"/>
                        <wps:cNvSpPr>
                          <a:spLocks noChangeArrowheads="1"/>
                        </wps:cNvSpPr>
                        <wps:spPr bwMode="auto">
                          <a:xfrm>
                            <a:off x="365374" y="1174340"/>
                            <a:ext cx="1237412" cy="44004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08B015" w14:textId="77777777" w:rsidR="00C27FC2" w:rsidRPr="00826FBE" w:rsidRDefault="00C27FC2" w:rsidP="00430772">
                              <w:pPr>
                                <w:pStyle w:val="a4"/>
                                <w:tabs>
                                  <w:tab w:val="clear" w:pos="4153"/>
                                  <w:tab w:val="clear" w:pos="8306"/>
                                </w:tabs>
                                <w:rPr>
                                  <w:rFonts w:ascii="標楷體" w:eastAsia="標楷體" w:hAnsi="標楷體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lang w:eastAsia="zh-TW"/>
                                </w:rPr>
                                <w:t>L2074資金運用概況明細資料查詢</w:t>
                              </w:r>
                            </w:p>
                            <w:p w14:paraId="2B57EB20" w14:textId="77777777" w:rsidR="00C27FC2" w:rsidRDefault="00C27FC2" w:rsidP="00430772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AutoShape 238"/>
                        <wps:cNvCnPr>
                          <a:cxnSpLocks noChangeShapeType="1"/>
                          <a:stCxn id="340" idx="3"/>
                          <a:endCxn id="339" idx="1"/>
                        </wps:cNvCnPr>
                        <wps:spPr bwMode="auto">
                          <a:xfrm flipV="1">
                            <a:off x="1602786" y="1392382"/>
                            <a:ext cx="936433" cy="197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2" name="AutoShape 239"/>
                        <wps:cNvSpPr>
                          <a:spLocks noChangeArrowheads="1"/>
                        </wps:cNvSpPr>
                        <wps:spPr bwMode="auto">
                          <a:xfrm>
                            <a:off x="3875125" y="631714"/>
                            <a:ext cx="914335" cy="426542"/>
                          </a:xfrm>
                          <a:prstGeom prst="wedgeRoundRectCallout">
                            <a:avLst>
                              <a:gd name="adj1" fmla="val -32556"/>
                              <a:gd name="adj2" fmla="val 62648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03F2C6F" w14:textId="77777777" w:rsidR="00C27FC2" w:rsidRPr="00826FBE" w:rsidRDefault="00C27FC2" w:rsidP="00430772">
                              <w:pPr>
                                <w:spacing w:line="240" w:lineRule="exact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826FBE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修改、刪除、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CA9686E" id="畫布 229" o:spid="_x0000_s1067" editas="canvas" style="width:510.2pt;height:306.1pt;mso-position-horizontal-relative:char;mso-position-vertical-relative:line" coordsize="64795,388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">
                <v:shape id="_x0000_s1068" type="#_x0000_t75" style="position:absolute;width:64795;height:38874;visibility:visible;mso-wrap-style:square">
                  <v:fill o:detectmouseclick="t"/>
                  <v:path o:connecttype="none"/>
                </v:shape>
                <v:shape id="Text Box 231" o:spid="_x0000_s1069" type="#_x0000_t202" style="position:absolute;left:15586;top:11338;width:8460;height:52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" stroked="f">
                  <v:textbox>
                    <w:txbxContent>
                      <w:p w14:paraId="14EEEFB5" w14:textId="77777777" w:rsidR="00C27FC2" w:rsidRPr="0078583A" w:rsidRDefault="00C27FC2" w:rsidP="00430772">
                        <w:pPr>
                          <w:shd w:val="clear" w:color="auto" w:fill="FFFFFF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修改、</w:t>
                        </w:r>
                        <w:r w:rsidRPr="0078583A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刪除、查詢</w:t>
                        </w:r>
                      </w:p>
                    </w:txbxContent>
                  </v:textbox>
                </v:shape>
                <v:shape id="AutoShape 232" o:spid="_x0000_s1070" type="#_x0000_t116" style="position:absolute;left:28117;top:2609;width:7613;height:37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">
                  <v:textbox>
                    <w:txbxContent>
                      <w:p w14:paraId="0BAC376D" w14:textId="77777777" w:rsidR="00C27FC2" w:rsidRPr="00A77D34" w:rsidRDefault="00C27FC2" w:rsidP="00430772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A77D34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line id="Line 233" o:spid="_x0000_s1071" style="position:absolute;visibility:visible;mso-wrap-style:square" from="31857,6317" to="31866,110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">
                  <v:stroke endarrow="block"/>
                </v:line>
                <v:line id="Line 234" o:spid="_x0000_s1072" style="position:absolute;visibility:visible;mso-wrap-style:square" from="31927,16779" to="31927,22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">
                  <v:stroke endarrow="block"/>
                </v:line>
                <v:shape id="AutoShape 235" o:spid="_x0000_s1073" type="#_x0000_t116" style="position:absolute;left:28118;top:22316;width:7622;height:4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">
                  <v:textbox>
                    <w:txbxContent>
                      <w:p w14:paraId="19DE546F" w14:textId="77777777" w:rsidR="00C27FC2" w:rsidRPr="00A77D34" w:rsidRDefault="00C27FC2" w:rsidP="00430772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AutoShape 236" o:spid="_x0000_s1074" type="#_x0000_t176" style="position:absolute;left:25392;top:11068;width:13071;height:57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">
                  <v:textbox>
                    <w:txbxContent>
                      <w:p w14:paraId="6FD735B3" w14:textId="77777777" w:rsidR="00C27FC2" w:rsidRPr="00581413" w:rsidRDefault="00C27FC2" w:rsidP="00430772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L2520</w:t>
                        </w:r>
                      </w:p>
                      <w:p w14:paraId="2E3419DA" w14:textId="77777777" w:rsidR="00C27FC2" w:rsidRPr="00581413" w:rsidRDefault="00C27FC2" w:rsidP="00430772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資金運用概況維護</w:t>
                        </w:r>
                      </w:p>
                    </w:txbxContent>
                  </v:textbox>
                </v:shape>
                <v:shape id="AutoShape 237" o:spid="_x0000_s1075" type="#_x0000_t176" style="position:absolute;left:3653;top:11743;width:12374;height:4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">
                  <v:textbox>
                    <w:txbxContent>
                      <w:p w14:paraId="1F08B015" w14:textId="77777777" w:rsidR="00C27FC2" w:rsidRPr="00826FBE" w:rsidRDefault="00C27FC2" w:rsidP="00430772">
                        <w:pPr>
                          <w:pStyle w:val="a4"/>
                          <w:tabs>
                            <w:tab w:val="clear" w:pos="4153"/>
                            <w:tab w:val="clear" w:pos="8306"/>
                          </w:tabs>
                          <w:rPr>
                            <w:rFonts w:ascii="標楷體" w:eastAsia="標楷體" w:hAnsi="標楷體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lang w:eastAsia="zh-TW"/>
                          </w:rPr>
                          <w:t>L2074資金運用概況明細資料查詢</w:t>
                        </w:r>
                      </w:p>
                      <w:p w14:paraId="2B57EB20" w14:textId="77777777" w:rsidR="00C27FC2" w:rsidRDefault="00C27FC2" w:rsidP="00430772"/>
                    </w:txbxContent>
                  </v:textbox>
                </v:shape>
                <v:shape id="AutoShape 238" o:spid="_x0000_s1076" type="#_x0000_t32" style="position:absolute;left:16027;top:13923;width:9365;height:2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">
                  <v:stroke endarrow="block"/>
                </v:shape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AutoShape 239" o:spid="_x0000_s1077" type="#_x0000_t62" style="position:absolute;left:38751;top:6317;width:9143;height:4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" adj="3768,24332">
                  <v:textbox>
                    <w:txbxContent>
                      <w:p w14:paraId="503F2C6F" w14:textId="77777777" w:rsidR="00C27FC2" w:rsidRPr="00826FBE" w:rsidRDefault="00C27FC2" w:rsidP="00430772">
                        <w:pPr>
                          <w:spacing w:line="240" w:lineRule="exact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826FBE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修改、刪除、查詢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4D33AFC" w14:textId="0ED54639" w:rsidR="004D3573" w:rsidRPr="0022126D" w:rsidRDefault="00430772" w:rsidP="004D3573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22126D">
        <w:rPr>
          <w:rFonts w:ascii="標楷體" w:eastAsia="標楷體" w:hAnsi="標楷體"/>
        </w:rPr>
        <w:br w:type="page"/>
      </w:r>
      <w:r w:rsidR="004D3573"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業績、獎勵金作業</w:t>
      </w:r>
    </w:p>
    <w:p w14:paraId="6D72146B" w14:textId="0F634646" w:rsidR="00E5475F" w:rsidRPr="0022126D" w:rsidRDefault="00AE33A3" w:rsidP="00AE33A3">
      <w:pPr>
        <w:numPr>
          <w:ilvl w:val="3"/>
          <w:numId w:val="1"/>
        </w:numPr>
        <w:tabs>
          <w:tab w:val="clear" w:pos="1440"/>
        </w:tabs>
        <w:snapToGrid w:val="0"/>
        <w:spacing w:before="360"/>
        <w:ind w:left="2835"/>
        <w:outlineLvl w:val="2"/>
        <w:rPr>
          <w:rFonts w:ascii="標楷體" w:eastAsia="標楷體" w:hAnsi="標楷體"/>
          <w:sz w:val="28"/>
          <w:szCs w:val="28"/>
          <w:lang w:val="x-none" w:eastAsia="x-none"/>
        </w:rPr>
      </w:pPr>
      <w:r w:rsidRPr="0022126D">
        <w:rPr>
          <w:rFonts w:ascii="標楷體" w:eastAsia="標楷體" w:hAnsi="標楷體" w:hint="eastAsia"/>
          <w:sz w:val="28"/>
          <w:szCs w:val="28"/>
          <w:lang w:val="x-none"/>
        </w:rPr>
        <w:t>舊圖***</w:t>
      </w:r>
    </w:p>
    <w:p w14:paraId="6E8BB562" w14:textId="4673B0A9" w:rsidR="00AE33A3" w:rsidRPr="0022126D" w:rsidRDefault="00AE33A3" w:rsidP="00AE33A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object w:dxaOrig="5616" w:dyaOrig="18822" w14:anchorId="4E0B1A9C">
          <v:shape id="_x0000_i1026" type="#_x0000_t75" style="width:390pt;height:648.6pt" o:ole="">
            <v:imagedata r:id="rId19" o:title=""/>
          </v:shape>
          <o:OLEObject Type="Embed" ProgID="Visio.Drawing.15" ShapeID="_x0000_i1026" DrawAspect="Content" ObjectID="_1681224537" r:id="rId20"/>
        </w:object>
      </w:r>
    </w:p>
    <w:p w14:paraId="5F4D2FF7" w14:textId="77777777" w:rsidR="00AE33A3" w:rsidRPr="0022126D" w:rsidRDefault="00AE33A3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04B8A98B" w14:textId="5756DDF7" w:rsidR="00AE33A3" w:rsidRPr="0022126D" w:rsidRDefault="00AE33A3" w:rsidP="00AE33A3">
      <w:pPr>
        <w:numPr>
          <w:ilvl w:val="3"/>
          <w:numId w:val="1"/>
        </w:numPr>
        <w:tabs>
          <w:tab w:val="clear" w:pos="1440"/>
        </w:tabs>
        <w:snapToGrid w:val="0"/>
        <w:spacing w:before="360"/>
        <w:ind w:left="2835"/>
        <w:outlineLvl w:val="2"/>
        <w:rPr>
          <w:rFonts w:ascii="標楷體" w:eastAsia="標楷體" w:hAnsi="標楷體"/>
          <w:sz w:val="28"/>
          <w:szCs w:val="28"/>
          <w:lang w:val="x-none" w:eastAsia="x-none"/>
        </w:rPr>
      </w:pPr>
      <w:r w:rsidRPr="0022126D">
        <w:rPr>
          <w:rFonts w:ascii="標楷體" w:eastAsia="標楷體" w:hAnsi="標楷體" w:hint="eastAsia"/>
        </w:rPr>
        <w:lastRenderedPageBreak/>
        <w:t>介紹、協辦獎金發放 ***</w:t>
      </w:r>
    </w:p>
    <w:p w14:paraId="203B7DB5" w14:textId="7AC71A7D" w:rsidR="00D42B9E" w:rsidRPr="0022126D" w:rsidRDefault="00AE33A3" w:rsidP="00AE33A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24892589" wp14:editId="3C71C439">
            <wp:extent cx="4991797" cy="6439799"/>
            <wp:effectExtent l="0" t="0" r="0" b="0"/>
            <wp:docPr id="114" name="圖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6439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AC7D0" w14:textId="5F6080E6" w:rsidR="00AE33A3" w:rsidRPr="0022126D" w:rsidRDefault="00D42B9E" w:rsidP="00C26A53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24F8CB4F" w14:textId="37F67CF5" w:rsidR="00AE33A3" w:rsidRPr="0022126D" w:rsidRDefault="00543D4C" w:rsidP="00AE33A3">
      <w:pPr>
        <w:numPr>
          <w:ilvl w:val="3"/>
          <w:numId w:val="1"/>
        </w:numPr>
        <w:tabs>
          <w:tab w:val="clear" w:pos="1440"/>
        </w:tabs>
        <w:snapToGrid w:val="0"/>
        <w:spacing w:before="360"/>
        <w:ind w:left="2835"/>
        <w:outlineLvl w:val="2"/>
        <w:rPr>
          <w:rFonts w:ascii="標楷體" w:eastAsia="標楷體" w:hAnsi="標楷體"/>
          <w:sz w:val="28"/>
          <w:szCs w:val="28"/>
          <w:lang w:val="x-none" w:eastAsia="x-none"/>
        </w:rPr>
      </w:pPr>
      <w:r w:rsidRPr="0022126D">
        <w:rPr>
          <w:rFonts w:ascii="標楷體" w:eastAsia="標楷體" w:hAnsi="標楷體" w:hint="eastAsia"/>
        </w:rPr>
        <w:lastRenderedPageBreak/>
        <w:t>介紹人加碼獎金處理清單</w:t>
      </w:r>
      <w:r w:rsidR="00AE33A3" w:rsidRPr="0022126D">
        <w:rPr>
          <w:rFonts w:ascii="標楷體" w:eastAsia="標楷體" w:hAnsi="標楷體" w:hint="eastAsia"/>
        </w:rPr>
        <w:t xml:space="preserve"> </w:t>
      </w:r>
      <w:r w:rsidR="00AE33A3" w:rsidRPr="0022126D">
        <w:rPr>
          <w:rFonts w:ascii="標楷體" w:eastAsia="標楷體" w:hAnsi="標楷體"/>
        </w:rPr>
        <w:t>***</w:t>
      </w:r>
    </w:p>
    <w:p w14:paraId="3021BB73" w14:textId="1EC9928C" w:rsidR="00D42B9E" w:rsidRPr="0022126D" w:rsidRDefault="00D42B9E" w:rsidP="00D42B9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0DEA9F16" wp14:editId="7CE5C2B0">
            <wp:extent cx="4753638" cy="6420746"/>
            <wp:effectExtent l="0" t="0" r="8890" b="0"/>
            <wp:docPr id="115" name="圖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53638" cy="6420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A917A" w14:textId="77777777" w:rsidR="00D42B9E" w:rsidRPr="0022126D" w:rsidRDefault="00D42B9E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6DB55D89" w14:textId="5E75C0A9" w:rsidR="00D42B9E" w:rsidRPr="0022126D" w:rsidRDefault="00D42B9E" w:rsidP="00AE33A3">
      <w:pPr>
        <w:numPr>
          <w:ilvl w:val="3"/>
          <w:numId w:val="1"/>
        </w:numPr>
        <w:tabs>
          <w:tab w:val="clear" w:pos="1440"/>
        </w:tabs>
        <w:snapToGrid w:val="0"/>
        <w:spacing w:before="360"/>
        <w:ind w:left="2835"/>
        <w:outlineLvl w:val="2"/>
        <w:rPr>
          <w:rFonts w:ascii="標楷體" w:eastAsia="標楷體" w:hAnsi="標楷體"/>
          <w:sz w:val="28"/>
          <w:szCs w:val="28"/>
          <w:lang w:val="x-none" w:eastAsia="x-none"/>
        </w:rPr>
      </w:pPr>
      <w:r w:rsidRPr="0022126D">
        <w:rPr>
          <w:rFonts w:ascii="標楷體" w:eastAsia="標楷體" w:hAnsi="標楷體" w:hint="eastAsia"/>
        </w:rPr>
        <w:lastRenderedPageBreak/>
        <w:t xml:space="preserve">介紹人業績明細查詢 </w:t>
      </w:r>
      <w:r w:rsidRPr="0022126D">
        <w:rPr>
          <w:rFonts w:ascii="標楷體" w:eastAsia="標楷體" w:hAnsi="標楷體"/>
        </w:rPr>
        <w:t>***</w:t>
      </w:r>
    </w:p>
    <w:p w14:paraId="4B6E2D2E" w14:textId="081711FE" w:rsidR="004D1570" w:rsidRPr="0022126D" w:rsidRDefault="00F34D9B" w:rsidP="000C256B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t xml:space="preserve"> </w:t>
      </w:r>
      <w:r w:rsidRPr="0022126D">
        <w:rPr>
          <w:rFonts w:ascii="標楷體" w:eastAsia="標楷體" w:hAnsi="標楷體"/>
          <w:noProof/>
        </w:rPr>
        <w:drawing>
          <wp:inline distT="0" distB="0" distL="0" distR="0" wp14:anchorId="3ED332DD" wp14:editId="78060C2A">
            <wp:extent cx="3546736" cy="5387340"/>
            <wp:effectExtent l="0" t="0" r="0" b="381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51774" cy="5394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C1C75" w14:textId="4F243640" w:rsidR="004D1570" w:rsidRPr="0022126D" w:rsidRDefault="004D1570" w:rsidP="00D42B9E">
      <w:pPr>
        <w:rPr>
          <w:rFonts w:ascii="標楷體" w:eastAsia="標楷體" w:hAnsi="標楷體"/>
        </w:rPr>
      </w:pPr>
    </w:p>
    <w:p w14:paraId="7B5E87AD" w14:textId="77777777" w:rsidR="00D42B9E" w:rsidRPr="0022126D" w:rsidRDefault="00D42B9E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03FFF89B" w14:textId="75CA3F8D" w:rsidR="00D42B9E" w:rsidRPr="0022126D" w:rsidRDefault="00D42B9E" w:rsidP="00C26A53">
      <w:pPr>
        <w:numPr>
          <w:ilvl w:val="3"/>
          <w:numId w:val="1"/>
        </w:numPr>
        <w:tabs>
          <w:tab w:val="clear" w:pos="1440"/>
        </w:tabs>
        <w:snapToGrid w:val="0"/>
        <w:spacing w:before="360"/>
        <w:ind w:left="2835"/>
        <w:outlineLvl w:val="2"/>
        <w:rPr>
          <w:rFonts w:ascii="標楷體" w:eastAsia="標楷體" w:hAnsi="標楷體"/>
          <w:sz w:val="28"/>
          <w:szCs w:val="28"/>
          <w:lang w:val="x-none" w:eastAsia="x-none"/>
        </w:rPr>
      </w:pPr>
      <w:r w:rsidRPr="0022126D">
        <w:rPr>
          <w:rFonts w:ascii="標楷體" w:eastAsia="標楷體" w:hAnsi="標楷體" w:hint="eastAsia"/>
          <w:sz w:val="28"/>
          <w:szCs w:val="28"/>
          <w:lang w:val="x-none"/>
        </w:rPr>
        <w:lastRenderedPageBreak/>
        <w:t>房貸專員業績明細查詢 ***</w:t>
      </w:r>
    </w:p>
    <w:p w14:paraId="21158312" w14:textId="3B421815" w:rsidR="00E5475F" w:rsidRPr="0022126D" w:rsidRDefault="00E5475F" w:rsidP="00C26A53">
      <w:pPr>
        <w:rPr>
          <w:rFonts w:ascii="標楷體" w:eastAsia="標楷體" w:hAnsi="標楷體"/>
        </w:rPr>
      </w:pPr>
    </w:p>
    <w:p w14:paraId="294E9FA6" w14:textId="45FF642B" w:rsidR="00F34D9B" w:rsidRPr="0022126D" w:rsidRDefault="00F34D9B" w:rsidP="00C26A5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29204FCE" wp14:editId="662BB70A">
            <wp:extent cx="3762001" cy="571500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65802" cy="572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2ABC0" w14:textId="77777777" w:rsidR="00F34D9B" w:rsidRPr="0022126D" w:rsidRDefault="00F34D9B" w:rsidP="00763F6C">
      <w:pPr>
        <w:numPr>
          <w:ilvl w:val="3"/>
          <w:numId w:val="1"/>
        </w:numPr>
        <w:tabs>
          <w:tab w:val="clear" w:pos="1440"/>
        </w:tabs>
        <w:snapToGrid w:val="0"/>
        <w:spacing w:before="360"/>
        <w:ind w:left="2835"/>
        <w:outlineLvl w:val="2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  <w:sz w:val="28"/>
          <w:szCs w:val="28"/>
          <w:lang w:val="x-none"/>
        </w:rPr>
        <w:t>新舊獎金比較 ***</w:t>
      </w:r>
    </w:p>
    <w:p w14:paraId="13978565" w14:textId="4DBF6A0F" w:rsidR="00F34D9B" w:rsidRPr="0022126D" w:rsidRDefault="00F34D9B" w:rsidP="00F34D9B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25C73A87" wp14:editId="48C6811A">
            <wp:extent cx="4686300" cy="1373191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27061" cy="138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256FC" w14:textId="59205424" w:rsidR="00E5475F" w:rsidRPr="0022126D" w:rsidRDefault="00E5475F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FB2EA1C" w14:textId="77777777" w:rsidR="003A5C9D" w:rsidRPr="0022126D" w:rsidRDefault="003A5C9D" w:rsidP="003A5C9D">
      <w:pPr>
        <w:tabs>
          <w:tab w:val="left" w:pos="743"/>
        </w:tabs>
        <w:ind w:leftChars="110" w:left="264"/>
        <w:rPr>
          <w:rFonts w:ascii="標楷體" w:eastAsia="標楷體" w:hAnsi="標楷體"/>
          <w:b/>
        </w:rPr>
      </w:pPr>
      <w:r w:rsidRPr="0022126D">
        <w:rPr>
          <w:rFonts w:ascii="標楷體" w:eastAsia="標楷體" w:hAnsi="標楷體" w:hint="eastAsia"/>
          <w:b/>
          <w:color w:val="000000"/>
        </w:rPr>
        <w:lastRenderedPageBreak/>
        <w:t>房貸獎勵個人獎勵成果</w:t>
      </w:r>
    </w:p>
    <w:p w14:paraId="2DCBE7B9" w14:textId="77777777" w:rsidR="003A5C9D" w:rsidRPr="0022126D" w:rsidRDefault="003A5C9D" w:rsidP="00887594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依據以下條件進行介紹獎勵併薪檔案製作：</w:t>
      </w:r>
    </w:p>
    <w:p w14:paraId="02857CDA" w14:textId="77777777" w:rsidR="003A5C9D" w:rsidRPr="0022126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資料區間：</w:t>
      </w:r>
      <w:r w:rsidR="00887594" w:rsidRPr="0022126D">
        <w:rPr>
          <w:rFonts w:ascii="標楷體" w:eastAsia="標楷體" w:hAnsi="標楷體" w:hint="eastAsia"/>
        </w:rPr>
        <w:t>(季)</w:t>
      </w:r>
      <w:r w:rsidRPr="0022126D">
        <w:rPr>
          <w:rFonts w:ascii="標楷體" w:eastAsia="標楷體" w:hAnsi="標楷體" w:hint="eastAsia"/>
        </w:rPr>
        <w:t>新撥款的案件，包含樂活理財部份。</w:t>
      </w:r>
    </w:p>
    <w:p w14:paraId="56136619" w14:textId="77777777" w:rsidR="003A5C9D" w:rsidRPr="0022126D" w:rsidRDefault="003A5C9D" w:rsidP="00887594">
      <w:pPr>
        <w:numPr>
          <w:ilvl w:val="0"/>
          <w:numId w:val="12"/>
        </w:numPr>
        <w:tabs>
          <w:tab w:val="left" w:pos="743"/>
        </w:tabs>
        <w:ind w:leftChars="610" w:left="1944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計件代碼為1、2、A、B</w:t>
      </w:r>
    </w:p>
    <w:p w14:paraId="4140C20C" w14:textId="77777777" w:rsidR="003A5C9D" w:rsidRPr="0022126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獎金發放標準：</w:t>
      </w:r>
    </w:p>
    <w:p w14:paraId="6C612597" w14:textId="77777777" w:rsidR="003A5C9D" w:rsidRPr="0022126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60萬&lt;=撥款金額&lt;500萬，每件核發200元</w:t>
      </w:r>
    </w:p>
    <w:p w14:paraId="65EC0CE3" w14:textId="77777777" w:rsidR="003A5C9D" w:rsidRPr="0022126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500萬&lt;=撥款金額&lt;1000萬，每件核發500元</w:t>
      </w:r>
    </w:p>
    <w:p w14:paraId="2BB74432" w14:textId="77777777" w:rsidR="003A5C9D" w:rsidRPr="0022126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撥款金額&gt;=1000萬，每件核發1200元</w:t>
      </w:r>
    </w:p>
    <w:p w14:paraId="30C002F0" w14:textId="77777777" w:rsidR="003A5C9D" w:rsidRPr="0022126D" w:rsidRDefault="003A5C9D" w:rsidP="00887594">
      <w:pPr>
        <w:numPr>
          <w:ilvl w:val="0"/>
          <w:numId w:val="13"/>
        </w:numPr>
        <w:ind w:leftChars="610" w:left="1944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排除15日薪人員(依據在職檔判斷【制度別】為0且同時【業務制度別】為15的人員)</w:t>
      </w:r>
    </w:p>
    <w:p w14:paraId="513D83AF" w14:textId="77777777" w:rsidR="003A5C9D" w:rsidRPr="0022126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提供加碼獎勵津貼併薪檔。</w:t>
      </w:r>
    </w:p>
    <w:p w14:paraId="3FF1A9E4" w14:textId="77777777" w:rsidR="003A5C9D" w:rsidRPr="0022126D" w:rsidRDefault="003A5C9D" w:rsidP="00887594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依據以下條件進行排行獎：</w:t>
      </w:r>
    </w:p>
    <w:p w14:paraId="350F5716" w14:textId="77777777" w:rsidR="003A5C9D" w:rsidRPr="0022126D" w:rsidRDefault="003A5C9D" w:rsidP="00887594">
      <w:pPr>
        <w:numPr>
          <w:ilvl w:val="0"/>
          <w:numId w:val="14"/>
        </w:numPr>
        <w:tabs>
          <w:tab w:val="left" w:pos="743"/>
        </w:tabs>
        <w:ind w:leftChars="410" w:left="1344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資料區間：</w:t>
      </w:r>
      <w:r w:rsidR="00887594" w:rsidRPr="0022126D">
        <w:rPr>
          <w:rFonts w:ascii="標楷體" w:eastAsia="標楷體" w:hAnsi="標楷體" w:hint="eastAsia"/>
        </w:rPr>
        <w:t>(季)</w:t>
      </w:r>
      <w:r w:rsidRPr="0022126D">
        <w:rPr>
          <w:rFonts w:ascii="標楷體" w:eastAsia="標楷體" w:hAnsi="標楷體" w:hint="eastAsia"/>
        </w:rPr>
        <w:t>撥款的案件，不包含樂活理財部分。</w:t>
      </w:r>
    </w:p>
    <w:p w14:paraId="288CB6DE" w14:textId="77777777" w:rsidR="001D54DD" w:rsidRPr="0022126D" w:rsidRDefault="001D54DD" w:rsidP="001D54DD">
      <w:pPr>
        <w:numPr>
          <w:ilvl w:val="0"/>
          <w:numId w:val="14"/>
        </w:numPr>
        <w:tabs>
          <w:tab w:val="left" w:pos="743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獎金發放標準：</w:t>
      </w:r>
    </w:p>
    <w:p w14:paraId="39502E40" w14:textId="77777777" w:rsidR="001D54DD" w:rsidRPr="0022126D" w:rsidRDefault="001D54DD" w:rsidP="001D54DD">
      <w:pPr>
        <w:numPr>
          <w:ilvl w:val="0"/>
          <w:numId w:val="13"/>
        </w:numPr>
        <w:tabs>
          <w:tab w:val="left" w:pos="743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業務部室各取撥款總金額前5名(總撥款金額需大於600萬才計入排行)</w:t>
      </w:r>
    </w:p>
    <w:p w14:paraId="540B31A7" w14:textId="77777777" w:rsidR="001D54DD" w:rsidRPr="0022126D" w:rsidRDefault="001D54DD" w:rsidP="001D54DD">
      <w:pPr>
        <w:numPr>
          <w:ilvl w:val="0"/>
          <w:numId w:val="13"/>
        </w:numPr>
        <w:tabs>
          <w:tab w:val="left" w:pos="743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獎金</w:t>
      </w:r>
    </w:p>
    <w:tbl>
      <w:tblPr>
        <w:tblW w:w="0" w:type="auto"/>
        <w:tblInd w:w="17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2"/>
        <w:gridCol w:w="1638"/>
        <w:gridCol w:w="1638"/>
        <w:gridCol w:w="1638"/>
      </w:tblGrid>
      <w:tr w:rsidR="001D54DD" w:rsidRPr="0022126D" w14:paraId="2558E31C" w14:textId="77777777" w:rsidTr="00506273">
        <w:tc>
          <w:tcPr>
            <w:tcW w:w="1672" w:type="dxa"/>
            <w:shd w:val="clear" w:color="auto" w:fill="auto"/>
          </w:tcPr>
          <w:p w14:paraId="4C7CBCCB" w14:textId="77777777" w:rsidR="001D54DD" w:rsidRPr="0022126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第一名</w:t>
            </w:r>
          </w:p>
        </w:tc>
        <w:tc>
          <w:tcPr>
            <w:tcW w:w="1638" w:type="dxa"/>
            <w:shd w:val="clear" w:color="auto" w:fill="auto"/>
          </w:tcPr>
          <w:p w14:paraId="68638B84" w14:textId="77777777" w:rsidR="001D54DD" w:rsidRPr="0022126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第二名</w:t>
            </w:r>
          </w:p>
        </w:tc>
        <w:tc>
          <w:tcPr>
            <w:tcW w:w="1638" w:type="dxa"/>
            <w:shd w:val="clear" w:color="auto" w:fill="auto"/>
          </w:tcPr>
          <w:p w14:paraId="4DEC23A4" w14:textId="77777777" w:rsidR="001D54DD" w:rsidRPr="0022126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第三名</w:t>
            </w:r>
          </w:p>
        </w:tc>
        <w:tc>
          <w:tcPr>
            <w:tcW w:w="1638" w:type="dxa"/>
            <w:shd w:val="clear" w:color="auto" w:fill="auto"/>
          </w:tcPr>
          <w:p w14:paraId="77201880" w14:textId="77777777" w:rsidR="001D54DD" w:rsidRPr="0022126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第四~八名</w:t>
            </w:r>
          </w:p>
        </w:tc>
      </w:tr>
      <w:tr w:rsidR="001D54DD" w:rsidRPr="0022126D" w14:paraId="2FE20582" w14:textId="77777777" w:rsidTr="00506273">
        <w:tc>
          <w:tcPr>
            <w:tcW w:w="1672" w:type="dxa"/>
            <w:shd w:val="clear" w:color="auto" w:fill="auto"/>
          </w:tcPr>
          <w:p w14:paraId="5E0D5F58" w14:textId="77777777" w:rsidR="001D54DD" w:rsidRPr="0022126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2,000元</w:t>
            </w:r>
          </w:p>
        </w:tc>
        <w:tc>
          <w:tcPr>
            <w:tcW w:w="1638" w:type="dxa"/>
            <w:shd w:val="clear" w:color="auto" w:fill="auto"/>
          </w:tcPr>
          <w:p w14:paraId="420F9952" w14:textId="77777777" w:rsidR="001D54DD" w:rsidRPr="0022126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,000元</w:t>
            </w:r>
          </w:p>
        </w:tc>
        <w:tc>
          <w:tcPr>
            <w:tcW w:w="1638" w:type="dxa"/>
            <w:shd w:val="clear" w:color="auto" w:fill="auto"/>
          </w:tcPr>
          <w:p w14:paraId="6B79BD45" w14:textId="77777777" w:rsidR="001D54DD" w:rsidRPr="0022126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,000元</w:t>
            </w:r>
          </w:p>
        </w:tc>
        <w:tc>
          <w:tcPr>
            <w:tcW w:w="1638" w:type="dxa"/>
            <w:shd w:val="clear" w:color="auto" w:fill="auto"/>
          </w:tcPr>
          <w:p w14:paraId="385F0225" w14:textId="77777777" w:rsidR="001D54DD" w:rsidRPr="0022126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,000元</w:t>
            </w:r>
          </w:p>
        </w:tc>
      </w:tr>
    </w:tbl>
    <w:p w14:paraId="0CFA0B52" w14:textId="77777777" w:rsidR="001D54DD" w:rsidRPr="0022126D" w:rsidRDefault="001D54DD" w:rsidP="001D54DD">
      <w:pPr>
        <w:tabs>
          <w:tab w:val="left" w:pos="743"/>
        </w:tabs>
        <w:ind w:left="1703"/>
        <w:rPr>
          <w:rFonts w:ascii="標楷體" w:eastAsia="標楷體" w:hAnsi="標楷體"/>
        </w:rPr>
      </w:pPr>
    </w:p>
    <w:p w14:paraId="6F90FA04" w14:textId="77777777" w:rsidR="001D54DD" w:rsidRPr="0022126D" w:rsidRDefault="001D54DD" w:rsidP="001D54DD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併薪檔案欄位：</w:t>
      </w:r>
    </w:p>
    <w:p w14:paraId="27D45242" w14:textId="77777777" w:rsidR="001D54DD" w:rsidRPr="0022126D" w:rsidRDefault="001D54DD" w:rsidP="001D54DD">
      <w:pPr>
        <w:tabs>
          <w:tab w:val="left" w:pos="743"/>
        </w:tabs>
        <w:ind w:left="743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Spec="center" w:tblpY="-97"/>
        <w:tblOverlap w:val="never"/>
        <w:tblW w:w="7860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1080"/>
        <w:gridCol w:w="600"/>
        <w:gridCol w:w="1080"/>
        <w:gridCol w:w="2980"/>
      </w:tblGrid>
      <w:tr w:rsidR="001D54DD" w:rsidRPr="0022126D" w14:paraId="4044D9B0" w14:textId="77777777" w:rsidTr="00506273">
        <w:trPr>
          <w:trHeight w:val="33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1764698C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t>N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0231E2D9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t>欄位中文名稱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4ED86125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t>資料類型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5E1398C4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t>長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30D87D42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t>格式</w:t>
            </w:r>
          </w:p>
        </w:tc>
        <w:tc>
          <w:tcPr>
            <w:tcW w:w="2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7C4A0F96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t>NOTE</w:t>
            </w:r>
          </w:p>
        </w:tc>
      </w:tr>
      <w:tr w:rsidR="001D54DD" w:rsidRPr="0022126D" w14:paraId="79E490BD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019DE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D26D2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5749F0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C5B93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1D2A5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yyyy/mm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ADF47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22126D" w14:paraId="72F13611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19CB8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614A2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C28A3B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DCB2F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88411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F70A6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H000</w:t>
            </w:r>
          </w:p>
        </w:tc>
      </w:tr>
      <w:tr w:rsidR="001D54DD" w:rsidRPr="0022126D" w14:paraId="361D84AF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B418FF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FBAFD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255945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E9258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11190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B81C1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0000000001</w:t>
            </w:r>
          </w:p>
        </w:tc>
      </w:tr>
      <w:tr w:rsidR="001D54DD" w:rsidRPr="0022126D" w14:paraId="08F0B23C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77F090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5486A1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D7873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2A2D3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ED6AB2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2F3D2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22126D" w14:paraId="67F1355A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24D57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DB628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薪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91F52D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76E41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CD8238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094035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Q1</w:t>
            </w:r>
          </w:p>
        </w:tc>
      </w:tr>
      <w:tr w:rsidR="001D54DD" w:rsidRPr="0022126D" w14:paraId="00C0372A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8A087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324ED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薪碼說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C4F52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BD19C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518D3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6379D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放款獎勵津貼</w:t>
            </w:r>
          </w:p>
        </w:tc>
      </w:tr>
      <w:tr w:rsidR="001D54DD" w:rsidRPr="0022126D" w14:paraId="63D2FDDF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10F16A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A6CD3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DA8CE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1AB9E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1C2DC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D5280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22126D" w14:paraId="0E37BC05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23A24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D40A8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業績(FYC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6551B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7BD21D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386C30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B5C7C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22126D" w14:paraId="04F8FFC4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34BD6C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39528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業績(FYP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DC67E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04BB00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6AB51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724BB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22126D" w14:paraId="28487DE0" w14:textId="77777777" w:rsidTr="00506273">
        <w:trPr>
          <w:trHeight w:val="57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8AFFC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42FB6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738CE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AE896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4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9B3B6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01247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獎金：</w:t>
            </w:r>
          </w:p>
          <w:p w14:paraId="1379FA5F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戶號+額度編號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br/>
              <w:t>'放款獎勵津貼'</w:t>
            </w:r>
          </w:p>
          <w:p w14:paraId="4986DA6A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排行獎：</w:t>
            </w:r>
          </w:p>
          <w:p w14:paraId="5575EE6C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804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-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06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工房貸排行獎</w:t>
            </w:r>
          </w:p>
        </w:tc>
      </w:tr>
      <w:tr w:rsidR="001D54DD" w:rsidRPr="0022126D" w14:paraId="42DFAD19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11CFA6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7BB8B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C28BBB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749F0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C878F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C926BB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0000000000</w:t>
            </w:r>
          </w:p>
        </w:tc>
      </w:tr>
      <w:tr w:rsidR="001D54DD" w:rsidRPr="0022126D" w14:paraId="525C7457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077C5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F7252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FP跨售換算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17EA4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44507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8E326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FF1F31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00000.00</w:t>
            </w:r>
          </w:p>
        </w:tc>
      </w:tr>
      <w:tr w:rsidR="001D54DD" w:rsidRPr="0022126D" w14:paraId="7B8C110E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809C5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B8E14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FC跨售換算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661FD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A271D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B5548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38B84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00000.00</w:t>
            </w:r>
          </w:p>
        </w:tc>
      </w:tr>
      <w:tr w:rsidR="001D54DD" w:rsidRPr="0022126D" w14:paraId="1031A936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73894" w14:textId="77777777" w:rsidR="001D54DD" w:rsidRPr="0022126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lastRenderedPageBreak/>
              <w:t>14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24E39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跨售類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3FACFD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C15F0" w14:textId="77777777" w:rsidR="001D54DD" w:rsidRPr="0022126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28297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88BA2" w14:textId="77777777" w:rsidR="001D54DD" w:rsidRPr="0022126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空白</w:t>
            </w:r>
          </w:p>
        </w:tc>
      </w:tr>
    </w:tbl>
    <w:p w14:paraId="5C352AB2" w14:textId="77777777" w:rsidR="003A5C9D" w:rsidRPr="0022126D" w:rsidRDefault="003A5C9D" w:rsidP="003A5C9D">
      <w:pPr>
        <w:rPr>
          <w:rFonts w:ascii="標楷體" w:eastAsia="標楷體" w:hAnsi="標楷體"/>
        </w:rPr>
      </w:pPr>
    </w:p>
    <w:p w14:paraId="7EB3E3B3" w14:textId="77777777" w:rsidR="001D54DD" w:rsidRPr="0022126D" w:rsidRDefault="001D54DD" w:rsidP="00BB3A43">
      <w:pPr>
        <w:tabs>
          <w:tab w:val="left" w:pos="743"/>
        </w:tabs>
        <w:ind w:leftChars="110" w:left="264"/>
        <w:rPr>
          <w:rFonts w:ascii="標楷體" w:eastAsia="標楷體" w:hAnsi="標楷體"/>
          <w:b/>
          <w:color w:val="000000"/>
        </w:rPr>
      </w:pPr>
    </w:p>
    <w:p w14:paraId="56333F97" w14:textId="77777777" w:rsidR="00BB3A43" w:rsidRPr="0022126D" w:rsidRDefault="00BB3A43" w:rsidP="00BB3A43">
      <w:pPr>
        <w:tabs>
          <w:tab w:val="left" w:pos="743"/>
        </w:tabs>
        <w:ind w:leftChars="110" w:left="264"/>
        <w:rPr>
          <w:rFonts w:ascii="標楷體" w:eastAsia="標楷體" w:hAnsi="標楷體"/>
          <w:b/>
          <w:color w:val="000000"/>
        </w:rPr>
      </w:pPr>
      <w:r w:rsidRPr="0022126D">
        <w:rPr>
          <w:rFonts w:ascii="標楷體" w:eastAsia="標楷體" w:hAnsi="標楷體" w:hint="eastAsia"/>
          <w:b/>
          <w:color w:val="000000"/>
        </w:rPr>
        <w:t>三階房貸推展獎勵辦法</w:t>
      </w:r>
    </w:p>
    <w:p w14:paraId="071B5D8C" w14:textId="77777777" w:rsidR="00BB3A43" w:rsidRPr="0022126D" w:rsidRDefault="00BB3A43" w:rsidP="00BB3A43">
      <w:pPr>
        <w:tabs>
          <w:tab w:val="left" w:pos="743"/>
        </w:tabs>
        <w:ind w:leftChars="110" w:left="264"/>
        <w:rPr>
          <w:rFonts w:ascii="標楷體" w:eastAsia="標楷體" w:hAnsi="標楷體"/>
          <w:b/>
          <w:color w:val="000000"/>
        </w:rPr>
      </w:pPr>
      <w:r w:rsidRPr="0022126D">
        <w:rPr>
          <w:rFonts w:ascii="標楷體" w:eastAsia="標楷體" w:hAnsi="標楷體"/>
          <w:b/>
          <w:color w:val="000000"/>
        </w:rPr>
        <w:object w:dxaOrig="7140" w:dyaOrig="10104" w14:anchorId="32D0667D">
          <v:shape id="_x0000_i1027" type="#_x0000_t75" style="width:5in;height:7in" o:ole="">
            <v:imagedata r:id="rId26" o:title=""/>
          </v:shape>
          <o:OLEObject Type="Embed" ProgID="Acrobat.Document.DC" ShapeID="_x0000_i1027" DrawAspect="Content" ObjectID="_1681224538" r:id="rId27"/>
        </w:object>
      </w:r>
    </w:p>
    <w:p w14:paraId="3FE08798" w14:textId="77777777" w:rsidR="00430772" w:rsidRPr="0022126D" w:rsidRDefault="004D3573" w:rsidP="00FE2341">
      <w:pPr>
        <w:numPr>
          <w:ilvl w:val="2"/>
          <w:numId w:val="33"/>
        </w:numPr>
        <w:snapToGrid w:val="0"/>
        <w:spacing w:before="360"/>
        <w:ind w:leftChars="136" w:left="14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22126D">
        <w:rPr>
          <w:rFonts w:ascii="標楷體" w:eastAsia="標楷體" w:hAnsi="標楷體"/>
          <w:sz w:val="32"/>
          <w:szCs w:val="20"/>
          <w:lang w:val="x-none"/>
        </w:rPr>
        <w:br w:type="page"/>
      </w:r>
      <w:r w:rsidR="00430772"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檔案借閱流程</w:t>
      </w:r>
    </w:p>
    <w:p w14:paraId="23BEB3DA" w14:textId="77777777" w:rsidR="00197A8E" w:rsidRPr="0022126D" w:rsidRDefault="00197A8E" w:rsidP="00197A8E">
      <w:pPr>
        <w:rPr>
          <w:rFonts w:ascii="標楷體" w:eastAsia="標楷體" w:hAnsi="標楷體"/>
          <w:sz w:val="18"/>
          <w:szCs w:val="18"/>
        </w:rPr>
      </w:pPr>
    </w:p>
    <w:p w14:paraId="66067FAB" w14:textId="77777777" w:rsidR="004D3573" w:rsidRPr="0022126D" w:rsidRDefault="00FD68B3" w:rsidP="00197A8E">
      <w:pPr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/>
        </w:rPr>
        <w:object w:dxaOrig="11136" w:dyaOrig="16140" w14:anchorId="7FF8A066">
          <v:shape id="_x0000_i1028" type="#_x0000_t75" style="width:7in;height:624pt" o:ole="">
            <v:imagedata r:id="rId28" o:title=""/>
          </v:shape>
          <o:OLEObject Type="Embed" ProgID="Visio.Drawing.15" ShapeID="_x0000_i1028" DrawAspect="Content" ObjectID="_1681224539" r:id="rId29"/>
        </w:object>
      </w:r>
    </w:p>
    <w:p w14:paraId="225CBC48" w14:textId="77777777" w:rsidR="004D3573" w:rsidRPr="0022126D" w:rsidRDefault="004D3573" w:rsidP="00197A8E">
      <w:pPr>
        <w:rPr>
          <w:rFonts w:ascii="標楷體" w:eastAsia="標楷體" w:hAnsi="標楷體"/>
          <w:lang w:val="x-none"/>
        </w:rPr>
      </w:pPr>
    </w:p>
    <w:p w14:paraId="5AAFE4FB" w14:textId="77777777" w:rsidR="00E80F6A" w:rsidRPr="0022126D" w:rsidRDefault="00430772" w:rsidP="00FE2341">
      <w:pPr>
        <w:numPr>
          <w:ilvl w:val="2"/>
          <w:numId w:val="33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22126D">
        <w:rPr>
          <w:rFonts w:ascii="標楷體" w:eastAsia="標楷體" w:hAnsi="標楷體"/>
          <w:lang w:val="x-none"/>
        </w:rPr>
        <w:br w:type="page"/>
      </w:r>
      <w:r w:rsidR="00293AAB"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法催紀錄</w:t>
      </w:r>
      <w:r w:rsidR="00E80F6A"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t>作業</w:t>
      </w:r>
    </w:p>
    <w:p w14:paraId="28F04E52" w14:textId="77777777" w:rsidR="00293AAB" w:rsidRPr="0022126D" w:rsidRDefault="00C302FF" w:rsidP="00293AAB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object w:dxaOrig="10825" w:dyaOrig="13332" w14:anchorId="002E64D7">
          <v:shape id="_x0000_i1029" type="#_x0000_t75" style="width:510pt;height:630pt" o:ole="">
            <v:imagedata r:id="rId30" o:title=""/>
          </v:shape>
          <o:OLEObject Type="Embed" ProgID="Visio.Drawing.15" ShapeID="_x0000_i1029" DrawAspect="Content" ObjectID="_1681224540" r:id="rId31"/>
        </w:object>
      </w:r>
    </w:p>
    <w:p w14:paraId="25F9712A" w14:textId="77777777" w:rsidR="00C302FF" w:rsidRPr="0022126D" w:rsidRDefault="0098092C" w:rsidP="00C302FF">
      <w:pPr>
        <w:rPr>
          <w:rFonts w:ascii="標楷體" w:eastAsia="標楷體" w:hAnsi="標楷體"/>
          <w:sz w:val="32"/>
          <w:szCs w:val="32"/>
        </w:rPr>
      </w:pPr>
      <w:r w:rsidRPr="0022126D">
        <w:rPr>
          <w:rFonts w:ascii="標楷體" w:eastAsia="標楷體" w:hAnsi="標楷體"/>
          <w:sz w:val="32"/>
          <w:szCs w:val="20"/>
        </w:rPr>
        <w:br w:type="page"/>
      </w:r>
      <w:r w:rsidR="00C302FF" w:rsidRPr="0022126D">
        <w:rPr>
          <w:rFonts w:ascii="標楷體" w:eastAsia="標楷體" w:hAnsi="標楷體" w:hint="eastAsia"/>
          <w:sz w:val="32"/>
          <w:szCs w:val="32"/>
        </w:rPr>
        <w:lastRenderedPageBreak/>
        <w:t>法催紀錄作業</w:t>
      </w:r>
    </w:p>
    <w:p w14:paraId="6D7715C6" w14:textId="77777777" w:rsidR="00DD70B1" w:rsidRPr="0022126D" w:rsidRDefault="00DD70B1" w:rsidP="00FF52E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一、提供催收人員及法務人員登載[電催]、[面催]、[函催]及[法務進度]等記錄。</w:t>
      </w:r>
    </w:p>
    <w:p w14:paraId="0C8B2BA4" w14:textId="77777777" w:rsidR="00DD70B1" w:rsidRPr="0022126D" w:rsidRDefault="00DD70B1" w:rsidP="00FF52E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二、含[函證列印]功能。</w:t>
      </w:r>
    </w:p>
    <w:p w14:paraId="5215FCD5" w14:textId="77777777" w:rsidR="00DD70B1" w:rsidRPr="0022126D" w:rsidRDefault="00DD70B1" w:rsidP="00DC7571">
      <w:pPr>
        <w:ind w:left="480" w:hangingChars="200" w:hanging="48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勾選列印催繳函時會併同產出同一擔保品項下的其他戶號-額度的催繳函，實際是否寄送由</w:t>
      </w:r>
      <w:r w:rsidR="00F050A5" w:rsidRPr="0022126D">
        <w:rPr>
          <w:rFonts w:ascii="標楷體" w:eastAsia="標楷體" w:hAnsi="標楷體" w:hint="eastAsia"/>
        </w:rPr>
        <w:t>經辦</w:t>
      </w:r>
      <w:r w:rsidRPr="0022126D">
        <w:rPr>
          <w:rFonts w:ascii="標楷體" w:eastAsia="標楷體" w:hAnsi="標楷體" w:hint="eastAsia"/>
        </w:rPr>
        <w:t>自行處理。</w:t>
      </w:r>
    </w:p>
    <w:p w14:paraId="30915172" w14:textId="77777777" w:rsidR="00DD70B1" w:rsidRPr="0022126D" w:rsidRDefault="00DD70B1" w:rsidP="00FF52E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三、含[提醒事項]到期提醒功能。</w:t>
      </w:r>
    </w:p>
    <w:p w14:paraId="51EE42A0" w14:textId="77777777" w:rsidR="00DD70B1" w:rsidRPr="0022126D" w:rsidRDefault="00DD70B1" w:rsidP="00FF52E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</w:t>
      </w:r>
      <w:r w:rsidRPr="0022126D">
        <w:rPr>
          <w:rFonts w:ascii="標楷體" w:eastAsia="標楷體" w:hAnsi="標楷體" w:hint="eastAsia"/>
        </w:rPr>
        <w:tab/>
        <w:t>提醒事項已到期未解除，顯示[提醒]按鈕，連結提醒事項查詢。</w:t>
      </w:r>
    </w:p>
    <w:p w14:paraId="3C7EE784" w14:textId="77777777" w:rsidR="00DD70B1" w:rsidRPr="0022126D" w:rsidRDefault="00DD70B1" w:rsidP="00FF52E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四、含&lt;放款&gt;、&lt;債協&gt;等案件來源。   </w:t>
      </w:r>
    </w:p>
    <w:p w14:paraId="6B84824D" w14:textId="77777777" w:rsidR="00DD70B1" w:rsidRPr="0022126D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1.</w:t>
      </w:r>
      <w:r w:rsidR="00DD70B1" w:rsidRPr="0022126D">
        <w:rPr>
          <w:rFonts w:ascii="標楷體" w:eastAsia="標楷體" w:hAnsi="標楷體" w:hint="eastAsia"/>
        </w:rPr>
        <w:t>依篩選條件列出所有逾期戶的戶號-額度(同一擔保品項下，只顯示嚴重等級最高者)，自行勾選，進行列印催繳函或人工登錄逾催紀錄；嚴重等級依&lt;逾期天數&gt;判斷，再取&lt;額度號碼&gt;小者。</w:t>
      </w:r>
    </w:p>
    <w:p w14:paraId="5587AB86" w14:textId="77777777" w:rsidR="00DD70B1" w:rsidRPr="0022126D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2.</w:t>
      </w:r>
      <w:r w:rsidR="00DD70B1" w:rsidRPr="0022126D">
        <w:rPr>
          <w:rFonts w:ascii="標楷體" w:eastAsia="標楷體" w:hAnsi="標楷體" w:hint="eastAsia"/>
        </w:rPr>
        <w:t>人工登錄逾催紀錄的同時會自動登錄同一擔保品項下的其他戶號-額度的逾催紀錄，一同顯示於登錄單上。</w:t>
      </w:r>
    </w:p>
    <w:p w14:paraId="50CC0EB8" w14:textId="77777777" w:rsidR="00293AAB" w:rsidRPr="0022126D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3.</w:t>
      </w:r>
      <w:r w:rsidR="00DD70B1" w:rsidRPr="0022126D">
        <w:rPr>
          <w:rFonts w:ascii="標楷體" w:eastAsia="標楷體" w:hAnsi="標楷體" w:hint="eastAsia"/>
        </w:rPr>
        <w:t>同一戶號-額度下，會因不同擔保品的關聯而有多筆的自動登錄紀錄。</w:t>
      </w:r>
    </w:p>
    <w:p w14:paraId="3F5D76EB" w14:textId="77777777" w:rsidR="002E5768" w:rsidRPr="0022126D" w:rsidRDefault="002E5768" w:rsidP="006331D2">
      <w:pPr>
        <w:ind w:left="640" w:hangingChars="200" w:hanging="640"/>
        <w:rPr>
          <w:rFonts w:ascii="標楷體" w:eastAsia="標楷體" w:hAnsi="標楷體"/>
          <w:sz w:val="32"/>
          <w:szCs w:val="20"/>
          <w:lang w:val="x-none" w:eastAsia="x-none"/>
        </w:rPr>
      </w:pPr>
    </w:p>
    <w:p w14:paraId="7FA7F98C" w14:textId="77777777" w:rsidR="0027339D" w:rsidRPr="0022126D" w:rsidRDefault="002E5768" w:rsidP="00FE2341">
      <w:pPr>
        <w:numPr>
          <w:ilvl w:val="2"/>
          <w:numId w:val="33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22126D">
        <w:rPr>
          <w:rFonts w:ascii="標楷體" w:eastAsia="標楷體" w:hAnsi="標楷體"/>
          <w:sz w:val="32"/>
          <w:szCs w:val="20"/>
          <w:lang w:val="x-none" w:eastAsia="x-none"/>
        </w:rPr>
        <w:br w:type="page"/>
      </w:r>
      <w:r w:rsidR="0027339D"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債務協商作業</w:t>
      </w:r>
    </w:p>
    <w:p w14:paraId="6A1D6A71" w14:textId="77777777" w:rsidR="00430772" w:rsidRPr="0022126D" w:rsidRDefault="00430772" w:rsidP="00430772">
      <w:pPr>
        <w:rPr>
          <w:rFonts w:ascii="標楷體" w:eastAsia="標楷體" w:hAnsi="標楷體"/>
        </w:rPr>
      </w:pPr>
    </w:p>
    <w:p w14:paraId="05895130" w14:textId="77777777" w:rsidR="004B4187" w:rsidRPr="0022126D" w:rsidRDefault="004A49F4" w:rsidP="004B4187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object w:dxaOrig="11593" w:dyaOrig="16008" w14:anchorId="0EDF4248">
          <v:shape id="_x0000_i1030" type="#_x0000_t75" style="width:510pt;height:612.6pt" o:ole="">
            <v:imagedata r:id="rId32" o:title=""/>
          </v:shape>
          <o:OLEObject Type="Embed" ProgID="Visio.Drawing.15" ShapeID="_x0000_i1030" DrawAspect="Content" ObjectID="_1681224541" r:id="rId33"/>
        </w:object>
      </w:r>
    </w:p>
    <w:p w14:paraId="7FFC53A2" w14:textId="77777777" w:rsidR="004B4187" w:rsidRPr="0022126D" w:rsidRDefault="004B4187" w:rsidP="004B4187">
      <w:pPr>
        <w:rPr>
          <w:rFonts w:ascii="標楷體" w:eastAsia="標楷體" w:hAnsi="標楷體"/>
        </w:rPr>
      </w:pPr>
    </w:p>
    <w:p w14:paraId="0E216CB5" w14:textId="77777777" w:rsidR="004B4187" w:rsidRPr="0022126D" w:rsidRDefault="004B4187" w:rsidP="004B4187">
      <w:pPr>
        <w:rPr>
          <w:rFonts w:ascii="標楷體" w:eastAsia="標楷體" w:hAnsi="標楷體"/>
        </w:rPr>
      </w:pPr>
    </w:p>
    <w:p w14:paraId="33542329" w14:textId="77777777" w:rsidR="00C56168" w:rsidRPr="0022126D" w:rsidRDefault="004A49F4" w:rsidP="004B4187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object w:dxaOrig="11017" w:dyaOrig="16057" w14:anchorId="25FE8426">
          <v:shape id="_x0000_i1031" type="#_x0000_t75" style="width:7in;height:708pt" o:ole="">
            <v:imagedata r:id="rId34" o:title=""/>
          </v:shape>
          <o:OLEObject Type="Embed" ProgID="Visio.Drawing.15" ShapeID="_x0000_i1031" DrawAspect="Content" ObjectID="_1681224542" r:id="rId35"/>
        </w:object>
      </w:r>
    </w:p>
    <w:p w14:paraId="3DD5B9B5" w14:textId="77777777" w:rsidR="004B4187" w:rsidRPr="0022126D" w:rsidRDefault="004A49F4" w:rsidP="004B4187">
      <w:pPr>
        <w:rPr>
          <w:rFonts w:ascii="標楷體" w:eastAsia="標楷體" w:hAnsi="標楷體"/>
          <w:sz w:val="32"/>
          <w:szCs w:val="20"/>
        </w:rPr>
      </w:pPr>
      <w:r w:rsidRPr="0022126D">
        <w:rPr>
          <w:rFonts w:ascii="標楷體" w:eastAsia="標楷體" w:hAnsi="標楷體"/>
        </w:rPr>
        <w:object w:dxaOrig="11028" w:dyaOrig="16032" w14:anchorId="30206C4B">
          <v:shape id="_x0000_i1032" type="#_x0000_t75" style="width:7in;height:696pt" o:ole="">
            <v:imagedata r:id="rId36" o:title=""/>
          </v:shape>
          <o:OLEObject Type="Embed" ProgID="Visio.Drawing.15" ShapeID="_x0000_i1032" DrawAspect="Content" ObjectID="_1681224543" r:id="rId37"/>
        </w:object>
      </w:r>
    </w:p>
    <w:p w14:paraId="4B42181D" w14:textId="77777777" w:rsidR="00E3011E" w:rsidRPr="0022126D" w:rsidRDefault="00E3011E" w:rsidP="00430772">
      <w:pPr>
        <w:rPr>
          <w:rFonts w:ascii="標楷體" w:eastAsia="標楷體" w:hAnsi="標楷體"/>
        </w:rPr>
      </w:pPr>
    </w:p>
    <w:p w14:paraId="41A3F5B0" w14:textId="77777777" w:rsidR="00E3011E" w:rsidRPr="0022126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22126D">
        <w:rPr>
          <w:rFonts w:ascii="標楷體" w:eastAsia="標楷體" w:hAnsi="標楷體" w:hint="eastAsia"/>
          <w:sz w:val="32"/>
          <w:szCs w:val="20"/>
        </w:rPr>
        <w:t>債務協商作業</w:t>
      </w:r>
    </w:p>
    <w:p w14:paraId="4A154305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一、提供最大債權、一般債權之債權維護、款項回收等作業功能，其中</w:t>
      </w:r>
    </w:p>
    <w:p w14:paraId="2CB8E7BE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1.案件種類，含 1.前置協商2.前置調解3.更生4.清算 </w:t>
      </w:r>
    </w:p>
    <w:p w14:paraId="4C9F1E18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2.債權戶別，含 1.放款戶 2.純保貸戶</w:t>
      </w:r>
    </w:p>
    <w:p w14:paraId="0F524FCB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二、債權維護作業 </w:t>
      </w:r>
    </w:p>
    <w:p w14:paraId="63CBE6C0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1.依自JCIC取得之債權比例分攤表，建立最大債權、一般債權</w:t>
      </w:r>
    </w:p>
    <w:p w14:paraId="206042F2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A.其中一般債權僅建立新壽簽約金額      </w:t>
      </w:r>
    </w:p>
    <w:p w14:paraId="27F506AC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B.最大債權需建立各債權機構的簽約金額、比例。</w:t>
      </w:r>
    </w:p>
    <w:p w14:paraId="7E0DB645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2.產出&lt;債權比例分攤資料&gt;並傳送JCIC</w:t>
      </w:r>
    </w:p>
    <w:p w14:paraId="6F166156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3.將JCIC&lt;債權比例分攤資料&gt;匯入維護債權檔</w:t>
      </w:r>
    </w:p>
    <w:p w14:paraId="48A10C37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4.債權機構註銷債權時，執行[債權維護]交易，並執行&lt;債權比例分攤資料&gt;產出及匯入作業</w:t>
      </w:r>
    </w:p>
    <w:p w14:paraId="655E6A14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5.客戶申請延遲繳款時，執行匯入&lt;延遲繳款資料(喘息期)&gt;。</w:t>
      </w:r>
    </w:p>
    <w:p w14:paraId="721861C5" w14:textId="77777777" w:rsidR="00E3011E" w:rsidRPr="0022126D" w:rsidRDefault="00E3011E" w:rsidP="00DC7571">
      <w:pPr>
        <w:ind w:left="720" w:hangingChars="300" w:hanging="72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6.執行[債務協商滯繳/應繳明細查詢]，將符合客戶通報毀諾(最大債權)，並執行[債權維護(設定毀諾)]</w:t>
      </w:r>
    </w:p>
    <w:p w14:paraId="2C6BC0F9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三、最大債權款項回收作業  </w:t>
      </w:r>
    </w:p>
    <w:p w14:paraId="3CD6D46B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1.客戶繳款(匯款轉帳)(9510500+戶號(7))</w:t>
      </w:r>
    </w:p>
    <w:p w14:paraId="189FDD0C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[整批入帳作業－檢核]時將不吻合&lt;債權&gt;資料，列為檢核失敗，由人工進行後續處理。</w:t>
      </w:r>
    </w:p>
    <w:p w14:paraId="47EFD679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2.入帳次日執行[L5702 暫收入帳(應注意清單-入帳還款)](保單由人工入帳)</w:t>
      </w:r>
    </w:p>
    <w:p w14:paraId="5703B3E0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交易別</w:t>
      </w:r>
    </w:p>
    <w:p w14:paraId="441882FF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0.正常：匯入款＋溢收款 &gt;= 期款</w:t>
      </w:r>
    </w:p>
    <w:p w14:paraId="7B665CAE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1.溢繳(預收多期)：匯入款 &gt; 期款 </w:t>
      </w:r>
    </w:p>
    <w:p w14:paraId="20FE7C91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2.短繳：匯入款＋溢收款 &lt; 期款    </w:t>
      </w:r>
    </w:p>
    <w:p w14:paraId="5DFD9C2B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3.提前還本：匯入款＋溢收款 &gt;= 5期期款</w:t>
      </w:r>
    </w:p>
    <w:p w14:paraId="655D0120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 A.扣除本次應繳期款後之餘額，作本金之扣除。                  </w:t>
      </w:r>
    </w:p>
    <w:p w14:paraId="3C010ADB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 B.期金不變，下次應繳日不變，重算本金扣除後之每期還款本金及利息，剩餘期數減少。</w:t>
      </w:r>
    </w:p>
    <w:p w14:paraId="0F0A526C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4.結清：匯入款＋溢收款 &gt;=最後一期期款</w:t>
      </w:r>
    </w:p>
    <w:p w14:paraId="1A08AB10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5.提前清償：匯入款＋溢收款 &gt;= 剩餘期款</w:t>
      </w:r>
    </w:p>
    <w:p w14:paraId="599756A2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※入帳訂正需在撥付產擋前，依反向順序訂正</w:t>
      </w:r>
    </w:p>
    <w:p w14:paraId="1DE36C2E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3.入帳金額扣除結清退還後全數分配</w:t>
      </w:r>
    </w:p>
    <w:p w14:paraId="38B9E6B2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A.新壽放款攤分金額，轉放款暫收。</w:t>
      </w:r>
    </w:p>
    <w:p w14:paraId="4ED4072A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B.撥付其他債權機構款，累積至&lt;撥付設定日期&gt;處理。</w:t>
      </w:r>
    </w:p>
    <w:p w14:paraId="3723C18E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C.新壽保單款，人工處理。</w:t>
      </w:r>
    </w:p>
    <w:p w14:paraId="71C5429E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D.結清退還款，累積至&lt;提兌日&gt;後處理。 </w:t>
      </w:r>
    </w:p>
    <w:p w14:paraId="3799A607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4.撥付其他債權機構款 </w:t>
      </w:r>
    </w:p>
    <w:p w14:paraId="1C83337C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A.依一分、二分(含調解)、更生，分別設定&lt;製檔日&gt;&lt;傳票日&gt;&lt;提兌日&gt;。</w:t>
      </w:r>
    </w:p>
    <w:p w14:paraId="705AE6D3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B.&lt;製檔日&gt;時，執行[最大債權撥付產檔(應注意事項清單)]。</w:t>
      </w:r>
    </w:p>
    <w:p w14:paraId="6A561121" w14:textId="77777777" w:rsidR="00E3011E" w:rsidRPr="0022126D" w:rsidRDefault="00E3011E" w:rsidP="00DC7571">
      <w:pPr>
        <w:ind w:left="960" w:hangingChars="400" w:hanging="96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C.&lt;傳票日&gt;時，執行[最大債權撥付出帳(應注意事項清單)]，沖&lt;債協暫收款&gt;、入&lt;銀行存</w:t>
      </w:r>
      <w:r w:rsidRPr="0022126D">
        <w:rPr>
          <w:rFonts w:ascii="標楷體" w:eastAsia="標楷體" w:hAnsi="標楷體" w:hint="eastAsia"/>
        </w:rPr>
        <w:lastRenderedPageBreak/>
        <w:t xml:space="preserve">款&gt;、含&lt;應收代收款&gt;。  </w:t>
      </w:r>
    </w:p>
    <w:p w14:paraId="02DC0F29" w14:textId="77777777" w:rsidR="00E3011E" w:rsidRPr="0022126D" w:rsidRDefault="00E3011E" w:rsidP="00DC7571">
      <w:pPr>
        <w:ind w:left="960" w:hangingChars="400" w:hanging="96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D.&lt;提兌日&gt;時，執行[最大債權撥付回覆檔檢核(應注意事項清單)]，產生&lt;最大債權撥付回覆檔 (BATCHTX04)&gt;。</w:t>
      </w:r>
    </w:p>
    <w:p w14:paraId="4F3E4826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 撥付失敗款退匯匯入&lt;新光放款部暫收款專戶&gt;(匯款轉帳)，後續由人工處理。</w:t>
      </w:r>
    </w:p>
    <w:p w14:paraId="2362B2C0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5.結清退還款，&lt;提兌日&gt;後確認退還款處理</w:t>
      </w:r>
    </w:p>
    <w:p w14:paraId="1C702B2C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人工進行[暫收款退還]，沖&lt;債協暫收款&gt;、入&lt;銀行存款或其他科目&gt; 。</w:t>
      </w:r>
    </w:p>
    <w:p w14:paraId="1634EC09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</w:t>
      </w:r>
      <w:r w:rsidR="00651610" w:rsidRPr="0022126D">
        <w:rPr>
          <w:rFonts w:ascii="標楷體" w:eastAsia="標楷體" w:hAnsi="標楷體" w:hint="eastAsia"/>
        </w:rPr>
        <w:t>6</w:t>
      </w:r>
      <w:r w:rsidRPr="0022126D">
        <w:rPr>
          <w:rFonts w:ascii="標楷體" w:eastAsia="標楷體" w:hAnsi="標楷體" w:hint="eastAsia"/>
        </w:rPr>
        <w:t xml:space="preserve">.新壽放款款，月底整批放款入帳 </w:t>
      </w:r>
      <w:r w:rsidR="00D129FE" w:rsidRPr="0022126D">
        <w:rPr>
          <w:rFonts w:ascii="標楷體" w:eastAsia="標楷體" w:hAnsi="標楷體" w:hint="eastAsia"/>
        </w:rPr>
        <w:t xml:space="preserve">    </w:t>
      </w:r>
    </w:p>
    <w:p w14:paraId="074FDFD4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A.執行&lt;呆帳收回&gt; </w:t>
      </w:r>
    </w:p>
    <w:p w14:paraId="1E4A713B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B.執行&lt;暫收款退還(入其他科目</w:t>
      </w:r>
      <w:r w:rsidR="00D129FE" w:rsidRPr="0022126D">
        <w:rPr>
          <w:rFonts w:ascii="標楷體" w:eastAsia="標楷體" w:hAnsi="標楷體" w:hint="eastAsia"/>
        </w:rPr>
        <w:t>)&gt;</w:t>
      </w:r>
    </w:p>
    <w:p w14:paraId="28E6942A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四、一般債權款項回收作業流程</w:t>
      </w:r>
      <w:r w:rsidR="00D129FE" w:rsidRPr="0022126D">
        <w:rPr>
          <w:rFonts w:ascii="標楷體" w:eastAsia="標楷體" w:hAnsi="標楷體" w:hint="eastAsia"/>
        </w:rPr>
        <w:t xml:space="preserve"> </w:t>
      </w:r>
    </w:p>
    <w:p w14:paraId="30CEDDC9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1.分配款匯入</w:t>
      </w:r>
    </w:p>
    <w:p w14:paraId="0B1F2949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整批入帳作業－匯款轉帳(601776前置協商收款專戶</w:t>
      </w:r>
      <w:r w:rsidR="00D129FE" w:rsidRPr="0022126D">
        <w:rPr>
          <w:rFonts w:ascii="標楷體" w:eastAsia="標楷體" w:hAnsi="標楷體" w:hint="eastAsia"/>
        </w:rPr>
        <w:t>)</w:t>
      </w:r>
    </w:p>
    <w:p w14:paraId="457F9103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2.一般債權撥付資料檔((BATCHTX02)匯入</w:t>
      </w:r>
    </w:p>
    <w:p w14:paraId="49EB0278" w14:textId="77777777" w:rsidR="00E3011E" w:rsidRPr="0022126D" w:rsidRDefault="00E3011E" w:rsidP="00DC7571">
      <w:pPr>
        <w:ind w:left="720" w:hangingChars="300" w:hanging="72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執行[一般債權撥付資料檢核(應注意事項清單)]，產生&lt;一般債權撥付資料回覆檔</w:t>
      </w:r>
      <w:r w:rsidR="00D129FE" w:rsidRPr="0022126D">
        <w:rPr>
          <w:rFonts w:ascii="標楷體" w:eastAsia="標楷體" w:hAnsi="標楷體" w:hint="eastAsia"/>
        </w:rPr>
        <w:t>(BATCHTX03)&gt;</w:t>
      </w:r>
    </w:p>
    <w:p w14:paraId="57CAA263" w14:textId="77777777" w:rsidR="00E3011E" w:rsidRPr="0022126D" w:rsidRDefault="00E3011E" w:rsidP="00DC7571">
      <w:pPr>
        <w:ind w:left="600" w:hangingChars="250" w:hanging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3.回應代碼=4001(成功)，執行[暫收入帳(應注意事項清單)，將&lt;前置協商收款專戶款&gt;轉&lt;客戶</w:t>
      </w:r>
      <w:r w:rsidR="00D129FE" w:rsidRPr="0022126D">
        <w:rPr>
          <w:rFonts w:ascii="標楷體" w:eastAsia="標楷體" w:hAnsi="標楷體" w:hint="eastAsia"/>
        </w:rPr>
        <w:t xml:space="preserve">　　　</w:t>
      </w:r>
      <w:r w:rsidRPr="0022126D">
        <w:rPr>
          <w:rFonts w:ascii="標楷體" w:eastAsia="標楷體" w:hAnsi="標楷體" w:hint="eastAsia"/>
        </w:rPr>
        <w:t>暫收</w:t>
      </w:r>
      <w:r w:rsidR="00BB7F33" w:rsidRPr="0022126D">
        <w:rPr>
          <w:rFonts w:ascii="標楷體" w:eastAsia="標楷體" w:hAnsi="標楷體" w:hint="eastAsia"/>
        </w:rPr>
        <w:t>&gt;</w:t>
      </w:r>
    </w:p>
    <w:p w14:paraId="13C4A648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4.回應代碼&lt;&gt;4001(失敗)，人工執行[暫收款退還(款項匯回給最大債權)]</w:t>
      </w:r>
    </w:p>
    <w:p w14:paraId="7A2BC45C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5.月底整批放款入帳  </w:t>
      </w:r>
    </w:p>
    <w:p w14:paraId="7C190411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 xml:space="preserve">      </w:t>
      </w:r>
      <w:r w:rsidRPr="0022126D">
        <w:rPr>
          <w:rFonts w:ascii="標楷體" w:eastAsia="標楷體" w:hAnsi="標楷體" w:hint="eastAsia"/>
        </w:rPr>
        <w:t xml:space="preserve"> A.執行&lt;呆帳收回&gt; </w:t>
      </w:r>
    </w:p>
    <w:p w14:paraId="66BDE9BF" w14:textId="77777777" w:rsidR="00E3011E" w:rsidRPr="0022126D" w:rsidRDefault="00E3011E" w:rsidP="00E3011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B.執行&lt;暫收款退還(入其他科目)&gt;</w:t>
      </w:r>
    </w:p>
    <w:p w14:paraId="1EBD420B" w14:textId="77777777" w:rsidR="00E3011E" w:rsidRPr="0022126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22126D">
        <w:rPr>
          <w:rFonts w:ascii="標楷體" w:eastAsia="標楷體" w:hAnsi="標楷體"/>
          <w:sz w:val="32"/>
          <w:szCs w:val="20"/>
        </w:rPr>
        <w:t xml:space="preserve">          </w:t>
      </w:r>
    </w:p>
    <w:p w14:paraId="453096D9" w14:textId="77777777" w:rsidR="00C114CF" w:rsidRPr="0022126D" w:rsidRDefault="00C114CF" w:rsidP="00C114CF">
      <w:pPr>
        <w:rPr>
          <w:rFonts w:ascii="標楷體" w:eastAsia="標楷體" w:hAnsi="標楷體"/>
        </w:rPr>
      </w:pPr>
    </w:p>
    <w:p w14:paraId="7417EAD4" w14:textId="5014EF0F" w:rsidR="00C114CF" w:rsidRPr="0022126D" w:rsidRDefault="00C114CF" w:rsidP="00C26A5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五、最大債權—帳務處理</w:t>
      </w:r>
    </w:p>
    <w:p w14:paraId="5498CBB6" w14:textId="77777777" w:rsidR="00C114CF" w:rsidRPr="0022126D" w:rsidRDefault="00C114CF" w:rsidP="00C114CF">
      <w:pPr>
        <w:pStyle w:val="af9"/>
        <w:ind w:leftChars="0"/>
        <w:rPr>
          <w:rFonts w:ascii="標楷體" w:eastAsia="標楷體" w:hAnsi="標楷體"/>
        </w:rPr>
      </w:pPr>
    </w:p>
    <w:p w14:paraId="04CBF956" w14:textId="77777777" w:rsidR="00C114CF" w:rsidRPr="0022126D" w:rsidRDefault="00C114CF" w:rsidP="00C114CF">
      <w:pPr>
        <w:pStyle w:val="af9"/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暫收款—債協科目</w:t>
      </w:r>
    </w:p>
    <w:p w14:paraId="20290128" w14:textId="684A4A71" w:rsidR="00C114CF" w:rsidRPr="0022126D" w:rsidRDefault="006E7F8F" w:rsidP="00C114CF">
      <w:pPr>
        <w:pStyle w:val="af9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</w:t>
      </w:r>
      <w:r w:rsidR="00C114CF" w:rsidRPr="0022126D">
        <w:rPr>
          <w:rFonts w:ascii="標楷體" w:eastAsia="標楷體" w:hAnsi="標楷體" w:hint="eastAsia"/>
        </w:rPr>
        <w:t xml:space="preserve">債協 20232180暫收及待結轉帳項-債權協商    </w:t>
      </w:r>
    </w:p>
    <w:p w14:paraId="601E15C0" w14:textId="259B5C77" w:rsidR="00C114CF" w:rsidRPr="0022126D" w:rsidRDefault="006E7F8F" w:rsidP="00C114CF">
      <w:pPr>
        <w:pStyle w:val="af9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</w:t>
      </w:r>
      <w:r w:rsidR="00C114CF" w:rsidRPr="0022126D">
        <w:rPr>
          <w:rFonts w:ascii="標楷體" w:eastAsia="標楷體" w:hAnsi="標楷體" w:hint="eastAsia"/>
        </w:rPr>
        <w:t>調解 20232182暫收及待結轉帳項-前置調解</w:t>
      </w:r>
    </w:p>
    <w:p w14:paraId="7D3545C1" w14:textId="11E4753B" w:rsidR="00C114CF" w:rsidRPr="0022126D" w:rsidRDefault="006E7F8F" w:rsidP="00C114CF">
      <w:pPr>
        <w:pStyle w:val="af9"/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</w:t>
      </w:r>
      <w:r w:rsidR="00C114CF" w:rsidRPr="0022126D">
        <w:rPr>
          <w:rFonts w:ascii="標楷體" w:eastAsia="標楷體" w:hAnsi="標楷體" w:hint="eastAsia"/>
        </w:rPr>
        <w:t xml:space="preserve">更生 20232181暫收及待結轉帳項-更生統一收付   </w:t>
      </w:r>
    </w:p>
    <w:p w14:paraId="7FC2099A" w14:textId="131518BB" w:rsidR="00C114CF" w:rsidRPr="0022126D" w:rsidRDefault="006E7F8F" w:rsidP="00C114CF">
      <w:pPr>
        <w:pStyle w:val="af9"/>
        <w:ind w:leftChars="150" w:left="360"/>
        <w:rPr>
          <w:rFonts w:ascii="標楷體" w:eastAsia="標楷體" w:hAnsi="標楷體"/>
          <w:color w:val="FF0000"/>
        </w:rPr>
      </w:pPr>
      <w:r w:rsidRPr="0022126D">
        <w:rPr>
          <w:rFonts w:ascii="標楷體" w:eastAsia="標楷體" w:hAnsi="標楷體" w:hint="eastAsia"/>
        </w:rPr>
        <w:t xml:space="preserve">  </w:t>
      </w:r>
      <w:r w:rsidR="00C114CF" w:rsidRPr="0022126D">
        <w:rPr>
          <w:rFonts w:ascii="標楷體" w:eastAsia="標楷體" w:hAnsi="標楷體" w:hint="eastAsia"/>
        </w:rPr>
        <w:t xml:space="preserve"> 清算 </w:t>
      </w:r>
      <w:r w:rsidR="00C114CF" w:rsidRPr="0022126D">
        <w:rPr>
          <w:rFonts w:ascii="標楷體" w:eastAsia="標楷體" w:hAnsi="標楷體" w:hint="eastAsia"/>
          <w:color w:val="FF0000"/>
        </w:rPr>
        <w:t>目前未定(無案件)-</w:t>
      </w:r>
      <w:r w:rsidR="00C114CF" w:rsidRPr="0022126D">
        <w:rPr>
          <w:rFonts w:ascii="標楷體" w:eastAsia="標楷體" w:hAnsi="標楷體"/>
          <w:color w:val="FF0000"/>
        </w:rPr>
        <w:t>&gt;</w:t>
      </w:r>
      <w:r w:rsidR="00C114CF" w:rsidRPr="0022126D">
        <w:rPr>
          <w:rFonts w:ascii="標楷體" w:eastAsia="標楷體" w:hAnsi="標楷體" w:hint="eastAsia"/>
          <w:color w:val="FF0000"/>
        </w:rPr>
        <w:t>暫訂與更生相同</w:t>
      </w:r>
    </w:p>
    <w:p w14:paraId="2B6267F8" w14:textId="40F66179" w:rsidR="006E7F8F" w:rsidRPr="0022126D" w:rsidRDefault="00F06233" w:rsidP="00C114CF">
      <w:pPr>
        <w:pStyle w:val="af9"/>
        <w:ind w:leftChars="150" w:left="36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  <w:color w:val="FF0000"/>
        </w:rPr>
        <w:t xml:space="preserve"> </w:t>
      </w:r>
      <w:r w:rsidR="006E7F8F" w:rsidRPr="0022126D">
        <w:rPr>
          <w:rFonts w:ascii="標楷體" w:eastAsia="標楷體" w:hAnsi="標楷體" w:hint="eastAsia"/>
          <w:color w:val="FF0000"/>
        </w:rPr>
        <w:t>應付代收款</w:t>
      </w:r>
      <w:r w:rsidR="006E7F8F" w:rsidRPr="0022126D">
        <w:rPr>
          <w:rFonts w:ascii="標楷體" w:eastAsia="標楷體" w:hAnsi="標楷體" w:hint="eastAsia"/>
        </w:rPr>
        <w:t>科目</w:t>
      </w:r>
    </w:p>
    <w:p w14:paraId="47063F51" w14:textId="6C0BCE1F" w:rsidR="00F06233" w:rsidRPr="0022126D" w:rsidRDefault="00F06233" w:rsidP="00C26A53">
      <w:pPr>
        <w:pStyle w:val="af9"/>
        <w:ind w:leftChars="300" w:left="720"/>
        <w:rPr>
          <w:rFonts w:ascii="標楷體" w:eastAsia="標楷體" w:hAnsi="標楷體"/>
        </w:rPr>
      </w:pPr>
      <w:bookmarkStart w:id="9" w:name="_Hlk41294051"/>
      <w:r w:rsidRPr="0022126D">
        <w:rPr>
          <w:rFonts w:ascii="標楷體" w:eastAsia="標楷體" w:hAnsi="標楷體" w:hint="eastAsia"/>
        </w:rPr>
        <w:t>應付代收款</w:t>
      </w:r>
      <w:bookmarkEnd w:id="9"/>
      <w:r w:rsidRPr="0022126D">
        <w:rPr>
          <w:rFonts w:ascii="標楷體" w:eastAsia="標楷體" w:hAnsi="標楷體" w:hint="eastAsia"/>
        </w:rPr>
        <w:t>－債權協商</w:t>
      </w:r>
    </w:p>
    <w:p w14:paraId="49CEF770" w14:textId="5B041A97" w:rsidR="00F06233" w:rsidRPr="0022126D" w:rsidRDefault="00F06233" w:rsidP="00C26A53">
      <w:pPr>
        <w:pStyle w:val="af9"/>
        <w:ind w:leftChars="300" w:left="72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應付代收款－更生統一收付</w:t>
      </w:r>
    </w:p>
    <w:p w14:paraId="32B9E8D6" w14:textId="7CDB9C97" w:rsidR="00F06233" w:rsidRPr="0022126D" w:rsidRDefault="00F06233" w:rsidP="00C26A53">
      <w:pPr>
        <w:pStyle w:val="af9"/>
        <w:ind w:leftChars="300" w:left="72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應付代收款－前置調解</w:t>
      </w:r>
    </w:p>
    <w:p w14:paraId="57EB53BA" w14:textId="77777777" w:rsidR="006E7F8F" w:rsidRPr="0022126D" w:rsidRDefault="006E7F8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51F748F6" w14:textId="77777777" w:rsidR="00C114CF" w:rsidRPr="0022126D" w:rsidRDefault="00C114CF" w:rsidP="00C114CF">
      <w:pPr>
        <w:pStyle w:val="af9"/>
        <w:ind w:leftChars="0"/>
        <w:rPr>
          <w:rFonts w:ascii="標楷體" w:eastAsia="標楷體" w:hAnsi="標楷體"/>
        </w:rPr>
      </w:pPr>
    </w:p>
    <w:p w14:paraId="16B6F47D" w14:textId="77777777" w:rsidR="00C114CF" w:rsidRPr="0022126D" w:rsidRDefault="00C114CF" w:rsidP="001778BA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客戶繳款(整批入帳作業－匯款轉帳) </w:t>
      </w:r>
    </w:p>
    <w:p w14:paraId="03CE2134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借：銀行存款</w:t>
      </w:r>
    </w:p>
    <w:p w14:paraId="15DC6770" w14:textId="7C897205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lastRenderedPageBreak/>
        <w:t xml:space="preserve">  貸：暫收款—債協科目 抵繳款</w:t>
      </w:r>
    </w:p>
    <w:p w14:paraId="4378F939" w14:textId="77777777" w:rsidR="00C114CF" w:rsidRPr="0022126D" w:rsidRDefault="00C114C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12FDC8C4" w14:textId="77777777" w:rsidR="00C114CF" w:rsidRPr="0022126D" w:rsidRDefault="00C114CF" w:rsidP="00C114CF">
      <w:pPr>
        <w:pStyle w:val="af9"/>
        <w:ind w:leftChars="150" w:left="36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※暫收款退還 (ex.已結清、非屬新壽、匯錯虛擬帳號) </w:t>
      </w:r>
    </w:p>
    <w:p w14:paraId="2D0BBE80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借：退還科目</w:t>
      </w:r>
    </w:p>
    <w:p w14:paraId="3698104A" w14:textId="20B5F1EE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貸：暫收款—債協科目 抵繳款</w:t>
      </w:r>
    </w:p>
    <w:p w14:paraId="02B5ADEB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0EDDCB58" w14:textId="0E12E235" w:rsidR="00C114CF" w:rsidRPr="0022126D" w:rsidRDefault="00C114CF" w:rsidP="001778BA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入帳(新壽攤分金額轉客戶暫收)</w:t>
      </w:r>
    </w:p>
    <w:p w14:paraId="6DCEA092" w14:textId="699894E0" w:rsidR="00C114CF" w:rsidRPr="0022126D" w:rsidRDefault="00C114CF" w:rsidP="00C114CF">
      <w:pPr>
        <w:ind w:firstLineChars="250" w:firstLine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借：暫收款—債協科目  </w:t>
      </w:r>
      <w:r w:rsidR="007C13B1" w:rsidRPr="0022126D">
        <w:rPr>
          <w:rFonts w:ascii="標楷體" w:eastAsia="標楷體" w:hAnsi="標楷體" w:hint="eastAsia"/>
        </w:rPr>
        <w:t>抵繳款</w:t>
      </w:r>
      <w:r w:rsidRPr="0022126D">
        <w:rPr>
          <w:rFonts w:ascii="標楷體" w:eastAsia="標楷體" w:hAnsi="標楷體" w:hint="eastAsia"/>
        </w:rPr>
        <w:t xml:space="preserve">           </w:t>
      </w:r>
      <w:r w:rsidR="00806B11" w:rsidRPr="0022126D">
        <w:rPr>
          <w:rFonts w:ascii="標楷體" w:eastAsia="標楷體" w:hAnsi="標楷體" w:hint="eastAsia"/>
        </w:rPr>
        <w:t>新壽</w:t>
      </w:r>
      <w:r w:rsidRPr="0022126D">
        <w:rPr>
          <w:rFonts w:ascii="標楷體" w:eastAsia="標楷體" w:hAnsi="標楷體" w:hint="eastAsia"/>
        </w:rPr>
        <w:t>攤分金額</w:t>
      </w:r>
    </w:p>
    <w:p w14:paraId="2AF2FB53" w14:textId="01DB512A" w:rsidR="00C114CF" w:rsidRPr="0022126D" w:rsidRDefault="00C114CF" w:rsidP="00C114CF">
      <w:pPr>
        <w:tabs>
          <w:tab w:val="left" w:pos="6818"/>
        </w:tabs>
        <w:ind w:firstLineChars="250" w:firstLine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   貸：</w:t>
      </w:r>
      <w:r w:rsidR="0038020B" w:rsidRPr="0022126D">
        <w:rPr>
          <w:rFonts w:ascii="標楷體" w:eastAsia="標楷體" w:hAnsi="標楷體" w:hint="eastAsia"/>
        </w:rPr>
        <w:t>暫收款—債協科目</w:t>
      </w:r>
      <w:r w:rsidRPr="0022126D">
        <w:rPr>
          <w:rFonts w:ascii="標楷體" w:eastAsia="標楷體" w:hAnsi="標楷體" w:hint="eastAsia"/>
        </w:rPr>
        <w:t>—</w:t>
      </w:r>
      <w:r w:rsidR="00200E14" w:rsidRPr="0022126D">
        <w:rPr>
          <w:rFonts w:ascii="標楷體" w:eastAsia="標楷體" w:hAnsi="標楷體" w:hint="eastAsia"/>
        </w:rPr>
        <w:t xml:space="preserve">退還款 </w:t>
      </w:r>
      <w:r w:rsidRPr="0022126D">
        <w:rPr>
          <w:rFonts w:ascii="標楷體" w:eastAsia="標楷體" w:hAnsi="標楷體" w:hint="eastAsia"/>
        </w:rPr>
        <w:t xml:space="preserve">  </w:t>
      </w:r>
      <w:r w:rsidR="00806B11" w:rsidRPr="0022126D">
        <w:rPr>
          <w:rFonts w:ascii="標楷體" w:eastAsia="標楷體" w:hAnsi="標楷體" w:hint="eastAsia"/>
        </w:rPr>
        <w:t>新壽</w:t>
      </w:r>
      <w:r w:rsidRPr="0022126D">
        <w:rPr>
          <w:rFonts w:ascii="標楷體" w:eastAsia="標楷體" w:hAnsi="標楷體" w:hint="eastAsia"/>
        </w:rPr>
        <w:t>攤分金額</w:t>
      </w:r>
    </w:p>
    <w:p w14:paraId="46A06369" w14:textId="77777777" w:rsidR="00C114CF" w:rsidRPr="0022126D" w:rsidRDefault="00C114CF" w:rsidP="00C114CF">
      <w:pPr>
        <w:rPr>
          <w:rFonts w:ascii="標楷體" w:eastAsia="標楷體" w:hAnsi="標楷體"/>
        </w:rPr>
      </w:pPr>
    </w:p>
    <w:p w14:paraId="605F3B19" w14:textId="77777777" w:rsidR="00C114CF" w:rsidRPr="0022126D" w:rsidRDefault="00C114CF" w:rsidP="001778BA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  <w:color w:val="000000" w:themeColor="text1"/>
        </w:rPr>
      </w:pPr>
      <w:r w:rsidRPr="0022126D">
        <w:rPr>
          <w:rFonts w:ascii="標楷體" w:eastAsia="標楷體" w:hAnsi="標楷體" w:hint="eastAsia"/>
          <w:color w:val="000000" w:themeColor="text1"/>
        </w:rPr>
        <w:t>結清、提前清償</w:t>
      </w:r>
    </w:p>
    <w:p w14:paraId="406B1808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6785BE99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※暫收款退還(</w:t>
      </w:r>
      <w:r w:rsidRPr="0022126D">
        <w:rPr>
          <w:rFonts w:ascii="標楷體" w:eastAsia="標楷體" w:hAnsi="標楷體" w:hint="eastAsia"/>
          <w:color w:val="000000" w:themeColor="text1"/>
        </w:rPr>
        <w:t>匯入款+短溢繳&gt;結清金額)</w:t>
      </w:r>
    </w:p>
    <w:p w14:paraId="10EDEFAB" w14:textId="30382FDA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借：暫收款—債協科目 抵繳款           退還金額</w:t>
      </w:r>
    </w:p>
    <w:p w14:paraId="13101ECF" w14:textId="2636C4F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貸：暫收款—債協科目</w:t>
      </w:r>
      <w:r w:rsidR="00806B11" w:rsidRPr="0022126D">
        <w:rPr>
          <w:rFonts w:ascii="標楷體" w:eastAsia="標楷體" w:hAnsi="標楷體" w:hint="eastAsia"/>
        </w:rPr>
        <w:t xml:space="preserve"> 退還款</w:t>
      </w:r>
      <w:r w:rsidRPr="0022126D">
        <w:rPr>
          <w:rFonts w:ascii="標楷體" w:eastAsia="標楷體" w:hAnsi="標楷體" w:hint="eastAsia"/>
        </w:rPr>
        <w:t xml:space="preserve">         退還金額</w:t>
      </w:r>
    </w:p>
    <w:p w14:paraId="6C7A9AB4" w14:textId="77777777" w:rsidR="00C114CF" w:rsidRPr="0022126D" w:rsidRDefault="00C114CF" w:rsidP="00C114C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</w:p>
    <w:p w14:paraId="79614844" w14:textId="77777777" w:rsidR="00C114CF" w:rsidRPr="0022126D" w:rsidRDefault="00C114CF" w:rsidP="00C114CF">
      <w:pPr>
        <w:pStyle w:val="af9"/>
        <w:ind w:leftChars="50" w:left="120"/>
        <w:rPr>
          <w:rFonts w:ascii="標楷體" w:eastAsia="標楷體" w:hAnsi="標楷體"/>
          <w:color w:val="FF0000"/>
        </w:rPr>
      </w:pPr>
    </w:p>
    <w:p w14:paraId="241E5D67" w14:textId="77777777" w:rsidR="00C114CF" w:rsidRPr="0022126D" w:rsidRDefault="00C114CF" w:rsidP="001778BA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撥付產檔</w:t>
      </w:r>
      <w:r w:rsidRPr="0022126D">
        <w:rPr>
          <w:rFonts w:ascii="標楷體" w:eastAsia="標楷體" w:hAnsi="標楷體" w:hint="eastAsia"/>
          <w:color w:val="FF0000"/>
        </w:rPr>
        <w:t xml:space="preserve"> (第1天)</w:t>
      </w:r>
    </w:p>
    <w:p w14:paraId="3BF20645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  <w:color w:val="FF0000"/>
        </w:rPr>
      </w:pPr>
      <w:r w:rsidRPr="0022126D">
        <w:rPr>
          <w:rFonts w:ascii="標楷體" w:eastAsia="標楷體" w:hAnsi="標楷體" w:hint="eastAsia"/>
          <w:color w:val="FF0000"/>
        </w:rPr>
        <w:t>※產檔時前日之客戶債協暫收款需執行入帳還款完畢或轉入待處理</w:t>
      </w:r>
    </w:p>
    <w:p w14:paraId="4EE75457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  <w:color w:val="FF0000"/>
        </w:rPr>
      </w:pPr>
    </w:p>
    <w:p w14:paraId="1B9B6E31" w14:textId="77777777" w:rsidR="00C114CF" w:rsidRPr="0022126D" w:rsidRDefault="00C114CF" w:rsidP="001778BA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撥付傳票</w:t>
      </w:r>
      <w:r w:rsidRPr="0022126D">
        <w:rPr>
          <w:rFonts w:ascii="標楷體" w:eastAsia="標楷體" w:hAnsi="標楷體" w:hint="eastAsia"/>
          <w:color w:val="FF0000"/>
        </w:rPr>
        <w:t>(第2天)</w:t>
      </w:r>
    </w:p>
    <w:p w14:paraId="34DF0673" w14:textId="3190804A" w:rsidR="00C114CF" w:rsidRPr="0022126D" w:rsidRDefault="00C114CF" w:rsidP="00C114CF">
      <w:pPr>
        <w:pStyle w:val="af9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借：暫收款—債協科目  </w:t>
      </w:r>
      <w:r w:rsidR="007F6715" w:rsidRPr="0022126D">
        <w:rPr>
          <w:rFonts w:ascii="標楷體" w:eastAsia="標楷體" w:hAnsi="標楷體" w:hint="eastAsia"/>
        </w:rPr>
        <w:t xml:space="preserve">抵繳款 </w:t>
      </w:r>
      <w:r w:rsidRPr="0022126D">
        <w:rPr>
          <w:rFonts w:ascii="標楷體" w:eastAsia="標楷體" w:hAnsi="標楷體" w:hint="eastAsia"/>
        </w:rPr>
        <w:t xml:space="preserve">             其他債權機構款項</w:t>
      </w:r>
    </w:p>
    <w:p w14:paraId="6B07298A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貸：應付代收款—債權協商                其他債權機構款項</w:t>
      </w:r>
    </w:p>
    <w:p w14:paraId="0CD18314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5C9E5820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借：應付代收款—債權協商                  其他債權機構款項</w:t>
      </w:r>
    </w:p>
    <w:p w14:paraId="41A7B6DD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貸：銀行存款--活期存款                  其他債權機構款項</w:t>
      </w:r>
    </w:p>
    <w:p w14:paraId="5A1F240F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77B7433D" w14:textId="77777777" w:rsidR="00C114CF" w:rsidRPr="0022126D" w:rsidRDefault="00C114CF" w:rsidP="001778BA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撥付提兌</w:t>
      </w:r>
      <w:r w:rsidRPr="0022126D">
        <w:rPr>
          <w:rFonts w:ascii="標楷體" w:eastAsia="標楷體" w:hAnsi="標楷體" w:hint="eastAsia"/>
          <w:color w:val="FF0000"/>
        </w:rPr>
        <w:t>(第3天)</w:t>
      </w:r>
    </w:p>
    <w:p w14:paraId="4C9B7BA9" w14:textId="00DE5221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撥付失敗</w:t>
      </w:r>
      <w:r w:rsidRPr="0022126D">
        <w:rPr>
          <w:rFonts w:ascii="標楷體" w:eastAsia="標楷體" w:hAnsi="標楷體" w:hint="eastAsia"/>
          <w:color w:val="FF0000"/>
        </w:rPr>
        <w:t>(</w:t>
      </w:r>
      <w:r w:rsidRPr="0022126D">
        <w:rPr>
          <w:rFonts w:ascii="標楷體" w:eastAsia="標楷體" w:hAnsi="標楷體"/>
          <w:color w:val="FF0000"/>
        </w:rPr>
        <w:t>BATCHTX0</w:t>
      </w:r>
      <w:r w:rsidRPr="0022126D">
        <w:rPr>
          <w:rFonts w:ascii="標楷體" w:eastAsia="標楷體" w:hAnsi="標楷體" w:hint="eastAsia"/>
          <w:color w:val="FF0000"/>
        </w:rPr>
        <w:t>4)第3天，</w:t>
      </w:r>
      <w:r w:rsidRPr="0022126D">
        <w:rPr>
          <w:rFonts w:ascii="標楷體" w:eastAsia="標楷體" w:hAnsi="標楷體" w:hint="eastAsia"/>
        </w:rPr>
        <w:t>匯款轉帳入&lt;新光放款部專戶之暫收款&gt;</w:t>
      </w:r>
    </w:p>
    <w:p w14:paraId="6C015F94" w14:textId="29A00150" w:rsidR="00C04D9A" w:rsidRPr="0022126D" w:rsidRDefault="00C04D9A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  <w:color w:val="FF0000"/>
        </w:rPr>
        <w:t>※匯款轉帳</w:t>
      </w:r>
    </w:p>
    <w:p w14:paraId="03E3F005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借：銀行存款--活期存款                 撥付失敗款項  </w:t>
      </w:r>
    </w:p>
    <w:p w14:paraId="5A7B9953" w14:textId="1416C2F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貸：暫收款—擔保放款—</w:t>
      </w:r>
      <w:r w:rsidR="00C04D9A" w:rsidRPr="0022126D">
        <w:rPr>
          <w:rFonts w:ascii="標楷體" w:eastAsia="標楷體" w:hAnsi="標楷體" w:hint="eastAsia"/>
        </w:rPr>
        <w:t>放款部專戶</w:t>
      </w:r>
      <w:r w:rsidRPr="0022126D">
        <w:rPr>
          <w:rFonts w:ascii="標楷體" w:eastAsia="標楷體" w:hAnsi="標楷體" w:hint="eastAsia"/>
        </w:rPr>
        <w:t xml:space="preserve">     撥付失敗款項</w:t>
      </w:r>
    </w:p>
    <w:p w14:paraId="52B5F71E" w14:textId="77777777" w:rsidR="00C114CF" w:rsidRPr="0022126D" w:rsidRDefault="00C114C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29D61E4E" w14:textId="77777777" w:rsidR="00C114CF" w:rsidRPr="0022126D" w:rsidRDefault="00C114CF" w:rsidP="00C114CF">
      <w:pPr>
        <w:pStyle w:val="af9"/>
        <w:ind w:leftChars="25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※暫收款退還 (ex.再匯出) </w:t>
      </w:r>
    </w:p>
    <w:p w14:paraId="1655591A" w14:textId="4E22E42E" w:rsidR="00C114CF" w:rsidRPr="0022126D" w:rsidRDefault="00C114CF" w:rsidP="00C114CF">
      <w:pPr>
        <w:pStyle w:val="af9"/>
        <w:ind w:leftChars="350" w:left="84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借：暫收款—擔保放款</w:t>
      </w:r>
      <w:r w:rsidR="00C04D9A" w:rsidRPr="0022126D">
        <w:rPr>
          <w:rFonts w:ascii="標楷體" w:eastAsia="標楷體" w:hAnsi="標楷體" w:hint="eastAsia"/>
        </w:rPr>
        <w:t>—放款部專戶</w:t>
      </w:r>
    </w:p>
    <w:p w14:paraId="6347E7DA" w14:textId="77777777" w:rsidR="00C114CF" w:rsidRPr="0022126D" w:rsidRDefault="00C114CF" w:rsidP="00C114CF">
      <w:pPr>
        <w:pStyle w:val="af9"/>
        <w:ind w:leftChars="350" w:left="84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貸：銀行存款--活期存款</w:t>
      </w:r>
    </w:p>
    <w:p w14:paraId="589672E1" w14:textId="77777777" w:rsidR="00C114CF" w:rsidRPr="0022126D" w:rsidRDefault="00C114CF" w:rsidP="00C114CF">
      <w:pPr>
        <w:rPr>
          <w:rFonts w:ascii="標楷體" w:eastAsia="標楷體" w:hAnsi="標楷體"/>
        </w:rPr>
      </w:pPr>
    </w:p>
    <w:p w14:paraId="1EC21608" w14:textId="77777777" w:rsidR="00C114CF" w:rsidRPr="0022126D" w:rsidRDefault="00C114CF" w:rsidP="001778BA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服務費</w:t>
      </w:r>
      <w:r w:rsidRPr="0022126D">
        <w:rPr>
          <w:rFonts w:ascii="標楷體" w:eastAsia="標楷體" w:hAnsi="標楷體" w:hint="eastAsia"/>
          <w:color w:val="FF0000"/>
        </w:rPr>
        <w:t xml:space="preserve"> 601776戶號(前置協商收款專戶)</w:t>
      </w:r>
      <w:r w:rsidRPr="0022126D">
        <w:rPr>
          <w:rFonts w:ascii="標楷體" w:eastAsia="標楷體" w:hAnsi="標楷體"/>
          <w:color w:val="FF0000"/>
        </w:rPr>
        <w:t xml:space="preserve"> </w:t>
      </w:r>
      <w:r w:rsidRPr="0022126D">
        <w:rPr>
          <w:rFonts w:ascii="標楷體" w:eastAsia="標楷體" w:hAnsi="標楷體" w:hint="eastAsia"/>
          <w:color w:val="FF0000"/>
        </w:rPr>
        <w:t>入什項 &lt;3-37&gt;</w:t>
      </w:r>
    </w:p>
    <w:p w14:paraId="65AEF0E2" w14:textId="24E54A22" w:rsidR="00131D97" w:rsidRPr="0022126D" w:rsidRDefault="00131D97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※暫收款退還</w:t>
      </w:r>
    </w:p>
    <w:p w14:paraId="16D3E0CA" w14:textId="6D3A03C1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lastRenderedPageBreak/>
        <w:t>借：銀行存款</w:t>
      </w:r>
    </w:p>
    <w:p w14:paraId="59635B7B" w14:textId="3C576FA8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   貸：暫收款—</w:t>
      </w:r>
      <w:r w:rsidR="00131D97" w:rsidRPr="0022126D">
        <w:rPr>
          <w:rFonts w:ascii="標楷體" w:eastAsia="標楷體" w:hAnsi="標楷體" w:hint="eastAsia"/>
        </w:rPr>
        <w:t>債權協商－收款專戶</w:t>
      </w:r>
    </w:p>
    <w:p w14:paraId="53B95D11" w14:textId="77777777" w:rsidR="00C114CF" w:rsidRPr="0022126D" w:rsidRDefault="00C114CF" w:rsidP="00C114CF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</w:t>
      </w:r>
    </w:p>
    <w:p w14:paraId="093437C9" w14:textId="199B6977" w:rsidR="00C114CF" w:rsidRPr="0022126D" w:rsidRDefault="00C114CF" w:rsidP="00C114CF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借：暫收款—</w:t>
      </w:r>
      <w:r w:rsidR="00131D97" w:rsidRPr="0022126D">
        <w:rPr>
          <w:rFonts w:ascii="標楷體" w:eastAsia="標楷體" w:hAnsi="標楷體" w:hint="eastAsia"/>
        </w:rPr>
        <w:t>債權協商－收款專戶</w:t>
      </w:r>
      <w:r w:rsidRPr="0022126D">
        <w:rPr>
          <w:rFonts w:ascii="標楷體" w:eastAsia="標楷體" w:hAnsi="標楷體" w:hint="eastAsia"/>
        </w:rPr>
        <w:t xml:space="preserve"> (人工輸入金額)</w:t>
      </w:r>
    </w:p>
    <w:p w14:paraId="334CCEFF" w14:textId="77777777" w:rsidR="00C114CF" w:rsidRPr="0022126D" w:rsidRDefault="00C114CF" w:rsidP="00C114CF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   貸：什項收入</w:t>
      </w:r>
    </w:p>
    <w:p w14:paraId="24ADD039" w14:textId="77777777" w:rsidR="00C114CF" w:rsidRPr="0022126D" w:rsidRDefault="00C114CF" w:rsidP="00C114CF">
      <w:pPr>
        <w:rPr>
          <w:rFonts w:ascii="標楷體" w:eastAsia="標楷體" w:hAnsi="標楷體"/>
        </w:rPr>
      </w:pPr>
    </w:p>
    <w:p w14:paraId="3B19EE67" w14:textId="77777777" w:rsidR="00C114CF" w:rsidRPr="0022126D" w:rsidRDefault="00C114CF" w:rsidP="001778BA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放款戶攤分金額入帳</w:t>
      </w:r>
    </w:p>
    <w:p w14:paraId="6CDBBB22" w14:textId="77777777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44A6FFC3" w14:textId="06907348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A.呆帳收回(</w:t>
      </w:r>
      <w:r w:rsidR="00FF19DA" w:rsidRPr="0022126D">
        <w:rPr>
          <w:rFonts w:ascii="標楷體" w:eastAsia="標楷體" w:hAnsi="標楷體" w:hint="eastAsia"/>
        </w:rPr>
        <w:t>暫收款</w:t>
      </w:r>
      <w:r w:rsidR="00C76EB8" w:rsidRPr="0022126D">
        <w:rPr>
          <w:rFonts w:ascii="標楷體" w:eastAsia="標楷體" w:hAnsi="標楷體" w:hint="eastAsia"/>
        </w:rPr>
        <w:t>銷帳</w:t>
      </w:r>
      <w:r w:rsidRPr="0022126D">
        <w:rPr>
          <w:rFonts w:ascii="標楷體" w:eastAsia="標楷體" w:hAnsi="標楷體" w:hint="eastAsia"/>
        </w:rPr>
        <w:t>)</w:t>
      </w:r>
    </w:p>
    <w:p w14:paraId="55AEB1C8" w14:textId="40FE9A8A" w:rsidR="00C114CF" w:rsidRPr="0022126D" w:rsidRDefault="00C114CF" w:rsidP="00C114CF">
      <w:pPr>
        <w:ind w:firstLineChars="250" w:firstLine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借：</w:t>
      </w:r>
      <w:r w:rsidR="00FF19DA" w:rsidRPr="0022126D">
        <w:rPr>
          <w:rFonts w:ascii="標楷體" w:eastAsia="標楷體" w:hAnsi="標楷體" w:hint="eastAsia"/>
        </w:rPr>
        <w:t>暫收款—債協科目 退還款</w:t>
      </w:r>
      <w:r w:rsidRPr="0022126D">
        <w:rPr>
          <w:rFonts w:ascii="標楷體" w:eastAsia="標楷體" w:hAnsi="標楷體" w:hint="eastAsia"/>
        </w:rPr>
        <w:t xml:space="preserve">          呆帳收回金額</w:t>
      </w:r>
    </w:p>
    <w:p w14:paraId="29E72C9C" w14:textId="71F6C7ED" w:rsidR="00C114CF" w:rsidRPr="0022126D" w:rsidRDefault="00C114CF" w:rsidP="00C114CF">
      <w:pPr>
        <w:ind w:firstLineChars="250" w:firstLine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   貸：呆帳收回及過期息         呆帳收回金額</w:t>
      </w:r>
    </w:p>
    <w:p w14:paraId="24A7262E" w14:textId="77777777" w:rsidR="00C114CF" w:rsidRPr="0022126D" w:rsidRDefault="00C114CF" w:rsidP="00C114CF">
      <w:pPr>
        <w:ind w:firstLineChars="250" w:firstLine="600"/>
        <w:rPr>
          <w:rFonts w:ascii="標楷體" w:eastAsia="標楷體" w:hAnsi="標楷體"/>
        </w:rPr>
      </w:pPr>
    </w:p>
    <w:p w14:paraId="3B706D75" w14:textId="29D8202D" w:rsidR="00C114CF" w:rsidRPr="0022126D" w:rsidRDefault="00C114CF" w:rsidP="00C114C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B.</w:t>
      </w:r>
      <w:r w:rsidR="00C76EB8" w:rsidRPr="0022126D">
        <w:rPr>
          <w:rFonts w:ascii="標楷體" w:eastAsia="標楷體" w:hAnsi="標楷體" w:hint="eastAsia"/>
        </w:rPr>
        <w:t>暫收款銷帳</w:t>
      </w:r>
      <w:r w:rsidRPr="0022126D">
        <w:rPr>
          <w:rFonts w:ascii="標楷體" w:eastAsia="標楷體" w:hAnsi="標楷體"/>
        </w:rPr>
        <w:tab/>
      </w:r>
    </w:p>
    <w:p w14:paraId="6323E490" w14:textId="102B5279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借：</w:t>
      </w:r>
      <w:r w:rsidR="00C76EB8" w:rsidRPr="0022126D">
        <w:rPr>
          <w:rFonts w:ascii="標楷體" w:eastAsia="標楷體" w:hAnsi="標楷體" w:hint="eastAsia"/>
        </w:rPr>
        <w:t>暫收款—債協科目 退還款</w:t>
      </w:r>
      <w:r w:rsidRPr="0022126D">
        <w:rPr>
          <w:rFonts w:ascii="標楷體" w:eastAsia="標楷體" w:hAnsi="標楷體" w:hint="eastAsia"/>
        </w:rPr>
        <w:t xml:space="preserve">          其他金額                   </w:t>
      </w:r>
    </w:p>
    <w:p w14:paraId="730457F4" w14:textId="0B8AAC7A" w:rsidR="00C114CF" w:rsidRPr="0022126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   貸：其他科目                 其他金額</w:t>
      </w:r>
    </w:p>
    <w:p w14:paraId="62077EFD" w14:textId="67062D92" w:rsidR="008C425F" w:rsidRPr="0022126D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730F2A94" w14:textId="46869435" w:rsidR="008C425F" w:rsidRPr="0022126D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33F0A187" w14:textId="10980C0D" w:rsidR="008C425F" w:rsidRPr="0022126D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429409C3" w14:textId="5A8A6170" w:rsidR="008C425F" w:rsidRPr="0022126D" w:rsidRDefault="008C425F" w:rsidP="00C26A5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六、一般債權—帳務處理</w:t>
      </w:r>
    </w:p>
    <w:p w14:paraId="44475C66" w14:textId="77777777" w:rsidR="008C425F" w:rsidRPr="0022126D" w:rsidRDefault="008C425F" w:rsidP="008C425F">
      <w:pPr>
        <w:pStyle w:val="af9"/>
        <w:ind w:leftChars="0"/>
        <w:rPr>
          <w:rFonts w:ascii="標楷體" w:eastAsia="標楷體" w:hAnsi="標楷體"/>
        </w:rPr>
      </w:pPr>
    </w:p>
    <w:p w14:paraId="00B097BD" w14:textId="77777777" w:rsidR="008C425F" w:rsidRPr="0022126D" w:rsidRDefault="008C425F" w:rsidP="001778BA">
      <w:pPr>
        <w:pStyle w:val="af9"/>
        <w:numPr>
          <w:ilvl w:val="0"/>
          <w:numId w:val="16"/>
        </w:numPr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整批入帳作業－匯款轉帳</w:t>
      </w:r>
      <w:r w:rsidRPr="0022126D">
        <w:rPr>
          <w:rFonts w:ascii="標楷體" w:eastAsia="標楷體" w:hAnsi="標楷體" w:hint="eastAsia"/>
          <w:color w:val="FF0000"/>
        </w:rPr>
        <w:t>(601776前置協商收款專戶)</w:t>
      </w:r>
      <w:r w:rsidRPr="0022126D">
        <w:rPr>
          <w:rFonts w:ascii="標楷體" w:eastAsia="標楷體" w:hAnsi="標楷體" w:hint="eastAsia"/>
        </w:rPr>
        <w:t xml:space="preserve"> </w:t>
      </w:r>
    </w:p>
    <w:p w14:paraId="11B9E99B" w14:textId="77777777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借：銀行存款</w:t>
      </w:r>
    </w:p>
    <w:p w14:paraId="24439EC7" w14:textId="69BB5842" w:rsidR="008C425F" w:rsidRPr="0022126D" w:rsidRDefault="008C425F" w:rsidP="008C425F">
      <w:pPr>
        <w:ind w:left="24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貸：暫收款—債權協商－收款專戶</w:t>
      </w:r>
    </w:p>
    <w:p w14:paraId="512EF180" w14:textId="77777777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10F39C59" w14:textId="77777777" w:rsidR="008C425F" w:rsidRPr="0022126D" w:rsidRDefault="008C425F" w:rsidP="008C425F">
      <w:pPr>
        <w:pStyle w:val="af9"/>
        <w:ind w:leftChars="150" w:left="36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※暫收款退還 (ex.匯錯) </w:t>
      </w:r>
    </w:p>
    <w:p w14:paraId="6CC1C038" w14:textId="77777777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借：退還科目</w:t>
      </w:r>
    </w:p>
    <w:p w14:paraId="5FF825E5" w14:textId="0C7A9E34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貸：暫收款—債權協商－收款專戶</w:t>
      </w:r>
    </w:p>
    <w:p w14:paraId="4DD29E47" w14:textId="77777777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240EECB3" w14:textId="77777777" w:rsidR="008C425F" w:rsidRPr="0022126D" w:rsidRDefault="008C425F" w:rsidP="001778BA">
      <w:pPr>
        <w:pStyle w:val="af9"/>
        <w:numPr>
          <w:ilvl w:val="0"/>
          <w:numId w:val="16"/>
        </w:numPr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債協作業－一般債權撥付資料檢核作業(batchtx02)</w:t>
      </w:r>
    </w:p>
    <w:p w14:paraId="6B9B5FDF" w14:textId="77777777" w:rsidR="008C425F" w:rsidRPr="0022126D" w:rsidRDefault="008C425F" w:rsidP="008C425F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※回應代碼: 4001:入/扣帳成功</w:t>
      </w:r>
    </w:p>
    <w:p w14:paraId="42B9EDD7" w14:textId="77777777" w:rsidR="008C425F" w:rsidRPr="0022126D" w:rsidRDefault="008C425F" w:rsidP="008C425F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※檢核失敗，人工出帳</w:t>
      </w:r>
    </w:p>
    <w:p w14:paraId="71E62672" w14:textId="77777777" w:rsidR="008C425F" w:rsidRPr="0022126D" w:rsidRDefault="008C425F" w:rsidP="008C425F">
      <w:pPr>
        <w:pStyle w:val="af9"/>
        <w:ind w:leftChars="150" w:left="36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暫收款退還  </w:t>
      </w:r>
    </w:p>
    <w:p w14:paraId="255DDF59" w14:textId="77777777" w:rsidR="008C425F" w:rsidRPr="0022126D" w:rsidRDefault="008C425F" w:rsidP="008C425F">
      <w:pPr>
        <w:ind w:leftChars="100" w:left="24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借：退還科目</w:t>
      </w:r>
    </w:p>
    <w:p w14:paraId="1D4E1D98" w14:textId="0EFD59F1" w:rsidR="008C425F" w:rsidRPr="0022126D" w:rsidRDefault="008C425F" w:rsidP="008C425F">
      <w:pPr>
        <w:ind w:leftChars="100" w:left="24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 貸：</w:t>
      </w:r>
      <w:r w:rsidR="00892684" w:rsidRPr="0022126D">
        <w:rPr>
          <w:rFonts w:ascii="標楷體" w:eastAsia="標楷體" w:hAnsi="標楷體" w:hint="eastAsia"/>
        </w:rPr>
        <w:t>暫收款—債權協商－收款專戶</w:t>
      </w:r>
      <w:r w:rsidRPr="0022126D">
        <w:rPr>
          <w:rFonts w:ascii="標楷體" w:eastAsia="標楷體" w:hAnsi="標楷體" w:hint="eastAsia"/>
        </w:rPr>
        <w:t xml:space="preserve">  601776戶號(前置協商收款專戶)</w:t>
      </w:r>
    </w:p>
    <w:p w14:paraId="58D215E7" w14:textId="77777777" w:rsidR="008C425F" w:rsidRPr="0022126D" w:rsidRDefault="008C425F" w:rsidP="008C425F">
      <w:pPr>
        <w:rPr>
          <w:rFonts w:ascii="標楷體" w:eastAsia="標楷體" w:hAnsi="標楷體"/>
          <w:strike/>
        </w:rPr>
      </w:pPr>
    </w:p>
    <w:p w14:paraId="0E9F15EA" w14:textId="77777777" w:rsidR="008C425F" w:rsidRPr="0022126D" w:rsidRDefault="008C425F" w:rsidP="001778BA">
      <w:pPr>
        <w:pStyle w:val="af9"/>
        <w:numPr>
          <w:ilvl w:val="0"/>
          <w:numId w:val="16"/>
        </w:numPr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期款回收、提前還本、結清、短繳</w:t>
      </w:r>
    </w:p>
    <w:p w14:paraId="08186111" w14:textId="77777777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A.</w:t>
      </w:r>
      <w:r w:rsidRPr="0022126D">
        <w:rPr>
          <w:rFonts w:ascii="標楷體" w:eastAsia="標楷體" w:hAnsi="標楷體"/>
        </w:rPr>
        <w:t>batchtx02-&gt;</w:t>
      </w:r>
      <w:r w:rsidRPr="0022126D">
        <w:rPr>
          <w:rFonts w:ascii="標楷體" w:eastAsia="標楷體" w:hAnsi="標楷體" w:hint="eastAsia"/>
        </w:rPr>
        <w:t xml:space="preserve">債協還款入帳 </w:t>
      </w:r>
    </w:p>
    <w:p w14:paraId="2A507F5A" w14:textId="77777777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>B.</w:t>
      </w:r>
      <w:r w:rsidRPr="0022126D">
        <w:rPr>
          <w:rFonts w:ascii="標楷體" w:eastAsia="標楷體" w:hAnsi="標楷體" w:hint="eastAsia"/>
          <w:color w:val="000000" w:themeColor="text1"/>
        </w:rPr>
        <w:t>攤分金額轉客戶暫收</w:t>
      </w:r>
    </w:p>
    <w:p w14:paraId="6D325FAF" w14:textId="340AC1F7" w:rsidR="008C425F" w:rsidRPr="0022126D" w:rsidRDefault="008C425F" w:rsidP="008C425F">
      <w:pPr>
        <w:pStyle w:val="af9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借：</w:t>
      </w:r>
      <w:r w:rsidR="00A9064F" w:rsidRPr="0022126D">
        <w:rPr>
          <w:rFonts w:ascii="標楷體" w:eastAsia="標楷體" w:hAnsi="標楷體" w:hint="eastAsia"/>
        </w:rPr>
        <w:t>暫收款—債權協商－收款專戶</w:t>
      </w:r>
      <w:r w:rsidRPr="0022126D">
        <w:rPr>
          <w:rFonts w:ascii="標楷體" w:eastAsia="標楷體" w:hAnsi="標楷體" w:hint="eastAsia"/>
        </w:rPr>
        <w:t>(601776戶號)    入帳成功金額</w:t>
      </w:r>
    </w:p>
    <w:p w14:paraId="408D9B0F" w14:textId="7F904E4B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lastRenderedPageBreak/>
        <w:t xml:space="preserve">       貸：</w:t>
      </w:r>
      <w:r w:rsidR="00DF3A4E" w:rsidRPr="0022126D">
        <w:rPr>
          <w:rFonts w:ascii="標楷體" w:eastAsia="標楷體" w:hAnsi="標楷體" w:hint="eastAsia"/>
        </w:rPr>
        <w:t>暫收款—債權協商—退還款</w:t>
      </w:r>
      <w:r w:rsidRPr="0022126D">
        <w:rPr>
          <w:rFonts w:ascii="標楷體" w:eastAsia="標楷體" w:hAnsi="標楷體" w:hint="eastAsia"/>
        </w:rPr>
        <w:t xml:space="preserve">(客戶戶號) </w:t>
      </w:r>
      <w:r w:rsidR="00DF3A4E" w:rsidRPr="0022126D">
        <w:rPr>
          <w:rFonts w:ascii="標楷體" w:eastAsia="標楷體" w:hAnsi="標楷體" w:hint="eastAsia"/>
        </w:rPr>
        <w:t xml:space="preserve">   </w:t>
      </w:r>
      <w:r w:rsidRPr="0022126D">
        <w:rPr>
          <w:rFonts w:ascii="標楷體" w:eastAsia="標楷體" w:hAnsi="標楷體" w:hint="eastAsia"/>
        </w:rPr>
        <w:t>入帳成功金額</w:t>
      </w:r>
    </w:p>
    <w:p w14:paraId="13826A3D" w14:textId="77777777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0D326D32" w14:textId="77777777" w:rsidR="008C425F" w:rsidRPr="0022126D" w:rsidRDefault="008C425F" w:rsidP="001778BA">
      <w:pPr>
        <w:pStyle w:val="af9"/>
        <w:numPr>
          <w:ilvl w:val="0"/>
          <w:numId w:val="16"/>
        </w:numPr>
        <w:ind w:leftChars="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放款戶攤分金入帳</w:t>
      </w:r>
    </w:p>
    <w:p w14:paraId="6293D221" w14:textId="1A232135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>A</w:t>
      </w:r>
      <w:r w:rsidRPr="0022126D">
        <w:rPr>
          <w:rFonts w:ascii="標楷體" w:eastAsia="標楷體" w:hAnsi="標楷體" w:hint="eastAsia"/>
        </w:rPr>
        <w:t>.呆帳收回</w:t>
      </w:r>
      <w:r w:rsidR="00501DA8" w:rsidRPr="0022126D">
        <w:rPr>
          <w:rFonts w:ascii="標楷體" w:eastAsia="標楷體" w:hAnsi="標楷體" w:hint="eastAsia"/>
        </w:rPr>
        <w:t>(暫收款銷帳)</w:t>
      </w:r>
    </w:p>
    <w:p w14:paraId="5BF13A51" w14:textId="0EB566CC" w:rsidR="008C425F" w:rsidRPr="0022126D" w:rsidRDefault="008C425F" w:rsidP="008C425F">
      <w:pPr>
        <w:ind w:firstLineChars="250" w:firstLine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借：</w:t>
      </w:r>
      <w:r w:rsidR="00501DA8" w:rsidRPr="0022126D">
        <w:rPr>
          <w:rFonts w:ascii="標楷體" w:eastAsia="標楷體" w:hAnsi="標楷體" w:hint="eastAsia"/>
        </w:rPr>
        <w:t>暫收款—債權協商—退還款</w:t>
      </w:r>
      <w:r w:rsidRPr="0022126D">
        <w:rPr>
          <w:rFonts w:ascii="標楷體" w:eastAsia="標楷體" w:hAnsi="標楷體" w:hint="eastAsia"/>
        </w:rPr>
        <w:t xml:space="preserve">          呆帳收回金額</w:t>
      </w:r>
    </w:p>
    <w:p w14:paraId="505718B5" w14:textId="77777777" w:rsidR="008C425F" w:rsidRPr="0022126D" w:rsidRDefault="008C425F" w:rsidP="008C425F">
      <w:pPr>
        <w:ind w:firstLineChars="250" w:firstLine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   貸：呆帳收回及過期息          呆帳收回金額</w:t>
      </w:r>
    </w:p>
    <w:p w14:paraId="385BA515" w14:textId="77777777" w:rsidR="008C425F" w:rsidRPr="0022126D" w:rsidRDefault="008C425F" w:rsidP="008C425F">
      <w:pPr>
        <w:ind w:firstLineChars="250" w:firstLine="600"/>
        <w:rPr>
          <w:rFonts w:ascii="標楷體" w:eastAsia="標楷體" w:hAnsi="標楷體"/>
        </w:rPr>
      </w:pPr>
    </w:p>
    <w:p w14:paraId="2ED8DB7D" w14:textId="33FB363E" w:rsidR="008C425F" w:rsidRPr="0022126D" w:rsidRDefault="008C425F" w:rsidP="008C425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>B</w:t>
      </w:r>
      <w:r w:rsidRPr="0022126D">
        <w:rPr>
          <w:rFonts w:ascii="標楷體" w:eastAsia="標楷體" w:hAnsi="標楷體" w:hint="eastAsia"/>
        </w:rPr>
        <w:t>.</w:t>
      </w:r>
      <w:r w:rsidR="00501DA8" w:rsidRPr="0022126D">
        <w:rPr>
          <w:rFonts w:ascii="標楷體" w:eastAsia="標楷體" w:hAnsi="標楷體" w:hint="eastAsia"/>
        </w:rPr>
        <w:t>暫收款銷帳</w:t>
      </w:r>
      <w:r w:rsidRPr="0022126D">
        <w:rPr>
          <w:rFonts w:ascii="標楷體" w:eastAsia="標楷體" w:hAnsi="標楷體" w:hint="eastAsia"/>
        </w:rPr>
        <w:t>(人工出帳)</w:t>
      </w:r>
      <w:r w:rsidRPr="0022126D">
        <w:rPr>
          <w:rFonts w:ascii="標楷體" w:eastAsia="標楷體" w:hAnsi="標楷體"/>
        </w:rPr>
        <w:tab/>
      </w:r>
    </w:p>
    <w:p w14:paraId="5069217A" w14:textId="43A55A86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借：</w:t>
      </w:r>
      <w:r w:rsidR="00501DA8" w:rsidRPr="0022126D">
        <w:rPr>
          <w:rFonts w:ascii="標楷體" w:eastAsia="標楷體" w:hAnsi="標楷體" w:hint="eastAsia"/>
        </w:rPr>
        <w:t>暫收款—債權協商—退還款</w:t>
      </w:r>
      <w:r w:rsidRPr="0022126D">
        <w:rPr>
          <w:rFonts w:ascii="標楷體" w:eastAsia="標楷體" w:hAnsi="標楷體" w:hint="eastAsia"/>
        </w:rPr>
        <w:t xml:space="preserve">          其他金額                   </w:t>
      </w:r>
    </w:p>
    <w:p w14:paraId="6C3621B4" w14:textId="77777777" w:rsidR="008C425F" w:rsidRPr="0022126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     貸：其他科目                  其他金額</w:t>
      </w:r>
    </w:p>
    <w:p w14:paraId="73B7F52B" w14:textId="77777777" w:rsidR="008C425F" w:rsidRPr="0022126D" w:rsidRDefault="008C425F" w:rsidP="008C425F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08AF1E36" w14:textId="73455958" w:rsidR="00C114CF" w:rsidRPr="0022126D" w:rsidRDefault="00C114CF" w:rsidP="00C114CF">
      <w:pPr>
        <w:widowControl/>
        <w:rPr>
          <w:rFonts w:ascii="標楷體" w:eastAsia="標楷體" w:hAnsi="標楷體"/>
        </w:rPr>
      </w:pPr>
    </w:p>
    <w:p w14:paraId="531B6B2D" w14:textId="77777777" w:rsidR="008C425F" w:rsidRPr="0022126D" w:rsidRDefault="008C425F" w:rsidP="00C114CF">
      <w:pPr>
        <w:widowControl/>
        <w:rPr>
          <w:rFonts w:ascii="標楷體" w:eastAsia="標楷體" w:hAnsi="標楷體"/>
        </w:rPr>
      </w:pPr>
    </w:p>
    <w:p w14:paraId="2E61D227" w14:textId="77777777" w:rsidR="00E3011E" w:rsidRPr="0022126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22126D">
        <w:rPr>
          <w:rFonts w:ascii="標楷體" w:eastAsia="標楷體" w:hAnsi="標楷體"/>
          <w:sz w:val="32"/>
          <w:szCs w:val="20"/>
        </w:rPr>
        <w:t xml:space="preserve"> </w:t>
      </w:r>
    </w:p>
    <w:p w14:paraId="79C7E3A7" w14:textId="77777777" w:rsidR="00E3011E" w:rsidRPr="0022126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22126D">
        <w:rPr>
          <w:rFonts w:ascii="標楷體" w:eastAsia="標楷體" w:hAnsi="標楷體"/>
          <w:sz w:val="32"/>
          <w:szCs w:val="20"/>
        </w:rPr>
        <w:t xml:space="preserve">    </w:t>
      </w:r>
    </w:p>
    <w:p w14:paraId="0475746F" w14:textId="77777777" w:rsidR="00E3011E" w:rsidRPr="0022126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22126D">
        <w:rPr>
          <w:rFonts w:ascii="標楷體" w:eastAsia="標楷體" w:hAnsi="標楷體"/>
          <w:sz w:val="32"/>
          <w:szCs w:val="20"/>
        </w:rPr>
        <w:t xml:space="preserve">    </w:t>
      </w:r>
    </w:p>
    <w:p w14:paraId="2900760E" w14:textId="77777777" w:rsidR="00E3011E" w:rsidRPr="0022126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22126D">
        <w:rPr>
          <w:rFonts w:ascii="標楷體" w:eastAsia="標楷體" w:hAnsi="標楷體"/>
          <w:sz w:val="32"/>
          <w:szCs w:val="20"/>
        </w:rPr>
        <w:t xml:space="preserve">     </w:t>
      </w:r>
    </w:p>
    <w:p w14:paraId="11BDC59D" w14:textId="77777777" w:rsidR="00E3011E" w:rsidRPr="0022126D" w:rsidRDefault="00E3011E" w:rsidP="00430772">
      <w:pPr>
        <w:rPr>
          <w:rFonts w:ascii="標楷體" w:eastAsia="標楷體" w:hAnsi="標楷體"/>
          <w:sz w:val="32"/>
          <w:szCs w:val="20"/>
        </w:rPr>
      </w:pPr>
    </w:p>
    <w:p w14:paraId="3852D94C" w14:textId="77777777" w:rsidR="00430772" w:rsidRPr="0022126D" w:rsidRDefault="00430772" w:rsidP="00430772">
      <w:pPr>
        <w:rPr>
          <w:rFonts w:ascii="標楷體" w:eastAsia="標楷體" w:hAnsi="標楷體"/>
          <w:sz w:val="32"/>
          <w:szCs w:val="20"/>
        </w:rPr>
      </w:pPr>
      <w:r w:rsidRPr="0022126D">
        <w:rPr>
          <w:rFonts w:ascii="標楷體" w:eastAsia="標楷體" w:hAnsi="標楷體"/>
          <w:sz w:val="32"/>
          <w:szCs w:val="20"/>
        </w:rPr>
        <w:br w:type="page"/>
      </w:r>
    </w:p>
    <w:p w14:paraId="5D671A77" w14:textId="0B54FBC8" w:rsidR="00FD0BA6" w:rsidRPr="0022126D" w:rsidRDefault="00FD0BA6" w:rsidP="00FD0BA6">
      <w:pPr>
        <w:pStyle w:val="2"/>
        <w:keepNext w:val="0"/>
        <w:ind w:left="1134" w:hanging="1134"/>
        <w:rPr>
          <w:rFonts w:ascii="標楷體" w:hAnsi="標楷體"/>
        </w:rPr>
      </w:pPr>
      <w:bookmarkStart w:id="10" w:name="_Toc30176227"/>
      <w:r w:rsidRPr="0022126D">
        <w:rPr>
          <w:rFonts w:ascii="標楷體" w:hAnsi="標楷體"/>
          <w:lang w:eastAsia="zh-TW"/>
        </w:rPr>
        <w:lastRenderedPageBreak/>
        <w:t>2.2</w:t>
      </w:r>
      <w:r w:rsidR="00716905" w:rsidRPr="0022126D">
        <w:rPr>
          <w:rFonts w:ascii="標楷體" w:hAnsi="標楷體" w:hint="eastAsia"/>
          <w:lang w:eastAsia="zh-TW"/>
        </w:rPr>
        <w:t xml:space="preserve">    </w:t>
      </w:r>
      <w:r w:rsidRPr="0022126D">
        <w:rPr>
          <w:rFonts w:ascii="標楷體" w:hAnsi="標楷體"/>
        </w:rPr>
        <w:t>非功能性需求</w:t>
      </w:r>
      <w:bookmarkEnd w:id="10"/>
    </w:p>
    <w:p w14:paraId="576F299C" w14:textId="77777777" w:rsidR="00581413" w:rsidRPr="0022126D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5E9C3277" w14:textId="77777777" w:rsidR="00581413" w:rsidRPr="0022126D" w:rsidRDefault="00581413" w:rsidP="00DC7571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22126D">
        <w:rPr>
          <w:rFonts w:ascii="標楷體" w:eastAsia="標楷體" w:hAnsi="標楷體"/>
          <w:sz w:val="32"/>
          <w:szCs w:val="32"/>
        </w:rPr>
        <w:t>N/A</w:t>
      </w:r>
    </w:p>
    <w:p w14:paraId="2948F58B" w14:textId="77777777" w:rsidR="00581413" w:rsidRPr="0022126D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6F00A811" w14:textId="77777777" w:rsidR="00FD0BA6" w:rsidRPr="0022126D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3C7476" w14:textId="77777777" w:rsidR="00FD0BA6" w:rsidRPr="0022126D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4C9614" w14:textId="77777777" w:rsidR="00FD0BA6" w:rsidRPr="0022126D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626547B" w14:textId="63195686" w:rsidR="00FD0BA6" w:rsidRPr="0022126D" w:rsidRDefault="00FD0BA6" w:rsidP="00FD0BA6">
      <w:pPr>
        <w:pStyle w:val="10"/>
        <w:snapToGrid w:val="0"/>
        <w:rPr>
          <w:rFonts w:ascii="標楷體" w:hAnsi="標楷體"/>
        </w:rPr>
      </w:pPr>
      <w:bookmarkStart w:id="11" w:name="_Toc30176228"/>
      <w:r w:rsidRPr="0022126D">
        <w:rPr>
          <w:rFonts w:ascii="標楷體" w:hAnsi="標楷體"/>
          <w:sz w:val="32"/>
          <w:szCs w:val="32"/>
          <w:lang w:eastAsia="zh-TW"/>
        </w:rPr>
        <w:lastRenderedPageBreak/>
        <w:t>第3章</w:t>
      </w:r>
      <w:r w:rsidR="00441668" w:rsidRPr="0022126D">
        <w:rPr>
          <w:rFonts w:ascii="標楷體" w:hAnsi="標楷體"/>
          <w:sz w:val="32"/>
          <w:szCs w:val="32"/>
          <w:lang w:eastAsia="zh-TW"/>
        </w:rPr>
        <w:t xml:space="preserve"> </w:t>
      </w:r>
      <w:r w:rsidRPr="0022126D">
        <w:rPr>
          <w:rFonts w:ascii="標楷體" w:hAnsi="標楷體"/>
          <w:sz w:val="32"/>
          <w:szCs w:val="32"/>
        </w:rPr>
        <w:t>系統需求</w:t>
      </w:r>
      <w:bookmarkEnd w:id="11"/>
    </w:p>
    <w:p w14:paraId="1783DD02" w14:textId="07860C56" w:rsidR="00FD0BA6" w:rsidRPr="0022126D" w:rsidRDefault="00716905" w:rsidP="00581413">
      <w:pPr>
        <w:pStyle w:val="2"/>
        <w:keepNext w:val="0"/>
        <w:spacing w:before="0"/>
        <w:rPr>
          <w:rFonts w:ascii="標楷體" w:hAnsi="標楷體"/>
          <w:lang w:eastAsia="zh-TW"/>
        </w:rPr>
      </w:pPr>
      <w:bookmarkStart w:id="12" w:name="_Toc30176229"/>
      <w:r w:rsidRPr="0022126D">
        <w:rPr>
          <w:rFonts w:ascii="標楷體" w:hAnsi="標楷體"/>
          <w:lang w:eastAsia="zh-TW"/>
        </w:rPr>
        <w:t>3.1</w:t>
      </w:r>
      <w:r w:rsidRPr="0022126D">
        <w:rPr>
          <w:rFonts w:ascii="標楷體" w:hAnsi="標楷體" w:hint="eastAsia"/>
          <w:lang w:eastAsia="zh-TW"/>
        </w:rPr>
        <w:t xml:space="preserve">    </w:t>
      </w:r>
      <w:r w:rsidR="00FD0BA6" w:rsidRPr="0022126D">
        <w:rPr>
          <w:rFonts w:ascii="標楷體" w:hAnsi="標楷體"/>
        </w:rPr>
        <w:t>系統功能結構圖</w:t>
      </w:r>
      <w:bookmarkEnd w:id="12"/>
    </w:p>
    <w:p w14:paraId="38C265E7" w14:textId="77777777" w:rsidR="00581413" w:rsidRPr="0022126D" w:rsidRDefault="00581413" w:rsidP="00581413">
      <w:pPr>
        <w:rPr>
          <w:rFonts w:ascii="標楷體" w:eastAsia="標楷體" w:hAnsi="標楷體"/>
          <w:lang w:val="x-none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5416A9" w:rsidRPr="0022126D" w14:paraId="28EA70BF" w14:textId="77777777" w:rsidTr="005416A9">
        <w:trPr>
          <w:tblHeader/>
        </w:trPr>
        <w:tc>
          <w:tcPr>
            <w:tcW w:w="567" w:type="dxa"/>
          </w:tcPr>
          <w:p w14:paraId="14CC1009" w14:textId="77777777" w:rsidR="005416A9" w:rsidRPr="0022126D" w:rsidRDefault="005416A9" w:rsidP="005416A9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738FD6D3" w14:textId="77777777" w:rsidR="005416A9" w:rsidRPr="0022126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0314746" w14:textId="77777777" w:rsidR="005416A9" w:rsidRPr="0022126D" w:rsidRDefault="005416A9" w:rsidP="005416A9">
            <w:pPr>
              <w:pStyle w:val="afe"/>
              <w:snapToGrid w:val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2D88348D" w14:textId="77777777" w:rsidR="005416A9" w:rsidRPr="0022126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5D54E342" w14:textId="77777777" w:rsidR="005416A9" w:rsidRPr="0022126D" w:rsidRDefault="00F050A5" w:rsidP="005416A9">
            <w:pPr>
              <w:snapToGrid w:val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經辦</w:t>
            </w:r>
            <w:r w:rsidR="005416A9" w:rsidRPr="0022126D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1C9F333F" w14:textId="77777777" w:rsidR="005416A9" w:rsidRPr="0022126D" w:rsidRDefault="005416A9" w:rsidP="005416A9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22126D">
              <w:rPr>
                <w:rFonts w:ascii="標楷體" w:eastAsia="標楷體" w:hAnsi="標楷體" w:hint="eastAsia"/>
              </w:rPr>
              <w:t>主管</w:t>
            </w:r>
            <w:r w:rsidRPr="0022126D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227DAA51" w14:textId="77777777" w:rsidR="005416A9" w:rsidRPr="0022126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49FBA244" w14:textId="77777777" w:rsidR="005416A9" w:rsidRPr="0022126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帳務</w:t>
            </w:r>
          </w:p>
          <w:p w14:paraId="558CF76C" w14:textId="77777777" w:rsidR="005416A9" w:rsidRPr="0022126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1BFCD995" w14:textId="77777777" w:rsidR="005416A9" w:rsidRPr="0022126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</w:t>
            </w:r>
          </w:p>
          <w:p w14:paraId="4E33D975" w14:textId="77777777" w:rsidR="005416A9" w:rsidRPr="0022126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362A3D6A" w14:textId="77777777" w:rsidR="005416A9" w:rsidRPr="0022126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22126D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0D82D22B" w14:textId="77777777" w:rsidR="005416A9" w:rsidRPr="0022126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22126D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6EC57A1C" w14:textId="77777777" w:rsidR="005416A9" w:rsidRPr="0022126D" w:rsidRDefault="005416A9" w:rsidP="005416A9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416A9" w:rsidRPr="0022126D" w14:paraId="163D5D52" w14:textId="77777777" w:rsidTr="005416A9">
        <w:trPr>
          <w:tblHeader/>
        </w:trPr>
        <w:tc>
          <w:tcPr>
            <w:tcW w:w="567" w:type="dxa"/>
          </w:tcPr>
          <w:p w14:paraId="44F40A81" w14:textId="77777777" w:rsidR="005416A9" w:rsidRPr="0022126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143DCC4" w14:textId="77777777" w:rsidR="005416A9" w:rsidRPr="0022126D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5901</w:t>
            </w:r>
          </w:p>
        </w:tc>
        <w:tc>
          <w:tcPr>
            <w:tcW w:w="3827" w:type="dxa"/>
          </w:tcPr>
          <w:p w14:paraId="0379263F" w14:textId="77777777" w:rsidR="005416A9" w:rsidRPr="0022126D" w:rsidRDefault="005416A9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金運用概況明細資料查詢</w:t>
            </w:r>
          </w:p>
        </w:tc>
        <w:tc>
          <w:tcPr>
            <w:tcW w:w="284" w:type="dxa"/>
          </w:tcPr>
          <w:p w14:paraId="59BCE699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E75FC3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D51900F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D106F95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9582B2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4C398CB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C96B13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1DB51C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EB9BABA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22126D" w14:paraId="1DD2EBEA" w14:textId="77777777" w:rsidTr="005416A9">
        <w:trPr>
          <w:tblHeader/>
        </w:trPr>
        <w:tc>
          <w:tcPr>
            <w:tcW w:w="567" w:type="dxa"/>
          </w:tcPr>
          <w:p w14:paraId="4B31CDE8" w14:textId="77777777" w:rsidR="005416A9" w:rsidRPr="0022126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0B5232F" w14:textId="77777777" w:rsidR="005416A9" w:rsidRPr="0022126D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5101</w:t>
            </w:r>
          </w:p>
        </w:tc>
        <w:tc>
          <w:tcPr>
            <w:tcW w:w="3827" w:type="dxa"/>
          </w:tcPr>
          <w:p w14:paraId="50139D1D" w14:textId="77777777" w:rsidR="005416A9" w:rsidRPr="0022126D" w:rsidRDefault="005416A9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資金運用概況維護</w:t>
            </w:r>
          </w:p>
        </w:tc>
        <w:tc>
          <w:tcPr>
            <w:tcW w:w="284" w:type="dxa"/>
          </w:tcPr>
          <w:p w14:paraId="1B7F2F9D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5257D9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7011A6A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5F34A4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735324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496492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A3FC60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159F5A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68F2D8A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22126D" w14:paraId="60ACA08A" w14:textId="77777777" w:rsidTr="005416A9">
        <w:trPr>
          <w:tblHeader/>
        </w:trPr>
        <w:tc>
          <w:tcPr>
            <w:tcW w:w="567" w:type="dxa"/>
          </w:tcPr>
          <w:p w14:paraId="3FB12F3F" w14:textId="77777777" w:rsidR="005416A9" w:rsidRPr="0022126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6E696B" w14:textId="77777777" w:rsidR="005416A9" w:rsidRPr="0022126D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5902</w:t>
            </w:r>
          </w:p>
        </w:tc>
        <w:tc>
          <w:tcPr>
            <w:tcW w:w="3827" w:type="dxa"/>
          </w:tcPr>
          <w:p w14:paraId="25CEE612" w14:textId="77777777" w:rsidR="005416A9" w:rsidRPr="0022126D" w:rsidRDefault="005416A9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放審會記錄明細資料查詢</w:t>
            </w:r>
          </w:p>
        </w:tc>
        <w:tc>
          <w:tcPr>
            <w:tcW w:w="284" w:type="dxa"/>
          </w:tcPr>
          <w:p w14:paraId="0D5CFCDC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35D3FDD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67E71C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0C1A179C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0867A7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7D6369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E5B82A6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7AFC310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DB35D2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22126D" w14:paraId="25E2253A" w14:textId="77777777" w:rsidTr="005416A9">
        <w:trPr>
          <w:tblHeader/>
        </w:trPr>
        <w:tc>
          <w:tcPr>
            <w:tcW w:w="567" w:type="dxa"/>
          </w:tcPr>
          <w:p w14:paraId="5997B382" w14:textId="77777777" w:rsidR="005416A9" w:rsidRPr="0022126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BCE7937" w14:textId="77777777" w:rsidR="005416A9" w:rsidRPr="0022126D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</w:t>
            </w:r>
            <w:r w:rsidRPr="0022126D">
              <w:rPr>
                <w:rFonts w:ascii="標楷體" w:eastAsia="標楷體" w:hAnsi="標楷體" w:hint="eastAsia"/>
              </w:rPr>
              <w:t>102</w:t>
            </w:r>
          </w:p>
        </w:tc>
        <w:tc>
          <w:tcPr>
            <w:tcW w:w="3827" w:type="dxa"/>
          </w:tcPr>
          <w:p w14:paraId="2B0CF78B" w14:textId="77777777" w:rsidR="005416A9" w:rsidRPr="0022126D" w:rsidRDefault="009659DF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放審會記錄維護</w:t>
            </w:r>
          </w:p>
        </w:tc>
        <w:tc>
          <w:tcPr>
            <w:tcW w:w="284" w:type="dxa"/>
          </w:tcPr>
          <w:p w14:paraId="2B814AB1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1B2ED0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FDF921E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EF55759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524D1FE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098BCE3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933279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00415E9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C97033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22126D" w14:paraId="522BEBBF" w14:textId="77777777" w:rsidTr="005416A9">
        <w:trPr>
          <w:tblHeader/>
        </w:trPr>
        <w:tc>
          <w:tcPr>
            <w:tcW w:w="567" w:type="dxa"/>
          </w:tcPr>
          <w:p w14:paraId="6FBAED98" w14:textId="77777777" w:rsidR="005416A9" w:rsidRPr="0022126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139E404" w14:textId="77777777" w:rsidR="005416A9" w:rsidRPr="0022126D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="009659DF" w:rsidRPr="0022126D">
              <w:rPr>
                <w:rFonts w:ascii="標楷體" w:eastAsia="標楷體" w:hAnsi="標楷體" w:hint="eastAsia"/>
              </w:rPr>
              <w:t>5903</w:t>
            </w:r>
          </w:p>
        </w:tc>
        <w:tc>
          <w:tcPr>
            <w:tcW w:w="3827" w:type="dxa"/>
          </w:tcPr>
          <w:p w14:paraId="54ED5AC6" w14:textId="77777777" w:rsidR="005416A9" w:rsidRPr="0022126D" w:rsidRDefault="009659DF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檔案借閱明細資料查詢</w:t>
            </w:r>
          </w:p>
        </w:tc>
        <w:tc>
          <w:tcPr>
            <w:tcW w:w="284" w:type="dxa"/>
          </w:tcPr>
          <w:p w14:paraId="30C0385F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93F5134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D1B16AC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341BC12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D8D47B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5C59A2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E78BB8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2E7F2F3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7603DB4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22126D" w14:paraId="7E330C00" w14:textId="77777777" w:rsidTr="005416A9">
        <w:trPr>
          <w:tblHeader/>
        </w:trPr>
        <w:tc>
          <w:tcPr>
            <w:tcW w:w="567" w:type="dxa"/>
          </w:tcPr>
          <w:p w14:paraId="79FFD18E" w14:textId="77777777" w:rsidR="005416A9" w:rsidRPr="0022126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6172640" w14:textId="77777777" w:rsidR="005416A9" w:rsidRPr="0022126D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="009659DF" w:rsidRPr="0022126D">
              <w:rPr>
                <w:rFonts w:ascii="標楷體" w:eastAsia="標楷體" w:hAnsi="標楷體" w:hint="eastAsia"/>
              </w:rPr>
              <w:t>5103</w:t>
            </w:r>
          </w:p>
        </w:tc>
        <w:tc>
          <w:tcPr>
            <w:tcW w:w="3827" w:type="dxa"/>
          </w:tcPr>
          <w:p w14:paraId="21235439" w14:textId="77777777" w:rsidR="005416A9" w:rsidRPr="0022126D" w:rsidRDefault="009659DF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檔案借閱維護</w:t>
            </w:r>
          </w:p>
        </w:tc>
        <w:tc>
          <w:tcPr>
            <w:tcW w:w="284" w:type="dxa"/>
          </w:tcPr>
          <w:p w14:paraId="6362C28E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ECEB619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B2CC83B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00A4F88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99F4E9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B558D0D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10EF9B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C4FCE1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02608F8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22126D" w14:paraId="0244280E" w14:textId="77777777" w:rsidTr="005416A9">
        <w:trPr>
          <w:tblHeader/>
        </w:trPr>
        <w:tc>
          <w:tcPr>
            <w:tcW w:w="567" w:type="dxa"/>
          </w:tcPr>
          <w:p w14:paraId="07604A39" w14:textId="77777777" w:rsidR="005416A9" w:rsidRPr="0022126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0C27AE" w14:textId="77777777" w:rsidR="005416A9" w:rsidRPr="0022126D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</w:t>
            </w:r>
            <w:r w:rsidRPr="0022126D">
              <w:rPr>
                <w:rFonts w:ascii="標楷體" w:eastAsia="標楷體" w:hAnsi="標楷體" w:hint="eastAsia"/>
              </w:rPr>
              <w:t>104</w:t>
            </w:r>
          </w:p>
        </w:tc>
        <w:tc>
          <w:tcPr>
            <w:tcW w:w="3827" w:type="dxa"/>
          </w:tcPr>
          <w:p w14:paraId="315AEFD1" w14:textId="77777777" w:rsidR="005416A9" w:rsidRPr="0022126D" w:rsidRDefault="009659DF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檔案借閱報表作業(列印)</w:t>
            </w:r>
          </w:p>
        </w:tc>
        <w:tc>
          <w:tcPr>
            <w:tcW w:w="284" w:type="dxa"/>
          </w:tcPr>
          <w:p w14:paraId="08AEE1D9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1AE8CC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B619EF7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B1C6728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AE6C6E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829E64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703216C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25DD77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DADDEAC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22126D" w14:paraId="633EF71C" w14:textId="77777777" w:rsidTr="005416A9">
        <w:trPr>
          <w:tblHeader/>
        </w:trPr>
        <w:tc>
          <w:tcPr>
            <w:tcW w:w="567" w:type="dxa"/>
          </w:tcPr>
          <w:p w14:paraId="0BC16413" w14:textId="77777777" w:rsidR="005416A9" w:rsidRPr="0022126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28EF38" w14:textId="189B9B39" w:rsidR="005416A9" w:rsidRPr="0022126D" w:rsidRDefault="00DD0CE2" w:rsidP="005416A9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5021</w:t>
            </w:r>
          </w:p>
        </w:tc>
        <w:tc>
          <w:tcPr>
            <w:tcW w:w="3827" w:type="dxa"/>
          </w:tcPr>
          <w:p w14:paraId="5E6DF84C" w14:textId="77777777" w:rsidR="005416A9" w:rsidRPr="0022126D" w:rsidRDefault="009659DF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明細資料查詢</w:t>
            </w:r>
          </w:p>
        </w:tc>
        <w:tc>
          <w:tcPr>
            <w:tcW w:w="284" w:type="dxa"/>
          </w:tcPr>
          <w:p w14:paraId="3BDB58B5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8E6F8DC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FE5F958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49B949D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A11763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20B0E53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D316C6E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C198F8D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BA4FB06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22126D" w14:paraId="57588F01" w14:textId="77777777" w:rsidTr="005416A9">
        <w:trPr>
          <w:tblHeader/>
        </w:trPr>
        <w:tc>
          <w:tcPr>
            <w:tcW w:w="567" w:type="dxa"/>
          </w:tcPr>
          <w:p w14:paraId="019AD686" w14:textId="77777777" w:rsidR="005416A9" w:rsidRPr="0022126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C2494FE" w14:textId="77777777" w:rsidR="005416A9" w:rsidRPr="0022126D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401</w:t>
            </w:r>
          </w:p>
        </w:tc>
        <w:tc>
          <w:tcPr>
            <w:tcW w:w="3827" w:type="dxa"/>
          </w:tcPr>
          <w:p w14:paraId="1274A49A" w14:textId="77777777" w:rsidR="005416A9" w:rsidRPr="0022126D" w:rsidRDefault="009659DF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資料維護</w:t>
            </w:r>
          </w:p>
        </w:tc>
        <w:tc>
          <w:tcPr>
            <w:tcW w:w="284" w:type="dxa"/>
          </w:tcPr>
          <w:p w14:paraId="1FDB5C23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6A5EAE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BEFEA2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E3B5EAD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ABD3CF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E9988B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48DFF5C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68A57B8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540BE0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22126D" w14:paraId="2C45D9F9" w14:textId="77777777" w:rsidTr="005416A9">
        <w:trPr>
          <w:tblHeader/>
        </w:trPr>
        <w:tc>
          <w:tcPr>
            <w:tcW w:w="567" w:type="dxa"/>
          </w:tcPr>
          <w:p w14:paraId="7B72F24D" w14:textId="77777777" w:rsidR="005416A9" w:rsidRPr="0022126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C6651E" w14:textId="77777777" w:rsidR="005416A9" w:rsidRPr="0022126D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402</w:t>
            </w:r>
          </w:p>
        </w:tc>
        <w:tc>
          <w:tcPr>
            <w:tcW w:w="3827" w:type="dxa"/>
          </w:tcPr>
          <w:p w14:paraId="6D21EE29" w14:textId="249EAB15" w:rsidR="005416A9" w:rsidRPr="0022126D" w:rsidRDefault="00DD0CE2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val="x-none"/>
              </w:rPr>
              <w:t>年度業績目標更新</w:t>
            </w:r>
          </w:p>
        </w:tc>
        <w:tc>
          <w:tcPr>
            <w:tcW w:w="284" w:type="dxa"/>
          </w:tcPr>
          <w:p w14:paraId="49BA98EC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68983A8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8C896A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8088FE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41437CF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6AE019A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C803F19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F0166DD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D422BE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22126D" w14:paraId="157AD1C2" w14:textId="77777777" w:rsidTr="005416A9">
        <w:trPr>
          <w:tblHeader/>
        </w:trPr>
        <w:tc>
          <w:tcPr>
            <w:tcW w:w="567" w:type="dxa"/>
          </w:tcPr>
          <w:p w14:paraId="6BC756CF" w14:textId="77777777" w:rsidR="005416A9" w:rsidRPr="0022126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5A2D72" w14:textId="77777777" w:rsidR="005416A9" w:rsidRPr="0022126D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404</w:t>
            </w:r>
          </w:p>
        </w:tc>
        <w:tc>
          <w:tcPr>
            <w:tcW w:w="3827" w:type="dxa"/>
          </w:tcPr>
          <w:p w14:paraId="738E5E21" w14:textId="77777777" w:rsidR="005416A9" w:rsidRPr="0022126D" w:rsidRDefault="009659DF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績效津貼計算</w:t>
            </w:r>
          </w:p>
        </w:tc>
        <w:tc>
          <w:tcPr>
            <w:tcW w:w="284" w:type="dxa"/>
          </w:tcPr>
          <w:p w14:paraId="37BE1186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1B30D23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0BA7D2" w14:textId="77777777" w:rsidR="005416A9" w:rsidRPr="0022126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331EE4A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F8645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61EC26F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515ED18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535AA93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DDC927" w14:textId="77777777" w:rsidR="005416A9" w:rsidRPr="0022126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338BDBC6" w14:textId="77777777" w:rsidTr="005416A9">
        <w:trPr>
          <w:tblHeader/>
        </w:trPr>
        <w:tc>
          <w:tcPr>
            <w:tcW w:w="567" w:type="dxa"/>
          </w:tcPr>
          <w:p w14:paraId="23CDCB3B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FA626A" w14:textId="77777777" w:rsidR="007E0C18" w:rsidRPr="0022126D" w:rsidRDefault="007E0C18" w:rsidP="005416A9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4</w:t>
            </w:r>
            <w:r w:rsidRPr="0022126D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289E3707" w14:textId="77777777" w:rsidR="007E0C18" w:rsidRPr="0022126D" w:rsidRDefault="007E0C18" w:rsidP="005416A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更改目標金額、累計目標金額</w:t>
            </w:r>
          </w:p>
        </w:tc>
        <w:tc>
          <w:tcPr>
            <w:tcW w:w="284" w:type="dxa"/>
          </w:tcPr>
          <w:p w14:paraId="58B1DC10" w14:textId="77777777" w:rsidR="007E0C18" w:rsidRPr="0022126D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A542775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A7E95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B56F41D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E00282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9CD0660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7A5FD9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BBF2E8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627769" w14:textId="77777777" w:rsidR="007E0C18" w:rsidRPr="0022126D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621B5072" w14:textId="77777777" w:rsidTr="009659DF">
        <w:trPr>
          <w:tblHeader/>
        </w:trPr>
        <w:tc>
          <w:tcPr>
            <w:tcW w:w="567" w:type="dxa"/>
          </w:tcPr>
          <w:p w14:paraId="177B1299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7853EFD" w14:textId="76160224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5</w:t>
            </w:r>
            <w:r w:rsidR="0071214C" w:rsidRPr="0022126D">
              <w:rPr>
                <w:rFonts w:ascii="標楷體" w:eastAsia="標楷體" w:hAnsi="標楷體" w:hint="eastAsia"/>
              </w:rPr>
              <w:t>023</w:t>
            </w:r>
          </w:p>
        </w:tc>
        <w:tc>
          <w:tcPr>
            <w:tcW w:w="3827" w:type="dxa"/>
          </w:tcPr>
          <w:p w14:paraId="7DCE4DB8" w14:textId="77777777" w:rsidR="007E0C18" w:rsidRPr="0022126D" w:rsidRDefault="007E0C18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晤談人員明細資料查詢</w:t>
            </w:r>
          </w:p>
        </w:tc>
        <w:tc>
          <w:tcPr>
            <w:tcW w:w="284" w:type="dxa"/>
          </w:tcPr>
          <w:p w14:paraId="6E887591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41320E8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CE2270A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B00A4C4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BDD00B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6E2EB7E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713524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4105CED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C9C871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7084FA38" w14:textId="77777777" w:rsidTr="009659DF">
        <w:trPr>
          <w:tblHeader/>
        </w:trPr>
        <w:tc>
          <w:tcPr>
            <w:tcW w:w="567" w:type="dxa"/>
          </w:tcPr>
          <w:p w14:paraId="4CEA047F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BB693B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406</w:t>
            </w:r>
          </w:p>
        </w:tc>
        <w:tc>
          <w:tcPr>
            <w:tcW w:w="3827" w:type="dxa"/>
          </w:tcPr>
          <w:p w14:paraId="58C0E841" w14:textId="77777777" w:rsidR="007E0C18" w:rsidRPr="0022126D" w:rsidRDefault="007E0C18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晤談人員資料維護</w:t>
            </w:r>
          </w:p>
        </w:tc>
        <w:tc>
          <w:tcPr>
            <w:tcW w:w="284" w:type="dxa"/>
          </w:tcPr>
          <w:p w14:paraId="7B9AEE0F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BBD99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954BB5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E863047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F6F63F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951C2A8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A54C7F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747716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093D65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7D4EB260" w14:textId="77777777" w:rsidTr="009659DF">
        <w:trPr>
          <w:tblHeader/>
        </w:trPr>
        <w:tc>
          <w:tcPr>
            <w:tcW w:w="567" w:type="dxa"/>
          </w:tcPr>
          <w:p w14:paraId="38803A55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A4A940A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943</w:t>
            </w:r>
          </w:p>
        </w:tc>
        <w:tc>
          <w:tcPr>
            <w:tcW w:w="3827" w:type="dxa"/>
          </w:tcPr>
          <w:p w14:paraId="0A1E1037" w14:textId="77777777" w:rsidR="007E0C18" w:rsidRPr="0022126D" w:rsidRDefault="007E0C18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協辦人員等級明細資料查詢</w:t>
            </w:r>
          </w:p>
        </w:tc>
        <w:tc>
          <w:tcPr>
            <w:tcW w:w="284" w:type="dxa"/>
          </w:tcPr>
          <w:p w14:paraId="3E60B385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ED3CF3C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EC1E313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F31252C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6BD796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33A5DB9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12A5FF2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1AF834E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54D309D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D84310" w:rsidRPr="0022126D" w14:paraId="3FCEB1D1" w14:textId="77777777" w:rsidTr="009659DF">
        <w:trPr>
          <w:tblHeader/>
        </w:trPr>
        <w:tc>
          <w:tcPr>
            <w:tcW w:w="567" w:type="dxa"/>
          </w:tcPr>
          <w:p w14:paraId="160EE580" w14:textId="77777777" w:rsidR="00D84310" w:rsidRPr="0022126D" w:rsidRDefault="00D84310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4872F4C" w14:textId="30FF253D" w:rsidR="00D84310" w:rsidRPr="0022126D" w:rsidRDefault="00D84310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944</w:t>
            </w:r>
          </w:p>
        </w:tc>
        <w:tc>
          <w:tcPr>
            <w:tcW w:w="3827" w:type="dxa"/>
          </w:tcPr>
          <w:p w14:paraId="612E619B" w14:textId="6A4DF151" w:rsidR="00D84310" w:rsidRPr="0022126D" w:rsidRDefault="00D84310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目標金額、累計目標金額查詢</w:t>
            </w:r>
          </w:p>
        </w:tc>
        <w:tc>
          <w:tcPr>
            <w:tcW w:w="284" w:type="dxa"/>
          </w:tcPr>
          <w:p w14:paraId="4B635FD5" w14:textId="7B1E1FAB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05721" w14:textId="3A44705B" w:rsidR="00D84310" w:rsidRPr="0022126D" w:rsidRDefault="00D84310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FB6448" w14:textId="7B67305D" w:rsidR="00D84310" w:rsidRPr="0022126D" w:rsidRDefault="00D84310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1742E916" w14:textId="77777777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CF4BD0A" w14:textId="6F4BAA1C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40536D9" w14:textId="6F247CEF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715F361" w14:textId="0C2EBF6B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26B431" w14:textId="47BB9791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7DBA17A" w14:textId="77777777" w:rsidR="00D84310" w:rsidRPr="0022126D" w:rsidRDefault="00D84310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76D503EC" w14:textId="77777777" w:rsidTr="009659DF">
        <w:trPr>
          <w:tblHeader/>
        </w:trPr>
        <w:tc>
          <w:tcPr>
            <w:tcW w:w="567" w:type="dxa"/>
          </w:tcPr>
          <w:p w14:paraId="4F1E07AF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199353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407</w:t>
            </w:r>
          </w:p>
        </w:tc>
        <w:tc>
          <w:tcPr>
            <w:tcW w:w="3827" w:type="dxa"/>
          </w:tcPr>
          <w:p w14:paraId="4635AD52" w14:textId="77777777" w:rsidR="007E0C18" w:rsidRPr="0022126D" w:rsidRDefault="007E0C18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協辦人員等級維護</w:t>
            </w:r>
          </w:p>
        </w:tc>
        <w:tc>
          <w:tcPr>
            <w:tcW w:w="284" w:type="dxa"/>
          </w:tcPr>
          <w:p w14:paraId="1446F849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FC5AA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F3EC6A0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56C6FD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1CA0BE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74F61C7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B66F772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82F9678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AC736D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37EDA9CF" w14:textId="77777777" w:rsidTr="009659DF">
        <w:trPr>
          <w:tblHeader/>
        </w:trPr>
        <w:tc>
          <w:tcPr>
            <w:tcW w:w="567" w:type="dxa"/>
          </w:tcPr>
          <w:p w14:paraId="65046114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40D2F47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408</w:t>
            </w:r>
          </w:p>
        </w:tc>
        <w:tc>
          <w:tcPr>
            <w:tcW w:w="3827" w:type="dxa"/>
          </w:tcPr>
          <w:p w14:paraId="38DBB007" w14:textId="77777777" w:rsidR="007E0C18" w:rsidRPr="0022126D" w:rsidRDefault="007E0C18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撥款筆數統計表</w:t>
            </w:r>
          </w:p>
        </w:tc>
        <w:tc>
          <w:tcPr>
            <w:tcW w:w="284" w:type="dxa"/>
          </w:tcPr>
          <w:p w14:paraId="5EFCD27C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423C600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6FB782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DFB0F8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950385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EB4CE98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9668FC8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EA6E171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239A91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460F57BD" w14:textId="77777777" w:rsidTr="009659DF">
        <w:trPr>
          <w:tblHeader/>
        </w:trPr>
        <w:tc>
          <w:tcPr>
            <w:tcW w:w="567" w:type="dxa"/>
          </w:tcPr>
          <w:p w14:paraId="33982ADD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FB130C1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409</w:t>
            </w:r>
          </w:p>
        </w:tc>
        <w:tc>
          <w:tcPr>
            <w:tcW w:w="3827" w:type="dxa"/>
          </w:tcPr>
          <w:p w14:paraId="7BA85F76" w14:textId="77777777" w:rsidR="007E0C18" w:rsidRPr="0022126D" w:rsidRDefault="007E0C18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品質排行表(列印)</w:t>
            </w:r>
          </w:p>
        </w:tc>
        <w:tc>
          <w:tcPr>
            <w:tcW w:w="284" w:type="dxa"/>
          </w:tcPr>
          <w:p w14:paraId="05631BBF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62C14D3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27C376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482536C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C709A3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CC97CEC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8CA20E2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D5C4BF3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DA9EEB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51E0E758" w14:textId="77777777" w:rsidTr="009659DF">
        <w:trPr>
          <w:tblHeader/>
        </w:trPr>
        <w:tc>
          <w:tcPr>
            <w:tcW w:w="567" w:type="dxa"/>
          </w:tcPr>
          <w:p w14:paraId="55A5DA9B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C04A31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410</w:t>
            </w:r>
          </w:p>
        </w:tc>
        <w:tc>
          <w:tcPr>
            <w:tcW w:w="3827" w:type="dxa"/>
          </w:tcPr>
          <w:p w14:paraId="29EB2A7F" w14:textId="77777777" w:rsidR="007E0C18" w:rsidRPr="0022126D" w:rsidRDefault="007E0C18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新撥款利率案件資料產生</w:t>
            </w:r>
          </w:p>
        </w:tc>
        <w:tc>
          <w:tcPr>
            <w:tcW w:w="284" w:type="dxa"/>
          </w:tcPr>
          <w:p w14:paraId="3DCA04CE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A27354C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344BA6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A46EB21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B74A4D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AA2272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8F84B46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6CB0CB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CC738F6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0B47D689" w14:textId="77777777" w:rsidTr="009659DF">
        <w:trPr>
          <w:tblHeader/>
        </w:trPr>
        <w:tc>
          <w:tcPr>
            <w:tcW w:w="567" w:type="dxa"/>
          </w:tcPr>
          <w:p w14:paraId="3C17FABA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FA90A7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411</w:t>
            </w:r>
          </w:p>
        </w:tc>
        <w:tc>
          <w:tcPr>
            <w:tcW w:w="3827" w:type="dxa"/>
          </w:tcPr>
          <w:p w14:paraId="6D8C43C3" w14:textId="77777777" w:rsidR="007E0C18" w:rsidRPr="0022126D" w:rsidRDefault="007E0C18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件貸款成數統計資料產生</w:t>
            </w:r>
          </w:p>
        </w:tc>
        <w:tc>
          <w:tcPr>
            <w:tcW w:w="284" w:type="dxa"/>
          </w:tcPr>
          <w:p w14:paraId="39107BAA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64EAEB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295221E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4AD68E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15D083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ED2402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F8B2237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7AC6861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2D2742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641E1527" w14:textId="77777777" w:rsidTr="009659DF">
        <w:trPr>
          <w:tblHeader/>
        </w:trPr>
        <w:tc>
          <w:tcPr>
            <w:tcW w:w="567" w:type="dxa"/>
          </w:tcPr>
          <w:p w14:paraId="5DFE0B27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FEB8A6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412</w:t>
            </w:r>
          </w:p>
        </w:tc>
        <w:tc>
          <w:tcPr>
            <w:tcW w:w="3827" w:type="dxa"/>
          </w:tcPr>
          <w:p w14:paraId="47FE9E35" w14:textId="77777777" w:rsidR="007E0C18" w:rsidRPr="0022126D" w:rsidRDefault="007E0C18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新光銀銀扣案件資料產生</w:t>
            </w:r>
          </w:p>
        </w:tc>
        <w:tc>
          <w:tcPr>
            <w:tcW w:w="284" w:type="dxa"/>
          </w:tcPr>
          <w:p w14:paraId="0E08324C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B7E3552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3D06EF7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3DF463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D56111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9F9A09E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893A644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35E4284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2A8430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C22A23" w:rsidRPr="0022126D" w14:paraId="372077F9" w14:textId="77777777" w:rsidTr="009659DF">
        <w:trPr>
          <w:tblHeader/>
        </w:trPr>
        <w:tc>
          <w:tcPr>
            <w:tcW w:w="567" w:type="dxa"/>
          </w:tcPr>
          <w:p w14:paraId="711E72C6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38260E91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L5950</w:t>
            </w:r>
          </w:p>
        </w:tc>
        <w:tc>
          <w:tcPr>
            <w:tcW w:w="3827" w:type="dxa"/>
          </w:tcPr>
          <w:p w14:paraId="2709953D" w14:textId="77777777" w:rsidR="007E0C18" w:rsidRPr="0022126D" w:rsidRDefault="007E0C18" w:rsidP="009659DF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 w:hint="eastAsia"/>
                <w:strike/>
                <w:color w:val="FF0000"/>
              </w:rPr>
              <w:t>業績案件計件代碼明細資料查詢</w:t>
            </w:r>
          </w:p>
        </w:tc>
        <w:tc>
          <w:tcPr>
            <w:tcW w:w="284" w:type="dxa"/>
          </w:tcPr>
          <w:p w14:paraId="35AF005B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15AD6992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38B7B698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7AE4B3AA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32CD87C8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11DEC36C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29FBCFD1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3C6046A3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5482C084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D84310" w:rsidRPr="0022126D" w14:paraId="686CFB61" w14:textId="77777777" w:rsidTr="009659DF">
        <w:trPr>
          <w:tblHeader/>
        </w:trPr>
        <w:tc>
          <w:tcPr>
            <w:tcW w:w="567" w:type="dxa"/>
          </w:tcPr>
          <w:p w14:paraId="6588C5BC" w14:textId="77777777" w:rsidR="00D84310" w:rsidRPr="0022126D" w:rsidRDefault="00D84310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4B16BB07" w14:textId="7E5B3CFF" w:rsidR="00D84310" w:rsidRPr="0022126D" w:rsidRDefault="00D84310" w:rsidP="009659DF">
            <w:pPr>
              <w:pStyle w:val="afe"/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/>
                <w:color w:val="000000" w:themeColor="text1"/>
              </w:rPr>
              <w:t>L5500</w:t>
            </w:r>
          </w:p>
        </w:tc>
        <w:tc>
          <w:tcPr>
            <w:tcW w:w="3827" w:type="dxa"/>
          </w:tcPr>
          <w:p w14:paraId="4211CD71" w14:textId="142E8099" w:rsidR="00D84310" w:rsidRPr="0022126D" w:rsidRDefault="00D84310" w:rsidP="00D84310">
            <w:pPr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工作日業績結算</w:t>
            </w:r>
          </w:p>
        </w:tc>
        <w:tc>
          <w:tcPr>
            <w:tcW w:w="284" w:type="dxa"/>
          </w:tcPr>
          <w:p w14:paraId="40032FFB" w14:textId="185243AF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567" w:type="dxa"/>
          </w:tcPr>
          <w:p w14:paraId="55549868" w14:textId="25B87139" w:rsidR="00D84310" w:rsidRPr="0022126D" w:rsidRDefault="00D84310" w:rsidP="00F9112A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567" w:type="dxa"/>
          </w:tcPr>
          <w:p w14:paraId="2967C106" w14:textId="7BF2497C" w:rsidR="00D84310" w:rsidRPr="0022126D" w:rsidRDefault="00D84310" w:rsidP="00F9112A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0C64C498" w14:textId="77777777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7" w:type="dxa"/>
          </w:tcPr>
          <w:p w14:paraId="10D6C4A7" w14:textId="39C182E1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567" w:type="dxa"/>
          </w:tcPr>
          <w:p w14:paraId="1A42EE72" w14:textId="05EC8AD4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4" w:type="dxa"/>
          </w:tcPr>
          <w:p w14:paraId="14C25299" w14:textId="7A84BF7E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3" w:type="dxa"/>
          </w:tcPr>
          <w:p w14:paraId="7DE7807C" w14:textId="47271FC7" w:rsidR="00D84310" w:rsidRPr="0022126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8" w:type="dxa"/>
          </w:tcPr>
          <w:p w14:paraId="35390B23" w14:textId="77777777" w:rsidR="00D84310" w:rsidRPr="0022126D" w:rsidRDefault="00D84310" w:rsidP="009659DF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466D1" w:rsidRPr="0022126D" w14:paraId="76688250" w14:textId="77777777" w:rsidTr="009659DF">
        <w:trPr>
          <w:tblHeader/>
        </w:trPr>
        <w:tc>
          <w:tcPr>
            <w:tcW w:w="567" w:type="dxa"/>
          </w:tcPr>
          <w:p w14:paraId="11C0CE31" w14:textId="77777777" w:rsidR="007466D1" w:rsidRPr="0022126D" w:rsidRDefault="007466D1" w:rsidP="007466D1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CB2EE3E" w14:textId="03F3FC0C" w:rsidR="007466D1" w:rsidRPr="0022126D" w:rsidRDefault="007466D1" w:rsidP="007466D1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5051</w:t>
            </w:r>
          </w:p>
        </w:tc>
        <w:tc>
          <w:tcPr>
            <w:tcW w:w="3827" w:type="dxa"/>
          </w:tcPr>
          <w:p w14:paraId="676A7C17" w14:textId="38DBD806" w:rsidR="007466D1" w:rsidRPr="0022126D" w:rsidRDefault="007466D1" w:rsidP="007466D1">
            <w:pPr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 w:hint="eastAsia"/>
                <w:szCs w:val="20"/>
              </w:rPr>
              <w:t>房貸介紹人業績處理清單</w:t>
            </w:r>
          </w:p>
        </w:tc>
        <w:tc>
          <w:tcPr>
            <w:tcW w:w="284" w:type="dxa"/>
          </w:tcPr>
          <w:p w14:paraId="7B2767B4" w14:textId="7F9A9C8B" w:rsidR="007466D1" w:rsidRPr="0022126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1</w:t>
            </w:r>
          </w:p>
        </w:tc>
        <w:tc>
          <w:tcPr>
            <w:tcW w:w="567" w:type="dxa"/>
          </w:tcPr>
          <w:p w14:paraId="31C24D11" w14:textId="3B7723F0" w:rsidR="007466D1" w:rsidRPr="0022126D" w:rsidRDefault="007466D1" w:rsidP="007466D1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/>
                <w:szCs w:val="20"/>
              </w:rPr>
              <w:t>B</w:t>
            </w:r>
          </w:p>
        </w:tc>
        <w:tc>
          <w:tcPr>
            <w:tcW w:w="567" w:type="dxa"/>
          </w:tcPr>
          <w:p w14:paraId="06135594" w14:textId="3FCF9883" w:rsidR="007466D1" w:rsidRPr="0022126D" w:rsidRDefault="007466D1" w:rsidP="007466D1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/>
                <w:szCs w:val="20"/>
              </w:rPr>
              <w:t>X</w:t>
            </w:r>
          </w:p>
        </w:tc>
        <w:tc>
          <w:tcPr>
            <w:tcW w:w="850" w:type="dxa"/>
          </w:tcPr>
          <w:p w14:paraId="2EC6BE6C" w14:textId="77777777" w:rsidR="007466D1" w:rsidRPr="0022126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83FCCB" w14:textId="3C7E2C4F" w:rsidR="007466D1" w:rsidRPr="0022126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567" w:type="dxa"/>
          </w:tcPr>
          <w:p w14:paraId="7785BD20" w14:textId="7EB98F84" w:rsidR="007466D1" w:rsidRPr="0022126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284" w:type="dxa"/>
          </w:tcPr>
          <w:p w14:paraId="60B57C78" w14:textId="506E1F55" w:rsidR="007466D1" w:rsidRPr="0022126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283" w:type="dxa"/>
          </w:tcPr>
          <w:p w14:paraId="2D74ED93" w14:textId="34596ECA" w:rsidR="007466D1" w:rsidRPr="0022126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288" w:type="dxa"/>
          </w:tcPr>
          <w:p w14:paraId="79CADC0B" w14:textId="77777777" w:rsidR="007466D1" w:rsidRPr="0022126D" w:rsidRDefault="007466D1" w:rsidP="007466D1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22126D" w14:paraId="3608A444" w14:textId="77777777" w:rsidTr="009659DF">
        <w:trPr>
          <w:tblHeader/>
        </w:trPr>
        <w:tc>
          <w:tcPr>
            <w:tcW w:w="567" w:type="dxa"/>
          </w:tcPr>
          <w:p w14:paraId="73A75422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53A3E5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501</w:t>
            </w:r>
          </w:p>
        </w:tc>
        <w:tc>
          <w:tcPr>
            <w:tcW w:w="3827" w:type="dxa"/>
          </w:tcPr>
          <w:p w14:paraId="24C378A9" w14:textId="455D2427" w:rsidR="007E0C18" w:rsidRPr="0022126D" w:rsidRDefault="00C22A23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業績案件維護</w:t>
            </w:r>
          </w:p>
        </w:tc>
        <w:tc>
          <w:tcPr>
            <w:tcW w:w="284" w:type="dxa"/>
          </w:tcPr>
          <w:p w14:paraId="79F8B798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A83801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796CE2" w14:textId="778E421E" w:rsidR="007E0C18" w:rsidRPr="0022126D" w:rsidRDefault="00221B8B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52F0DF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AEF5B86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970C94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CCA6EFE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10EF52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DBA101B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65F12D07" w14:textId="77777777" w:rsidTr="009659DF">
        <w:trPr>
          <w:tblHeader/>
        </w:trPr>
        <w:tc>
          <w:tcPr>
            <w:tcW w:w="567" w:type="dxa"/>
          </w:tcPr>
          <w:p w14:paraId="049290FC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5D0C394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951</w:t>
            </w:r>
          </w:p>
        </w:tc>
        <w:tc>
          <w:tcPr>
            <w:tcW w:w="3827" w:type="dxa"/>
          </w:tcPr>
          <w:p w14:paraId="34EBC8CD" w14:textId="4AA3274C" w:rsidR="007E0C18" w:rsidRPr="0022126D" w:rsidRDefault="00C22A23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介紹人業績明細查詢</w:t>
            </w:r>
          </w:p>
        </w:tc>
        <w:tc>
          <w:tcPr>
            <w:tcW w:w="284" w:type="dxa"/>
          </w:tcPr>
          <w:p w14:paraId="5483379D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F96564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2B381A0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8097DD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4ED0B9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AA4870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8A9B4A6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184147B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1273CC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22126D" w14:paraId="1D91D1B0" w14:textId="77777777" w:rsidTr="00ED3A87">
        <w:trPr>
          <w:tblHeader/>
        </w:trPr>
        <w:tc>
          <w:tcPr>
            <w:tcW w:w="567" w:type="dxa"/>
          </w:tcPr>
          <w:p w14:paraId="7034549B" w14:textId="77777777" w:rsidR="007466D1" w:rsidRPr="0022126D" w:rsidRDefault="007466D1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29EBA8B" w14:textId="77777777" w:rsidR="007466D1" w:rsidRPr="0022126D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052</w:t>
            </w:r>
          </w:p>
        </w:tc>
        <w:tc>
          <w:tcPr>
            <w:tcW w:w="3827" w:type="dxa"/>
          </w:tcPr>
          <w:p w14:paraId="3E672044" w14:textId="77777777" w:rsidR="007466D1" w:rsidRPr="0022126D" w:rsidRDefault="007466D1" w:rsidP="00ED3A87">
            <w:pPr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 w:hint="eastAsia"/>
                <w:szCs w:val="20"/>
              </w:rPr>
              <w:t>房貸專員業績處理清單</w:t>
            </w:r>
          </w:p>
        </w:tc>
        <w:tc>
          <w:tcPr>
            <w:tcW w:w="284" w:type="dxa"/>
          </w:tcPr>
          <w:p w14:paraId="154DAC45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FD68531" w14:textId="77777777" w:rsidR="007466D1" w:rsidRPr="0022126D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43C0967F" w14:textId="77777777" w:rsidR="007466D1" w:rsidRPr="0022126D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4E5A5CFA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BADD0A9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62AEE89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80DE372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7DB78E9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9BA5D16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22126D" w14:paraId="6684F15D" w14:textId="77777777" w:rsidTr="009659DF">
        <w:trPr>
          <w:tblHeader/>
        </w:trPr>
        <w:tc>
          <w:tcPr>
            <w:tcW w:w="567" w:type="dxa"/>
          </w:tcPr>
          <w:p w14:paraId="7059502A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65474E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502</w:t>
            </w:r>
          </w:p>
        </w:tc>
        <w:tc>
          <w:tcPr>
            <w:tcW w:w="3827" w:type="dxa"/>
          </w:tcPr>
          <w:p w14:paraId="216D527B" w14:textId="7027752F" w:rsidR="007E0C18" w:rsidRPr="0022126D" w:rsidRDefault="00C22A23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業績案件維護</w:t>
            </w:r>
          </w:p>
        </w:tc>
        <w:tc>
          <w:tcPr>
            <w:tcW w:w="284" w:type="dxa"/>
          </w:tcPr>
          <w:p w14:paraId="7A01F5AC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AC225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6C641" w14:textId="193D92C1" w:rsidR="007E0C18" w:rsidRPr="0022126D" w:rsidRDefault="00221B8B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D608A05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9BDCED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577345C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920731C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CECA9CE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E3AF2E3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22126D" w14:paraId="44247470" w14:textId="77777777" w:rsidTr="009659DF">
        <w:trPr>
          <w:tblHeader/>
        </w:trPr>
        <w:tc>
          <w:tcPr>
            <w:tcW w:w="567" w:type="dxa"/>
          </w:tcPr>
          <w:p w14:paraId="152C6337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E6F411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952</w:t>
            </w:r>
          </w:p>
        </w:tc>
        <w:tc>
          <w:tcPr>
            <w:tcW w:w="3827" w:type="dxa"/>
          </w:tcPr>
          <w:p w14:paraId="512E2E21" w14:textId="6471C794" w:rsidR="007E0C18" w:rsidRPr="0022126D" w:rsidRDefault="00C22A23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業績明細查詢</w:t>
            </w:r>
          </w:p>
        </w:tc>
        <w:tc>
          <w:tcPr>
            <w:tcW w:w="284" w:type="dxa"/>
          </w:tcPr>
          <w:p w14:paraId="73AC8EC9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EEBD51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AE18F7D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A4A77B2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5DE8D80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5E75D4A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7F2A80A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55E66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BA355EE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0DC17010" w14:textId="77777777" w:rsidTr="009659DF">
        <w:trPr>
          <w:tblHeader/>
        </w:trPr>
        <w:tc>
          <w:tcPr>
            <w:tcW w:w="567" w:type="dxa"/>
          </w:tcPr>
          <w:p w14:paraId="15E054D3" w14:textId="77777777" w:rsidR="00F31A08" w:rsidRPr="0022126D" w:rsidRDefault="00F31A0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A22D8D3" w14:textId="1882A89A" w:rsidR="00F31A08" w:rsidRPr="0022126D" w:rsidRDefault="00F31A0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hAnsi="標楷體"/>
              </w:rPr>
              <w:t>L5511</w:t>
            </w:r>
          </w:p>
        </w:tc>
        <w:tc>
          <w:tcPr>
            <w:tcW w:w="3827" w:type="dxa"/>
          </w:tcPr>
          <w:p w14:paraId="05E4FD02" w14:textId="4026C917" w:rsidR="00F31A08" w:rsidRPr="00F31A08" w:rsidRDefault="00F31A08" w:rsidP="009659DF">
            <w:pPr>
              <w:rPr>
                <w:rFonts w:ascii="標楷體" w:eastAsia="標楷體" w:hAnsi="標楷體"/>
              </w:rPr>
            </w:pPr>
            <w:r w:rsidRPr="00F31A08">
              <w:rPr>
                <w:rFonts w:ascii="標楷體" w:eastAsia="標楷體" w:hAnsi="標楷體" w:hint="eastAsia"/>
              </w:rPr>
              <w:t>產生介紹、協辦獎金發放檔</w:t>
            </w:r>
          </w:p>
        </w:tc>
        <w:tc>
          <w:tcPr>
            <w:tcW w:w="284" w:type="dxa"/>
          </w:tcPr>
          <w:p w14:paraId="3CCAEDD9" w14:textId="77777777" w:rsidR="00F31A08" w:rsidRPr="0022126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13798B" w14:textId="579D0CFE" w:rsidR="00F31A08" w:rsidRPr="0022126D" w:rsidRDefault="00F31A08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162AAFED" w14:textId="0F32A96C" w:rsidR="00F31A08" w:rsidRPr="0022126D" w:rsidRDefault="00F31A08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7EABD62F" w14:textId="77777777" w:rsidR="00F31A08" w:rsidRPr="0022126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144C708" w14:textId="75BA4D2E" w:rsidR="00F31A08" w:rsidRPr="0022126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6943E6B" w14:textId="16A6C059" w:rsidR="00F31A08" w:rsidRPr="0022126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02B77C5" w14:textId="77F9374A" w:rsidR="00F31A08" w:rsidRPr="0022126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E9EA5CB" w14:textId="265F6148" w:rsidR="00F31A08" w:rsidRPr="0022126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74B45CC" w14:textId="77777777" w:rsidR="00F31A08" w:rsidRPr="0022126D" w:rsidRDefault="00F31A0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22126D" w14:paraId="046C0075" w14:textId="77777777" w:rsidTr="00ED3A87">
        <w:trPr>
          <w:tblHeader/>
        </w:trPr>
        <w:tc>
          <w:tcPr>
            <w:tcW w:w="567" w:type="dxa"/>
          </w:tcPr>
          <w:p w14:paraId="4EE991FB" w14:textId="77777777" w:rsidR="007466D1" w:rsidRPr="0022126D" w:rsidRDefault="007466D1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719222BF" w14:textId="77777777" w:rsidR="007466D1" w:rsidRPr="0022126D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053</w:t>
            </w:r>
          </w:p>
        </w:tc>
        <w:tc>
          <w:tcPr>
            <w:tcW w:w="3827" w:type="dxa"/>
          </w:tcPr>
          <w:p w14:paraId="0E4BEE0E" w14:textId="1FBED7D4" w:rsidR="007466D1" w:rsidRPr="0022126D" w:rsidRDefault="00F31A08" w:rsidP="00ED3A87">
            <w:pPr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 w:hint="eastAsia"/>
              </w:rPr>
              <w:t>介紹、協辦</w:t>
            </w:r>
            <w:r w:rsidR="007466D1" w:rsidRPr="0022126D">
              <w:rPr>
                <w:rFonts w:ascii="標楷體" w:eastAsia="標楷體" w:hAnsi="標楷體" w:hint="eastAsia"/>
                <w:szCs w:val="20"/>
              </w:rPr>
              <w:t>獎金處理清單</w:t>
            </w:r>
          </w:p>
        </w:tc>
        <w:tc>
          <w:tcPr>
            <w:tcW w:w="284" w:type="dxa"/>
          </w:tcPr>
          <w:p w14:paraId="11F83B86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B102C23" w14:textId="77777777" w:rsidR="007466D1" w:rsidRPr="0022126D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367A3E37" w14:textId="77777777" w:rsidR="007466D1" w:rsidRPr="0022126D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0AB1956E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BE6172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7AD2D00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9A449FE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EB76BD1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DB002E6" w14:textId="77777777" w:rsidR="007466D1" w:rsidRPr="0022126D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22126D" w14:paraId="0A5DA6FC" w14:textId="77777777" w:rsidTr="009659DF">
        <w:trPr>
          <w:tblHeader/>
        </w:trPr>
        <w:tc>
          <w:tcPr>
            <w:tcW w:w="567" w:type="dxa"/>
          </w:tcPr>
          <w:p w14:paraId="4593B298" w14:textId="77777777" w:rsidR="007E0C18" w:rsidRPr="0022126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375D1D" w14:textId="77777777" w:rsidR="007E0C18" w:rsidRPr="0022126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503</w:t>
            </w:r>
          </w:p>
        </w:tc>
        <w:tc>
          <w:tcPr>
            <w:tcW w:w="3827" w:type="dxa"/>
          </w:tcPr>
          <w:p w14:paraId="3CFC10F4" w14:textId="445AE9D6" w:rsidR="007E0C18" w:rsidRPr="0022126D" w:rsidRDefault="00F31A08" w:rsidP="009659D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、協辦</w:t>
            </w:r>
            <w:r w:rsidR="00C22A23" w:rsidRPr="0022126D">
              <w:rPr>
                <w:rFonts w:ascii="標楷體" w:eastAsia="標楷體" w:hAnsi="標楷體" w:hint="eastAsia"/>
              </w:rPr>
              <w:t>獎金案件維護</w:t>
            </w:r>
          </w:p>
        </w:tc>
        <w:tc>
          <w:tcPr>
            <w:tcW w:w="284" w:type="dxa"/>
          </w:tcPr>
          <w:p w14:paraId="2D233E4D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C19EBC3" w14:textId="77777777" w:rsidR="007E0C18" w:rsidRPr="0022126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65EDF" w14:textId="26B652A2" w:rsidR="007E0C18" w:rsidRPr="0022126D" w:rsidRDefault="00221B8B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D227258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971F0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4C11A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ED0F623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7F6193" w14:textId="77777777" w:rsidR="007E0C18" w:rsidRPr="0022126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ECF1B79" w14:textId="77777777" w:rsidR="007E0C18" w:rsidRPr="0022126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3DD3BA96" w14:textId="77777777" w:rsidTr="009659DF">
        <w:trPr>
          <w:tblHeader/>
        </w:trPr>
        <w:tc>
          <w:tcPr>
            <w:tcW w:w="567" w:type="dxa"/>
          </w:tcPr>
          <w:p w14:paraId="00ADD21D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624FB8" w14:textId="27A82A05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5512</w:t>
            </w:r>
          </w:p>
        </w:tc>
        <w:tc>
          <w:tcPr>
            <w:tcW w:w="3827" w:type="dxa"/>
          </w:tcPr>
          <w:p w14:paraId="01990DA1" w14:textId="4598EAA1" w:rsidR="00F31A08" w:rsidRPr="00F31A08" w:rsidRDefault="00F31A08" w:rsidP="00F31A08">
            <w:pPr>
              <w:rPr>
                <w:rFonts w:ascii="標楷體" w:eastAsia="標楷體" w:hAnsi="標楷體"/>
              </w:rPr>
            </w:pPr>
            <w:r w:rsidRPr="00F31A08">
              <w:rPr>
                <w:rFonts w:ascii="標楷體" w:eastAsia="標楷體" w:hAnsi="標楷體" w:hint="eastAsia"/>
              </w:rPr>
              <w:t>產生介紹人加碼獎金發放檔</w:t>
            </w:r>
          </w:p>
        </w:tc>
        <w:tc>
          <w:tcPr>
            <w:tcW w:w="284" w:type="dxa"/>
          </w:tcPr>
          <w:p w14:paraId="67AC98EA" w14:textId="74802CB6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3732CC6" w14:textId="744044B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54899ADE" w14:textId="60991165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3E0728E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B972EC" w14:textId="6B3D45B3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7AA05F" w14:textId="28A7E774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7675825" w14:textId="4C6717B2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2AD5232" w14:textId="2A04D73D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E36F7F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64D890EA" w14:textId="77777777" w:rsidTr="00ED3A87">
        <w:trPr>
          <w:tblHeader/>
        </w:trPr>
        <w:tc>
          <w:tcPr>
            <w:tcW w:w="567" w:type="dxa"/>
          </w:tcPr>
          <w:p w14:paraId="67077444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4044E8A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054</w:t>
            </w:r>
          </w:p>
        </w:tc>
        <w:tc>
          <w:tcPr>
            <w:tcW w:w="3827" w:type="dxa"/>
          </w:tcPr>
          <w:p w14:paraId="5445C4F2" w14:textId="22BFB7D9" w:rsidR="00F31A08" w:rsidRPr="0022126D" w:rsidRDefault="00F31A08" w:rsidP="00F31A08">
            <w:pPr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 w:hint="eastAsia"/>
              </w:rPr>
              <w:t>介紹人加碼獎金處理清單</w:t>
            </w:r>
          </w:p>
        </w:tc>
        <w:tc>
          <w:tcPr>
            <w:tcW w:w="284" w:type="dxa"/>
          </w:tcPr>
          <w:p w14:paraId="13A1565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7982E6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639F75BD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2126D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7774B8B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3E005C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44A51F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2379D8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AA2A58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B5C87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31A08" w:rsidRPr="0022126D" w14:paraId="1FE7657F" w14:textId="77777777" w:rsidTr="009659DF">
        <w:trPr>
          <w:tblHeader/>
        </w:trPr>
        <w:tc>
          <w:tcPr>
            <w:tcW w:w="567" w:type="dxa"/>
          </w:tcPr>
          <w:p w14:paraId="11738B5F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B66C4B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504</w:t>
            </w:r>
          </w:p>
        </w:tc>
        <w:tc>
          <w:tcPr>
            <w:tcW w:w="3827" w:type="dxa"/>
          </w:tcPr>
          <w:p w14:paraId="2965363D" w14:textId="2027E476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加碼案件維護</w:t>
            </w:r>
          </w:p>
        </w:tc>
        <w:tc>
          <w:tcPr>
            <w:tcW w:w="284" w:type="dxa"/>
          </w:tcPr>
          <w:p w14:paraId="2ADE967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EC73E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6E6CF7" w14:textId="00623740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57189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657696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27309E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250B8D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DCEFD1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D0736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705617CE" w14:textId="77777777" w:rsidTr="00ED3A87">
        <w:trPr>
          <w:tblHeader/>
        </w:trPr>
        <w:tc>
          <w:tcPr>
            <w:tcW w:w="567" w:type="dxa"/>
          </w:tcPr>
          <w:p w14:paraId="5A75B4C3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A479AC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</w:t>
            </w:r>
            <w:r w:rsidRPr="0022126D">
              <w:rPr>
                <w:rFonts w:ascii="標楷體" w:eastAsia="標楷體" w:hAnsi="標楷體"/>
              </w:rPr>
              <w:t>5953</w:t>
            </w:r>
          </w:p>
        </w:tc>
        <w:tc>
          <w:tcPr>
            <w:tcW w:w="3827" w:type="dxa"/>
          </w:tcPr>
          <w:p w14:paraId="70DCBDB5" w14:textId="66A644E1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、協辦及加碼獎勵津貼實付應付獎金查詢</w:t>
            </w:r>
          </w:p>
        </w:tc>
        <w:tc>
          <w:tcPr>
            <w:tcW w:w="284" w:type="dxa"/>
          </w:tcPr>
          <w:p w14:paraId="5F66BD4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377C4EE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CA8F2B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9E31AA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82045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EEDFDC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B2DE2F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A69A4A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1DE830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2DC8471E" w14:textId="77777777" w:rsidTr="009659DF">
        <w:trPr>
          <w:tblHeader/>
        </w:trPr>
        <w:tc>
          <w:tcPr>
            <w:tcW w:w="567" w:type="dxa"/>
          </w:tcPr>
          <w:p w14:paraId="0B2D8C63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6D6F5DDF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L5954</w:t>
            </w:r>
          </w:p>
        </w:tc>
        <w:tc>
          <w:tcPr>
            <w:tcW w:w="3827" w:type="dxa"/>
          </w:tcPr>
          <w:p w14:paraId="64711EC8" w14:textId="77777777" w:rsidR="00F31A08" w:rsidRPr="0022126D" w:rsidRDefault="00F31A08" w:rsidP="00F31A08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 w:hint="eastAsia"/>
                <w:strike/>
                <w:color w:val="FF0000"/>
              </w:rPr>
              <w:t>內網報表業績明細資料查詢</w:t>
            </w:r>
          </w:p>
        </w:tc>
        <w:tc>
          <w:tcPr>
            <w:tcW w:w="284" w:type="dxa"/>
          </w:tcPr>
          <w:p w14:paraId="62B6D8B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1BA4BA33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19880894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12BDC54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1545C80D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3118685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1067FF1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00B0F5C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1FD0F15D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F31A08" w:rsidRPr="0022126D" w14:paraId="58C71A62" w14:textId="77777777" w:rsidTr="009659DF">
        <w:trPr>
          <w:tblHeader/>
        </w:trPr>
        <w:tc>
          <w:tcPr>
            <w:tcW w:w="567" w:type="dxa"/>
          </w:tcPr>
          <w:p w14:paraId="775D1011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483E4D48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L5505</w:t>
            </w:r>
          </w:p>
        </w:tc>
        <w:tc>
          <w:tcPr>
            <w:tcW w:w="3827" w:type="dxa"/>
          </w:tcPr>
          <w:p w14:paraId="19279102" w14:textId="77777777" w:rsidR="00F31A08" w:rsidRPr="0022126D" w:rsidRDefault="00F31A08" w:rsidP="00F31A08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 w:hint="eastAsia"/>
                <w:strike/>
                <w:color w:val="FF0000"/>
              </w:rPr>
              <w:t>內網報表業績維護</w:t>
            </w:r>
          </w:p>
        </w:tc>
        <w:tc>
          <w:tcPr>
            <w:tcW w:w="284" w:type="dxa"/>
          </w:tcPr>
          <w:p w14:paraId="1DF2C90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0615E596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11156424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7CAF78D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72BBC00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27C3749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105C6B7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4492BCC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4C61A36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F31A08" w:rsidRPr="0022126D" w14:paraId="293CF4DA" w14:textId="77777777" w:rsidTr="009659DF">
        <w:trPr>
          <w:tblHeader/>
        </w:trPr>
        <w:tc>
          <w:tcPr>
            <w:tcW w:w="567" w:type="dxa"/>
          </w:tcPr>
          <w:p w14:paraId="694C0B9F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66D3CA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060</w:t>
            </w:r>
          </w:p>
        </w:tc>
        <w:tc>
          <w:tcPr>
            <w:tcW w:w="3827" w:type="dxa"/>
          </w:tcPr>
          <w:p w14:paraId="74D7BDFA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案件篩選清單</w:t>
            </w:r>
          </w:p>
        </w:tc>
        <w:tc>
          <w:tcPr>
            <w:tcW w:w="284" w:type="dxa"/>
          </w:tcPr>
          <w:p w14:paraId="13A0189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FDCC4A7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3712C69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7C187C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68353C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32F69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92B59F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F26773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B9A00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6278D433" w14:textId="77777777" w:rsidTr="009659DF">
        <w:trPr>
          <w:tblHeader/>
        </w:trPr>
        <w:tc>
          <w:tcPr>
            <w:tcW w:w="567" w:type="dxa"/>
          </w:tcPr>
          <w:p w14:paraId="228A0D8A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361F68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59</w:t>
            </w:r>
            <w:r w:rsidRPr="0022126D">
              <w:rPr>
                <w:rFonts w:ascii="標楷體" w:eastAsia="標楷體" w:hAnsi="標楷體"/>
              </w:rPr>
              <w:t>6</w:t>
            </w:r>
            <w:r w:rsidRPr="0022126D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3827" w:type="dxa"/>
          </w:tcPr>
          <w:p w14:paraId="285F9C12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案件資料查詢</w:t>
            </w:r>
          </w:p>
        </w:tc>
        <w:tc>
          <w:tcPr>
            <w:tcW w:w="284" w:type="dxa"/>
          </w:tcPr>
          <w:p w14:paraId="76F3165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6ADAD9F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EAA3AD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95E170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F66B5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81BB4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6FA939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5FD114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88C893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139AB6F8" w14:textId="77777777" w:rsidTr="009659DF">
        <w:trPr>
          <w:tblHeader/>
        </w:trPr>
        <w:tc>
          <w:tcPr>
            <w:tcW w:w="567" w:type="dxa"/>
          </w:tcPr>
          <w:p w14:paraId="5071A4D5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2CD6655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61</w:t>
            </w:r>
          </w:p>
        </w:tc>
        <w:tc>
          <w:tcPr>
            <w:tcW w:w="3827" w:type="dxa"/>
          </w:tcPr>
          <w:p w14:paraId="0CDB9463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電催明細資料查詢</w:t>
            </w:r>
          </w:p>
        </w:tc>
        <w:tc>
          <w:tcPr>
            <w:tcW w:w="284" w:type="dxa"/>
          </w:tcPr>
          <w:p w14:paraId="5ED854B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C368D2E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3D2E6FE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CF46A7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A599B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07FC8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0374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404EC3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BE6E2E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5C60515B" w14:textId="77777777" w:rsidTr="009659DF">
        <w:trPr>
          <w:tblHeader/>
        </w:trPr>
        <w:tc>
          <w:tcPr>
            <w:tcW w:w="567" w:type="dxa"/>
          </w:tcPr>
          <w:p w14:paraId="316A0ADB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2F4754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1</w:t>
            </w:r>
          </w:p>
        </w:tc>
        <w:tc>
          <w:tcPr>
            <w:tcW w:w="3827" w:type="dxa"/>
          </w:tcPr>
          <w:p w14:paraId="4CD03E34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電催登錄</w:t>
            </w:r>
          </w:p>
        </w:tc>
        <w:tc>
          <w:tcPr>
            <w:tcW w:w="284" w:type="dxa"/>
          </w:tcPr>
          <w:p w14:paraId="6BEF1ED0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F7E0E2B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F26429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AF938E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08149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F0A9A3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CAA35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CE83FF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EA523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6323D3DC" w14:textId="77777777" w:rsidTr="009659DF">
        <w:trPr>
          <w:tblHeader/>
        </w:trPr>
        <w:tc>
          <w:tcPr>
            <w:tcW w:w="567" w:type="dxa"/>
          </w:tcPr>
          <w:p w14:paraId="761E0060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01476D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62</w:t>
            </w:r>
          </w:p>
        </w:tc>
        <w:tc>
          <w:tcPr>
            <w:tcW w:w="3827" w:type="dxa"/>
          </w:tcPr>
          <w:p w14:paraId="641E17CF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面催明細資料查詢</w:t>
            </w:r>
          </w:p>
        </w:tc>
        <w:tc>
          <w:tcPr>
            <w:tcW w:w="284" w:type="dxa"/>
          </w:tcPr>
          <w:p w14:paraId="718439B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A7E3D2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DBD950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C2CACC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EE0D0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F7706E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451D19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E38F9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084AA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5FE78376" w14:textId="77777777" w:rsidTr="009659DF">
        <w:trPr>
          <w:tblHeader/>
        </w:trPr>
        <w:tc>
          <w:tcPr>
            <w:tcW w:w="567" w:type="dxa"/>
          </w:tcPr>
          <w:p w14:paraId="708399CD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B0497C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2</w:t>
            </w:r>
          </w:p>
        </w:tc>
        <w:tc>
          <w:tcPr>
            <w:tcW w:w="3827" w:type="dxa"/>
          </w:tcPr>
          <w:p w14:paraId="1CFFBED7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面催登錄</w:t>
            </w:r>
          </w:p>
        </w:tc>
        <w:tc>
          <w:tcPr>
            <w:tcW w:w="284" w:type="dxa"/>
          </w:tcPr>
          <w:p w14:paraId="1A48F8B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C79C683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6C18779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9771EC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E4686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A85DC0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57FE7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6CA255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406B20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4F4652B7" w14:textId="77777777" w:rsidTr="009659DF">
        <w:trPr>
          <w:tblHeader/>
        </w:trPr>
        <w:tc>
          <w:tcPr>
            <w:tcW w:w="567" w:type="dxa"/>
          </w:tcPr>
          <w:p w14:paraId="4FAB416C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F9BA3A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63</w:t>
            </w:r>
          </w:p>
        </w:tc>
        <w:tc>
          <w:tcPr>
            <w:tcW w:w="3827" w:type="dxa"/>
          </w:tcPr>
          <w:p w14:paraId="426A35C9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函催明細資料查詢</w:t>
            </w:r>
          </w:p>
        </w:tc>
        <w:tc>
          <w:tcPr>
            <w:tcW w:w="284" w:type="dxa"/>
          </w:tcPr>
          <w:p w14:paraId="7F9E3D7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4A87862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E1F4182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021067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0124B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B8B5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34DDEF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6FEA3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9588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342CB842" w14:textId="77777777" w:rsidTr="009659DF">
        <w:trPr>
          <w:tblHeader/>
        </w:trPr>
        <w:tc>
          <w:tcPr>
            <w:tcW w:w="567" w:type="dxa"/>
          </w:tcPr>
          <w:p w14:paraId="57E0133E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A4F066B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3</w:t>
            </w:r>
          </w:p>
        </w:tc>
        <w:tc>
          <w:tcPr>
            <w:tcW w:w="3827" w:type="dxa"/>
          </w:tcPr>
          <w:p w14:paraId="54B608FE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函催登錄</w:t>
            </w:r>
          </w:p>
        </w:tc>
        <w:tc>
          <w:tcPr>
            <w:tcW w:w="284" w:type="dxa"/>
          </w:tcPr>
          <w:p w14:paraId="6683D51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936F08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5177A45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0BA864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EBE2A2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0633A1D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9B9236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E90217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A601C5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7AAA70F5" w14:textId="77777777" w:rsidTr="009659DF">
        <w:trPr>
          <w:tblHeader/>
        </w:trPr>
        <w:tc>
          <w:tcPr>
            <w:tcW w:w="567" w:type="dxa"/>
          </w:tcPr>
          <w:p w14:paraId="32A596B7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93C30C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64</w:t>
            </w:r>
          </w:p>
        </w:tc>
        <w:tc>
          <w:tcPr>
            <w:tcW w:w="3827" w:type="dxa"/>
          </w:tcPr>
          <w:p w14:paraId="60AE71A8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法務進度明細資料查詢</w:t>
            </w:r>
          </w:p>
        </w:tc>
        <w:tc>
          <w:tcPr>
            <w:tcW w:w="284" w:type="dxa"/>
          </w:tcPr>
          <w:p w14:paraId="1F4B331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F4CDC2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86465F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467B8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FD11A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79A1A7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F5296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43582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98F98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53A354C0" w14:textId="77777777" w:rsidTr="009659DF">
        <w:trPr>
          <w:tblHeader/>
        </w:trPr>
        <w:tc>
          <w:tcPr>
            <w:tcW w:w="567" w:type="dxa"/>
          </w:tcPr>
          <w:p w14:paraId="77BC716E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3588C50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4</w:t>
            </w:r>
          </w:p>
        </w:tc>
        <w:tc>
          <w:tcPr>
            <w:tcW w:w="3827" w:type="dxa"/>
          </w:tcPr>
          <w:p w14:paraId="470B9C93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法務進度登錄</w:t>
            </w:r>
          </w:p>
        </w:tc>
        <w:tc>
          <w:tcPr>
            <w:tcW w:w="284" w:type="dxa"/>
          </w:tcPr>
          <w:p w14:paraId="2382802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07A4BD3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EBBD5B0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019A5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8A56B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D2E82C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5BD84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4AFF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F5ED1C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7D3519AF" w14:textId="77777777" w:rsidTr="009659DF">
        <w:trPr>
          <w:tblHeader/>
        </w:trPr>
        <w:tc>
          <w:tcPr>
            <w:tcW w:w="567" w:type="dxa"/>
          </w:tcPr>
          <w:p w14:paraId="3BF73B31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6A6A0CB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6</w:t>
            </w:r>
            <w:r w:rsidRPr="0022126D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117344FF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提醒事項查詢</w:t>
            </w:r>
          </w:p>
        </w:tc>
        <w:tc>
          <w:tcPr>
            <w:tcW w:w="284" w:type="dxa"/>
          </w:tcPr>
          <w:p w14:paraId="0E2A956D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2B31F36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CC11F53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DBA2A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FB789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D4D50B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1DF72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A9FBDB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3D8C1D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426891AD" w14:textId="77777777" w:rsidTr="009659DF">
        <w:trPr>
          <w:tblHeader/>
        </w:trPr>
        <w:tc>
          <w:tcPr>
            <w:tcW w:w="567" w:type="dxa"/>
          </w:tcPr>
          <w:p w14:paraId="79275704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422BD0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</w:t>
            </w:r>
            <w:r w:rsidRPr="0022126D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0697B20B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提醒事項登錄</w:t>
            </w:r>
          </w:p>
        </w:tc>
        <w:tc>
          <w:tcPr>
            <w:tcW w:w="284" w:type="dxa"/>
          </w:tcPr>
          <w:p w14:paraId="0495FDA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92FD4B8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005869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74C652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8D134B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DFA55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AD6230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0A1D5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314074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22DD0694" w14:textId="77777777" w:rsidTr="009659DF">
        <w:trPr>
          <w:tblHeader/>
        </w:trPr>
        <w:tc>
          <w:tcPr>
            <w:tcW w:w="567" w:type="dxa"/>
          </w:tcPr>
          <w:p w14:paraId="40A973FD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37818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07</w:t>
            </w:r>
            <w:r w:rsidRPr="0022126D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2EB2F9A0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應處理清單</w:t>
            </w:r>
          </w:p>
        </w:tc>
        <w:tc>
          <w:tcPr>
            <w:tcW w:w="284" w:type="dxa"/>
          </w:tcPr>
          <w:p w14:paraId="231F3ED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0BAEEDE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E6A5A92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121550D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C8BA0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D95D97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C571A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A67E4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346EC1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42F90986" w14:textId="77777777" w:rsidTr="009659DF">
        <w:trPr>
          <w:tblHeader/>
        </w:trPr>
        <w:tc>
          <w:tcPr>
            <w:tcW w:w="567" w:type="dxa"/>
          </w:tcPr>
          <w:p w14:paraId="145220C7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C030EF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5</w:t>
            </w:r>
            <w:r w:rsidRPr="0022126D">
              <w:rPr>
                <w:rFonts w:ascii="標楷體" w:eastAsia="標楷體" w:hAnsi="標楷體" w:hint="eastAsia"/>
              </w:rPr>
              <w:t>07</w:t>
            </w:r>
            <w:r w:rsidRPr="0022126D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412214F8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債務協商滯繳/應繳明細查詢</w:t>
            </w:r>
          </w:p>
        </w:tc>
        <w:tc>
          <w:tcPr>
            <w:tcW w:w="284" w:type="dxa"/>
          </w:tcPr>
          <w:p w14:paraId="538B474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1398EAA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22C183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866897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B39F8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5FAB71D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4F7D3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2CC3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6E0A3C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01444B87" w14:textId="77777777" w:rsidTr="009659DF">
        <w:trPr>
          <w:tblHeader/>
        </w:trPr>
        <w:tc>
          <w:tcPr>
            <w:tcW w:w="567" w:type="dxa"/>
          </w:tcPr>
          <w:p w14:paraId="66EF44E6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43328FD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701</w:t>
            </w:r>
          </w:p>
        </w:tc>
        <w:tc>
          <w:tcPr>
            <w:tcW w:w="3827" w:type="dxa"/>
          </w:tcPr>
          <w:p w14:paraId="39B827EF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債權維護</w:t>
            </w:r>
          </w:p>
        </w:tc>
        <w:tc>
          <w:tcPr>
            <w:tcW w:w="284" w:type="dxa"/>
          </w:tcPr>
          <w:p w14:paraId="68E0D43D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43B0EE4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B6F56E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DF2441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2A287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5FA42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E29C2E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2754D0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6ED864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18E816B5" w14:textId="77777777" w:rsidTr="009659DF">
        <w:trPr>
          <w:tblHeader/>
        </w:trPr>
        <w:tc>
          <w:tcPr>
            <w:tcW w:w="567" w:type="dxa"/>
          </w:tcPr>
          <w:p w14:paraId="34121A57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893A19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702</w:t>
            </w:r>
          </w:p>
        </w:tc>
        <w:tc>
          <w:tcPr>
            <w:tcW w:w="3827" w:type="dxa"/>
          </w:tcPr>
          <w:p w14:paraId="6C86A2CA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暫收入帳</w:t>
            </w:r>
          </w:p>
        </w:tc>
        <w:tc>
          <w:tcPr>
            <w:tcW w:w="284" w:type="dxa"/>
          </w:tcPr>
          <w:p w14:paraId="04200F7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FE8AF8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C262928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F05ADE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EE91D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65D29F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F209CB0" w14:textId="3675CB58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283" w:type="dxa"/>
          </w:tcPr>
          <w:p w14:paraId="6127D43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006333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23D80AA6" w14:textId="77777777" w:rsidTr="009659DF">
        <w:trPr>
          <w:tblHeader/>
        </w:trPr>
        <w:tc>
          <w:tcPr>
            <w:tcW w:w="567" w:type="dxa"/>
          </w:tcPr>
          <w:p w14:paraId="1ABBE10B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B51AD2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703</w:t>
            </w:r>
          </w:p>
        </w:tc>
        <w:tc>
          <w:tcPr>
            <w:tcW w:w="3827" w:type="dxa"/>
          </w:tcPr>
          <w:p w14:paraId="22D2AA21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債權銀行帳號登錄</w:t>
            </w:r>
          </w:p>
        </w:tc>
        <w:tc>
          <w:tcPr>
            <w:tcW w:w="284" w:type="dxa"/>
          </w:tcPr>
          <w:p w14:paraId="06D5848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A5FB9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84721E2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BEBC79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55130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C789E0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B010EF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2A7391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455B9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09E9B4AA" w14:textId="77777777" w:rsidTr="009659DF">
        <w:trPr>
          <w:tblHeader/>
        </w:trPr>
        <w:tc>
          <w:tcPr>
            <w:tcW w:w="567" w:type="dxa"/>
          </w:tcPr>
          <w:p w14:paraId="321D44C4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E3F177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704</w:t>
            </w:r>
          </w:p>
        </w:tc>
        <w:tc>
          <w:tcPr>
            <w:tcW w:w="3827" w:type="dxa"/>
          </w:tcPr>
          <w:p w14:paraId="6EB32909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撥付日期設定</w:t>
            </w:r>
          </w:p>
        </w:tc>
        <w:tc>
          <w:tcPr>
            <w:tcW w:w="284" w:type="dxa"/>
          </w:tcPr>
          <w:p w14:paraId="6A3A310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78F0C7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BB9E474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57DE7A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2D6770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AE5DEC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FA0166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B88BB1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77E78B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44D0A688" w14:textId="77777777" w:rsidTr="009659DF">
        <w:trPr>
          <w:tblHeader/>
        </w:trPr>
        <w:tc>
          <w:tcPr>
            <w:tcW w:w="567" w:type="dxa"/>
          </w:tcPr>
          <w:p w14:paraId="65C4895D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6AA0C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970</w:t>
            </w:r>
          </w:p>
        </w:tc>
        <w:tc>
          <w:tcPr>
            <w:tcW w:w="3827" w:type="dxa"/>
          </w:tcPr>
          <w:p w14:paraId="29467277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期款試算</w:t>
            </w:r>
          </w:p>
        </w:tc>
        <w:tc>
          <w:tcPr>
            <w:tcW w:w="284" w:type="dxa"/>
          </w:tcPr>
          <w:p w14:paraId="0EA20C7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C5AEEF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D50860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AF26F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C768E4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B3CE44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A0E514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250265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DAED5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450D7246" w14:textId="77777777" w:rsidTr="009659DF">
        <w:trPr>
          <w:tblHeader/>
        </w:trPr>
        <w:tc>
          <w:tcPr>
            <w:tcW w:w="567" w:type="dxa"/>
          </w:tcPr>
          <w:p w14:paraId="13918D85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EEE030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9</w:t>
            </w:r>
            <w:r w:rsidRPr="0022126D">
              <w:rPr>
                <w:rFonts w:ascii="標楷體" w:eastAsia="標楷體" w:hAnsi="標楷體" w:hint="eastAsia"/>
              </w:rPr>
              <w:t>7</w:t>
            </w:r>
            <w:r w:rsidRPr="0022126D">
              <w:rPr>
                <w:rFonts w:ascii="標楷體" w:eastAsia="標楷體" w:hAnsi="標楷體"/>
              </w:rPr>
              <w:t>1</w:t>
            </w:r>
          </w:p>
        </w:tc>
        <w:tc>
          <w:tcPr>
            <w:tcW w:w="3827" w:type="dxa"/>
          </w:tcPr>
          <w:p w14:paraId="541B661B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債務協商交易資料查詢</w:t>
            </w:r>
          </w:p>
        </w:tc>
        <w:tc>
          <w:tcPr>
            <w:tcW w:w="284" w:type="dxa"/>
          </w:tcPr>
          <w:p w14:paraId="3A28FD6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18DA82A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2792DFF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DE6683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38613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F5678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D91478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72340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42C1B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1C6B7A5B" w14:textId="77777777" w:rsidTr="009659DF">
        <w:trPr>
          <w:tblHeader/>
        </w:trPr>
        <w:tc>
          <w:tcPr>
            <w:tcW w:w="567" w:type="dxa"/>
          </w:tcPr>
          <w:p w14:paraId="2FE5D281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967FF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972</w:t>
            </w:r>
          </w:p>
        </w:tc>
        <w:tc>
          <w:tcPr>
            <w:tcW w:w="3827" w:type="dxa"/>
          </w:tcPr>
          <w:p w14:paraId="2FA75FE7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債務協商入帳明細查詢</w:t>
            </w:r>
          </w:p>
        </w:tc>
        <w:tc>
          <w:tcPr>
            <w:tcW w:w="284" w:type="dxa"/>
          </w:tcPr>
          <w:p w14:paraId="4316F89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34B59E6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C4AA5D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FC89B8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E02AF6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0EFE7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245207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0FADA5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96C0B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163928B4" w14:textId="77777777" w:rsidTr="009659DF">
        <w:trPr>
          <w:tblHeader/>
        </w:trPr>
        <w:tc>
          <w:tcPr>
            <w:tcW w:w="567" w:type="dxa"/>
          </w:tcPr>
          <w:p w14:paraId="6241BB1D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B4415F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9</w:t>
            </w:r>
            <w:r w:rsidRPr="0022126D">
              <w:rPr>
                <w:rFonts w:ascii="標楷體" w:eastAsia="標楷體" w:hAnsi="標楷體" w:hint="eastAsia"/>
              </w:rPr>
              <w:t>7</w:t>
            </w:r>
            <w:r w:rsidRPr="0022126D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343C9A53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最大債權撥付明細查詢</w:t>
            </w:r>
          </w:p>
        </w:tc>
        <w:tc>
          <w:tcPr>
            <w:tcW w:w="284" w:type="dxa"/>
          </w:tcPr>
          <w:p w14:paraId="13F9409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2EA90E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1868A3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472F3E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04CC9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28F872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D00D7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6A1AF8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D890D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7D4C0EED" w14:textId="77777777" w:rsidTr="009659DF">
        <w:trPr>
          <w:tblHeader/>
        </w:trPr>
        <w:tc>
          <w:tcPr>
            <w:tcW w:w="567" w:type="dxa"/>
          </w:tcPr>
          <w:p w14:paraId="29DB3564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9C196A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7</w:t>
            </w:r>
            <w:r w:rsidRPr="0022126D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5487DA6A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債權銀行帳號明細資料查詢</w:t>
            </w:r>
          </w:p>
        </w:tc>
        <w:tc>
          <w:tcPr>
            <w:tcW w:w="284" w:type="dxa"/>
          </w:tcPr>
          <w:p w14:paraId="7AD2E55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B5AD87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FCEC305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1C92C0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3693D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9D33D0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7D93B2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BEA8B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5C8AF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45F3527B" w14:textId="77777777" w:rsidTr="009659DF">
        <w:trPr>
          <w:tblHeader/>
        </w:trPr>
        <w:tc>
          <w:tcPr>
            <w:tcW w:w="567" w:type="dxa"/>
          </w:tcPr>
          <w:p w14:paraId="69E59B32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7FCC2B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97A</w:t>
            </w:r>
          </w:p>
        </w:tc>
        <w:tc>
          <w:tcPr>
            <w:tcW w:w="3827" w:type="dxa"/>
          </w:tcPr>
          <w:p w14:paraId="49C862E4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整批處理</w:t>
            </w:r>
          </w:p>
        </w:tc>
        <w:tc>
          <w:tcPr>
            <w:tcW w:w="284" w:type="dxa"/>
          </w:tcPr>
          <w:p w14:paraId="2786936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0D2AB30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FE5489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3FDEE9A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B753D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17A33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0DE2FF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E37B5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FFF733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6BC93B63" w14:textId="77777777" w:rsidTr="009659DF">
        <w:trPr>
          <w:tblHeader/>
        </w:trPr>
        <w:tc>
          <w:tcPr>
            <w:tcW w:w="567" w:type="dxa"/>
          </w:tcPr>
          <w:p w14:paraId="22B00231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550CC8B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7</w:t>
            </w:r>
            <w:r w:rsidRPr="0022126D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17C3D9EC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債權比例分攤資料維護(產出)</w:t>
            </w:r>
          </w:p>
        </w:tc>
        <w:tc>
          <w:tcPr>
            <w:tcW w:w="284" w:type="dxa"/>
          </w:tcPr>
          <w:p w14:paraId="4F8BFC0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FF1A8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F68975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0415A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BFCB2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9E1CAC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62CD07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0464A7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A3538E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65CD8C29" w14:textId="77777777" w:rsidTr="009659DF">
        <w:trPr>
          <w:tblHeader/>
        </w:trPr>
        <w:tc>
          <w:tcPr>
            <w:tcW w:w="567" w:type="dxa"/>
          </w:tcPr>
          <w:p w14:paraId="21F825C6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7CDEA7B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7</w:t>
            </w:r>
            <w:r w:rsidRPr="0022126D">
              <w:rPr>
                <w:rFonts w:ascii="標楷體" w:eastAsia="標楷體" w:hAnsi="標楷體" w:hint="eastAsia"/>
              </w:rPr>
              <w:t>06</w:t>
            </w:r>
          </w:p>
        </w:tc>
        <w:tc>
          <w:tcPr>
            <w:tcW w:w="3827" w:type="dxa"/>
          </w:tcPr>
          <w:p w14:paraId="41A94A73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債權比例分攤資料維護(匯入)</w:t>
            </w:r>
          </w:p>
        </w:tc>
        <w:tc>
          <w:tcPr>
            <w:tcW w:w="284" w:type="dxa"/>
          </w:tcPr>
          <w:p w14:paraId="1699E87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9789432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1DA1005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5A538B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7E182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6716F4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8C5D758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E336C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B9CBD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43470451" w14:textId="77777777" w:rsidTr="009659DF">
        <w:trPr>
          <w:tblHeader/>
        </w:trPr>
        <w:tc>
          <w:tcPr>
            <w:tcW w:w="567" w:type="dxa"/>
          </w:tcPr>
          <w:p w14:paraId="1986DC4F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5BE8D40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707</w:t>
            </w:r>
          </w:p>
        </w:tc>
        <w:tc>
          <w:tcPr>
            <w:tcW w:w="3827" w:type="dxa"/>
          </w:tcPr>
          <w:p w14:paraId="5A3DC630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最大債權撥付產檔</w:t>
            </w:r>
          </w:p>
        </w:tc>
        <w:tc>
          <w:tcPr>
            <w:tcW w:w="284" w:type="dxa"/>
          </w:tcPr>
          <w:p w14:paraId="0EE8F58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2030EF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020216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816E7D9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1C9523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363CE6B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6F2887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69C31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6D905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0446A34F" w14:textId="77777777" w:rsidTr="009659DF">
        <w:trPr>
          <w:tblHeader/>
        </w:trPr>
        <w:tc>
          <w:tcPr>
            <w:tcW w:w="567" w:type="dxa"/>
          </w:tcPr>
          <w:p w14:paraId="167D5F6F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C2EE27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7</w:t>
            </w:r>
            <w:r w:rsidRPr="0022126D">
              <w:rPr>
                <w:rFonts w:ascii="標楷體" w:eastAsia="標楷體" w:hAnsi="標楷體" w:hint="eastAsia"/>
              </w:rPr>
              <w:t>0</w:t>
            </w:r>
            <w:r w:rsidRPr="0022126D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6B373D49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最大債權撥付出帳</w:t>
            </w:r>
          </w:p>
        </w:tc>
        <w:tc>
          <w:tcPr>
            <w:tcW w:w="284" w:type="dxa"/>
          </w:tcPr>
          <w:p w14:paraId="413701AC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647E98A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FD74CF7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B0870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3A106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A953ED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A980FF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A8BB51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26C45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64989B4A" w14:textId="77777777" w:rsidTr="009659DF">
        <w:trPr>
          <w:tblHeader/>
        </w:trPr>
        <w:tc>
          <w:tcPr>
            <w:tcW w:w="567" w:type="dxa"/>
          </w:tcPr>
          <w:p w14:paraId="24F3CA8B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ADFCDB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709</w:t>
            </w:r>
          </w:p>
        </w:tc>
        <w:tc>
          <w:tcPr>
            <w:tcW w:w="3827" w:type="dxa"/>
          </w:tcPr>
          <w:p w14:paraId="28CA268A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最大債權撥付回覆檔檢核</w:t>
            </w:r>
          </w:p>
        </w:tc>
        <w:tc>
          <w:tcPr>
            <w:tcW w:w="284" w:type="dxa"/>
          </w:tcPr>
          <w:p w14:paraId="6E3552D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EB74890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86782F9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61848F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CB3587D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7566E7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9D8371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C5B30F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33A83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2F0F005D" w14:textId="77777777" w:rsidTr="005416A9">
        <w:trPr>
          <w:tblHeader/>
        </w:trPr>
        <w:tc>
          <w:tcPr>
            <w:tcW w:w="567" w:type="dxa"/>
          </w:tcPr>
          <w:p w14:paraId="4D8A4EB5" w14:textId="77777777" w:rsidR="00F31A08" w:rsidRPr="0022126D" w:rsidRDefault="00F31A08" w:rsidP="00F31A08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FA5403" w14:textId="77777777" w:rsidR="00F31A08" w:rsidRPr="0022126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/>
              </w:rPr>
              <w:t>710</w:t>
            </w:r>
          </w:p>
        </w:tc>
        <w:tc>
          <w:tcPr>
            <w:tcW w:w="3827" w:type="dxa"/>
          </w:tcPr>
          <w:p w14:paraId="1775E443" w14:textId="77777777" w:rsidR="00F31A08" w:rsidRPr="0022126D" w:rsidRDefault="00F31A08" w:rsidP="00F31A0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一般債權撥付資料檢核</w:t>
            </w:r>
          </w:p>
        </w:tc>
        <w:tc>
          <w:tcPr>
            <w:tcW w:w="284" w:type="dxa"/>
          </w:tcPr>
          <w:p w14:paraId="20C2AAC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71E0588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C71491" w14:textId="77777777" w:rsidR="00F31A08" w:rsidRPr="0022126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6CB034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B0973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EA5775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E00917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9C9A906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6613B5" w14:textId="77777777" w:rsidR="00F31A08" w:rsidRPr="0022126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22126D" w14:paraId="0413354B" w14:textId="77777777" w:rsidTr="005416A9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6D8DC20E" w14:textId="77777777" w:rsidR="00F31A08" w:rsidRPr="0022126D" w:rsidRDefault="00F31A08" w:rsidP="00F31A08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備註：經辦等級 B: 所有交易主管及經辦皆可執行該交易</w:t>
            </w:r>
          </w:p>
          <w:p w14:paraId="725A7DDB" w14:textId="77777777" w:rsidR="00F31A08" w:rsidRPr="0022126D" w:rsidRDefault="00F31A08" w:rsidP="00F31A08">
            <w:pPr>
              <w:ind w:firstLineChars="850" w:firstLine="204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S: 僅主管可執行該交易</w:t>
            </w:r>
          </w:p>
          <w:p w14:paraId="149B349F" w14:textId="77777777" w:rsidR="00F31A08" w:rsidRPr="0022126D" w:rsidRDefault="00F31A08" w:rsidP="00F31A08">
            <w:pPr>
              <w:ind w:firstLine="203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T: 僅經辦可執行該交易</w:t>
            </w:r>
          </w:p>
          <w:p w14:paraId="213E6732" w14:textId="77777777" w:rsidR="00F31A08" w:rsidRPr="0022126D" w:rsidRDefault="00F31A08" w:rsidP="00F31A08">
            <w:pPr>
              <w:ind w:firstLineChars="400" w:firstLine="96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72099BD0" w14:textId="77777777" w:rsidR="00F31A08" w:rsidRPr="0022126D" w:rsidRDefault="00F31A08" w:rsidP="00F31A08">
            <w:pPr>
              <w:ind w:firstLineChars="850" w:firstLine="204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75AB72AB" w14:textId="77777777" w:rsidR="00F31A08" w:rsidRPr="0022126D" w:rsidRDefault="00F31A08" w:rsidP="00F31A08">
            <w:pPr>
              <w:ind w:firstLineChars="250" w:firstLine="60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可執行之單位：</w:t>
            </w:r>
          </w:p>
          <w:p w14:paraId="4D5B10EB" w14:textId="77777777" w:rsidR="00F31A08" w:rsidRPr="0022126D" w:rsidRDefault="00F31A08" w:rsidP="00F31A08">
            <w:pPr>
              <w:ind w:firstLineChars="400" w:firstLine="96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39A4D885" w14:textId="77777777" w:rsidR="00F31A08" w:rsidRPr="0022126D" w:rsidRDefault="00F31A08" w:rsidP="00F31A08">
            <w:pPr>
              <w:ind w:firstLineChars="400" w:firstLine="96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6FF042F4" w14:textId="77777777" w:rsidR="008E4494" w:rsidRPr="0022126D" w:rsidRDefault="008E4494" w:rsidP="005416A9">
      <w:pPr>
        <w:rPr>
          <w:rFonts w:ascii="標楷體" w:eastAsia="標楷體" w:hAnsi="標楷體"/>
        </w:rPr>
      </w:pPr>
    </w:p>
    <w:p w14:paraId="6F457A22" w14:textId="77777777" w:rsidR="005416A9" w:rsidRPr="0022126D" w:rsidRDefault="008E4494" w:rsidP="008E4494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576B4EFB" w14:textId="54C7033E" w:rsidR="00645DC6" w:rsidRPr="0022126D" w:rsidRDefault="00716905" w:rsidP="006F6710">
      <w:pPr>
        <w:pStyle w:val="2"/>
        <w:keepNext w:val="0"/>
        <w:rPr>
          <w:rFonts w:ascii="標楷體" w:hAnsi="標楷體"/>
          <w:lang w:eastAsia="zh-TW"/>
        </w:rPr>
      </w:pPr>
      <w:bookmarkStart w:id="13" w:name="_Toc30176230"/>
      <w:r w:rsidRPr="0022126D">
        <w:rPr>
          <w:rFonts w:ascii="標楷體" w:hAnsi="標楷體"/>
          <w:lang w:eastAsia="zh-TW"/>
        </w:rPr>
        <w:lastRenderedPageBreak/>
        <w:t>3.2</w:t>
      </w:r>
      <w:r w:rsidRPr="0022126D">
        <w:rPr>
          <w:rFonts w:ascii="標楷體" w:hAnsi="標楷體" w:hint="eastAsia"/>
          <w:lang w:eastAsia="zh-TW"/>
        </w:rPr>
        <w:t xml:space="preserve">    </w:t>
      </w:r>
      <w:r w:rsidR="00FD0BA6" w:rsidRPr="0022126D">
        <w:rPr>
          <w:rFonts w:ascii="標楷體" w:hAnsi="標楷體"/>
        </w:rPr>
        <w:t>系統功能說明</w:t>
      </w:r>
      <w:bookmarkEnd w:id="13"/>
    </w:p>
    <w:p w14:paraId="4AC1CAED" w14:textId="77777777" w:rsidR="00310936" w:rsidRPr="0022126D" w:rsidRDefault="00310936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 w:hint="eastAsia"/>
          <w:lang w:eastAsia="zh-TW"/>
        </w:rPr>
        <w:t>L</w:t>
      </w:r>
      <w:r w:rsidR="00AD136A" w:rsidRPr="0022126D">
        <w:rPr>
          <w:rFonts w:ascii="標楷體" w:hAnsi="標楷體" w:hint="eastAsia"/>
          <w:lang w:eastAsia="zh-TW"/>
        </w:rPr>
        <w:t>5</w:t>
      </w:r>
      <w:r w:rsidR="000B4CF9" w:rsidRPr="0022126D">
        <w:rPr>
          <w:rFonts w:ascii="標楷體" w:hAnsi="標楷體"/>
          <w:lang w:eastAsia="zh-TW"/>
        </w:rPr>
        <w:t>9</w:t>
      </w:r>
      <w:r w:rsidR="00FD56B9" w:rsidRPr="0022126D">
        <w:rPr>
          <w:rFonts w:ascii="標楷體" w:hAnsi="標楷體" w:hint="eastAsia"/>
          <w:lang w:eastAsia="zh-TW"/>
        </w:rPr>
        <w:t>01</w:t>
      </w:r>
      <w:r w:rsidRPr="0022126D">
        <w:rPr>
          <w:rFonts w:ascii="標楷體" w:hAnsi="標楷體" w:hint="eastAsia"/>
          <w:lang w:eastAsia="zh-TW"/>
        </w:rPr>
        <w:t>資金運用概況明細資料查詢</w:t>
      </w:r>
    </w:p>
    <w:p w14:paraId="0792B47A" w14:textId="77777777" w:rsidR="00310936" w:rsidRPr="0022126D" w:rsidRDefault="00310936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10936" w:rsidRPr="0022126D" w14:paraId="1C328C44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225FA6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C270B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資金運用概況明細資料查詢</w:t>
            </w:r>
          </w:p>
        </w:tc>
      </w:tr>
      <w:tr w:rsidR="00310936" w:rsidRPr="0022126D" w14:paraId="0D63EF0E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3BDA2D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2DE982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37AF5820" w14:textId="77777777" w:rsidTr="0031093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D6A2DC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32A34B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7FAEED32" w14:textId="77777777" w:rsidTr="0031093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D4A255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64877F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11B0FD0A" w14:textId="77777777" w:rsidTr="0031093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CEA41A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7A6CE9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1580B4B3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E82CAB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67343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29324D40" w14:textId="77777777" w:rsidTr="0031093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A0E4F6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7C721C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76AA735A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CA691E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2F67B6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418336B" w14:textId="77777777" w:rsidR="00310936" w:rsidRPr="0022126D" w:rsidRDefault="00310936" w:rsidP="00310936">
      <w:pPr>
        <w:rPr>
          <w:rFonts w:ascii="標楷體" w:eastAsia="標楷體" w:hAnsi="標楷體"/>
        </w:rPr>
      </w:pPr>
    </w:p>
    <w:p w14:paraId="2F793CC1" w14:textId="77777777" w:rsidR="0002437F" w:rsidRPr="0022126D" w:rsidRDefault="0002437F" w:rsidP="00310936">
      <w:pPr>
        <w:rPr>
          <w:rFonts w:ascii="標楷體" w:eastAsia="標楷體" w:hAnsi="標楷體"/>
        </w:rPr>
      </w:pPr>
    </w:p>
    <w:p w14:paraId="591C8A62" w14:textId="77777777" w:rsidR="00310936" w:rsidRPr="0022126D" w:rsidRDefault="00310936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UI畫面</w:t>
      </w:r>
    </w:p>
    <w:p w14:paraId="36F5BC60" w14:textId="77777777" w:rsidR="00310936" w:rsidRPr="0022126D" w:rsidRDefault="00310936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0C488280" w14:textId="2C64C81A" w:rsidR="00310936" w:rsidRPr="0022126D" w:rsidRDefault="00C0078D" w:rsidP="00310936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66E75807" wp14:editId="5428FC21">
            <wp:extent cx="6477000" cy="1644650"/>
            <wp:effectExtent l="0" t="0" r="0" b="0"/>
            <wp:docPr id="1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64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310E3" w14:textId="77777777" w:rsidR="00310936" w:rsidRPr="0022126D" w:rsidRDefault="00310936" w:rsidP="00310936">
      <w:pPr>
        <w:rPr>
          <w:rFonts w:ascii="標楷體" w:eastAsia="標楷體" w:hAnsi="標楷體"/>
        </w:rPr>
      </w:pPr>
    </w:p>
    <w:p w14:paraId="5A6BAAA2" w14:textId="77777777" w:rsidR="00310936" w:rsidRPr="0022126D" w:rsidRDefault="00310936" w:rsidP="00310936">
      <w:pPr>
        <w:rPr>
          <w:rFonts w:ascii="標楷體" w:eastAsia="標楷體" w:hAnsi="標楷體"/>
        </w:rPr>
      </w:pPr>
    </w:p>
    <w:p w14:paraId="6F7DDE58" w14:textId="77777777" w:rsidR="00310936" w:rsidRPr="0022126D" w:rsidRDefault="00310936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出畫面：</w:t>
      </w:r>
    </w:p>
    <w:p w14:paraId="4AC7B979" w14:textId="3F6738D5" w:rsidR="007F57ED" w:rsidRPr="0022126D" w:rsidRDefault="00C0078D" w:rsidP="00310936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435D53EE" wp14:editId="6E69B869">
            <wp:extent cx="6483350" cy="1460500"/>
            <wp:effectExtent l="0" t="0" r="0" b="6350"/>
            <wp:docPr id="1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233930" w14:textId="77777777" w:rsidR="00310936" w:rsidRPr="0022126D" w:rsidRDefault="00310936" w:rsidP="00310936">
      <w:pPr>
        <w:rPr>
          <w:rFonts w:ascii="標楷體" w:eastAsia="標楷體" w:hAnsi="標楷體"/>
          <w:lang w:eastAsia="x-none"/>
        </w:rPr>
      </w:pPr>
    </w:p>
    <w:p w14:paraId="4155C54C" w14:textId="77777777" w:rsidR="00310936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"/>
        <w:gridCol w:w="1718"/>
        <w:gridCol w:w="929"/>
        <w:gridCol w:w="940"/>
        <w:gridCol w:w="1197"/>
        <w:gridCol w:w="685"/>
        <w:gridCol w:w="696"/>
        <w:gridCol w:w="3732"/>
      </w:tblGrid>
      <w:tr w:rsidR="008E4494" w:rsidRPr="0022126D" w14:paraId="0A3A4C35" w14:textId="77777777" w:rsidTr="00F9112A">
        <w:trPr>
          <w:trHeight w:val="388"/>
          <w:jc w:val="center"/>
        </w:trPr>
        <w:tc>
          <w:tcPr>
            <w:tcW w:w="526" w:type="dxa"/>
            <w:vMerge w:val="restart"/>
          </w:tcPr>
          <w:p w14:paraId="127ECCF4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59" w:type="dxa"/>
            <w:vMerge w:val="restart"/>
          </w:tcPr>
          <w:p w14:paraId="2589660A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10" w:type="dxa"/>
            <w:gridSpan w:val="5"/>
          </w:tcPr>
          <w:p w14:paraId="231C465B" w14:textId="77777777" w:rsidR="008E4494" w:rsidRPr="0022126D" w:rsidRDefault="008E4494" w:rsidP="008E4494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39" w:type="dxa"/>
            <w:vMerge w:val="restart"/>
          </w:tcPr>
          <w:p w14:paraId="0EC3D7CB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8E4494" w:rsidRPr="0022126D" w14:paraId="1102E08C" w14:textId="77777777" w:rsidTr="008E4494">
        <w:trPr>
          <w:trHeight w:val="244"/>
          <w:jc w:val="center"/>
        </w:trPr>
        <w:tc>
          <w:tcPr>
            <w:tcW w:w="526" w:type="dxa"/>
            <w:vMerge/>
          </w:tcPr>
          <w:p w14:paraId="798A4F56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59" w:type="dxa"/>
            <w:vMerge/>
          </w:tcPr>
          <w:p w14:paraId="4A129E63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1" w:type="dxa"/>
          </w:tcPr>
          <w:p w14:paraId="47531774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6" w:type="dxa"/>
          </w:tcPr>
          <w:p w14:paraId="59B78EA9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1" w:type="dxa"/>
          </w:tcPr>
          <w:p w14:paraId="71E8DB35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2" w:type="dxa"/>
          </w:tcPr>
          <w:p w14:paraId="0D2E7D16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700" w:type="dxa"/>
          </w:tcPr>
          <w:p w14:paraId="4B818025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39" w:type="dxa"/>
            <w:vMerge/>
          </w:tcPr>
          <w:p w14:paraId="421DEC66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E4494" w:rsidRPr="0022126D" w14:paraId="0257B4F5" w14:textId="77777777" w:rsidTr="008E4494">
        <w:trPr>
          <w:trHeight w:val="244"/>
          <w:jc w:val="center"/>
        </w:trPr>
        <w:tc>
          <w:tcPr>
            <w:tcW w:w="526" w:type="dxa"/>
          </w:tcPr>
          <w:p w14:paraId="366D0605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59" w:type="dxa"/>
          </w:tcPr>
          <w:p w14:paraId="0F8CB946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年份</w:t>
            </w:r>
          </w:p>
        </w:tc>
        <w:tc>
          <w:tcPr>
            <w:tcW w:w="941" w:type="dxa"/>
          </w:tcPr>
          <w:p w14:paraId="24AC6289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6" w:type="dxa"/>
          </w:tcPr>
          <w:p w14:paraId="044CECC7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系統帳務年份</w:t>
            </w:r>
          </w:p>
        </w:tc>
        <w:tc>
          <w:tcPr>
            <w:tcW w:w="1221" w:type="dxa"/>
          </w:tcPr>
          <w:p w14:paraId="16243AF4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6F66003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34CDFD80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39" w:type="dxa"/>
          </w:tcPr>
          <w:p w14:paraId="5D82E9FF" w14:textId="77777777" w:rsidR="008E4494" w:rsidRPr="0022126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</w:tbl>
    <w:p w14:paraId="79C5BBE5" w14:textId="77777777" w:rsidR="008E4494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37"/>
        <w:gridCol w:w="4253"/>
        <w:gridCol w:w="2409"/>
      </w:tblGrid>
      <w:tr w:rsidR="008E4494" w:rsidRPr="0022126D" w14:paraId="44781E88" w14:textId="77777777" w:rsidTr="003F2077">
        <w:trPr>
          <w:trHeight w:val="388"/>
          <w:jc w:val="center"/>
        </w:trPr>
        <w:tc>
          <w:tcPr>
            <w:tcW w:w="558" w:type="dxa"/>
            <w:vMerge w:val="restart"/>
          </w:tcPr>
          <w:p w14:paraId="31C6366F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C22FCA5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253" w:type="dxa"/>
          </w:tcPr>
          <w:p w14:paraId="054301E3" w14:textId="77777777" w:rsidR="008E4494" w:rsidRPr="0022126D" w:rsidRDefault="008E4494" w:rsidP="00F9112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409" w:type="dxa"/>
            <w:vMerge w:val="restart"/>
          </w:tcPr>
          <w:p w14:paraId="76AC20ED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E4494" w:rsidRPr="0022126D" w14:paraId="7B13AB3B" w14:textId="77777777" w:rsidTr="003F2077">
        <w:trPr>
          <w:trHeight w:val="244"/>
          <w:jc w:val="center"/>
        </w:trPr>
        <w:tc>
          <w:tcPr>
            <w:tcW w:w="558" w:type="dxa"/>
            <w:vMerge/>
          </w:tcPr>
          <w:p w14:paraId="4F3819C0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640CC7E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6EF1CD45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409" w:type="dxa"/>
            <w:vMerge/>
          </w:tcPr>
          <w:p w14:paraId="4D5CC58E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22126D" w14:paraId="18F5B94E" w14:textId="77777777" w:rsidTr="003F2077">
        <w:trPr>
          <w:trHeight w:val="244"/>
          <w:jc w:val="center"/>
        </w:trPr>
        <w:tc>
          <w:tcPr>
            <w:tcW w:w="558" w:type="dxa"/>
          </w:tcPr>
          <w:p w14:paraId="3C9CDDAF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68F1681A" w14:textId="77777777" w:rsidR="008E4494" w:rsidRPr="0022126D" w:rsidRDefault="00F9112A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年份</w:t>
            </w:r>
          </w:p>
        </w:tc>
        <w:tc>
          <w:tcPr>
            <w:tcW w:w="4253" w:type="dxa"/>
          </w:tcPr>
          <w:p w14:paraId="10338C02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409" w:type="dxa"/>
          </w:tcPr>
          <w:p w14:paraId="248EE50C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22126D" w14:paraId="1D09208B" w14:textId="77777777" w:rsidTr="00F9112A">
        <w:trPr>
          <w:trHeight w:val="291"/>
          <w:jc w:val="center"/>
        </w:trPr>
        <w:tc>
          <w:tcPr>
            <w:tcW w:w="9357" w:type="dxa"/>
            <w:gridSpan w:val="4"/>
          </w:tcPr>
          <w:p w14:paraId="25D2A4CD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22126D" w14:paraId="76D61599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23246B2" w14:textId="77777777" w:rsidR="008E4494" w:rsidRPr="0022126D" w:rsidRDefault="008E4494" w:rsidP="00F9112A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4253" w:type="dxa"/>
          </w:tcPr>
          <w:p w14:paraId="5DCED81B" w14:textId="77777777" w:rsidR="008E4494" w:rsidRPr="0022126D" w:rsidRDefault="008E4494" w:rsidP="00F9112A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409" w:type="dxa"/>
          </w:tcPr>
          <w:p w14:paraId="63455B8D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22126D" w14:paraId="09E08497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E078592" w14:textId="77777777" w:rsidR="008E4494" w:rsidRPr="0022126D" w:rsidRDefault="008E4494" w:rsidP="00F9112A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</w:rPr>
              <w:t>[</w:t>
            </w:r>
            <w:r w:rsidR="00F9112A" w:rsidRPr="0022126D">
              <w:rPr>
                <w:rFonts w:ascii="標楷體" w:eastAsia="標楷體" w:hAnsi="標楷體" w:hint="eastAsia"/>
                <w:b/>
                <w:lang w:eastAsia="x-none"/>
              </w:rPr>
              <w:t>修改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  <w:tc>
          <w:tcPr>
            <w:tcW w:w="4253" w:type="dxa"/>
          </w:tcPr>
          <w:p w14:paraId="519BF699" w14:textId="77777777" w:rsidR="008E4494" w:rsidRPr="0022126D" w:rsidRDefault="008E4494" w:rsidP="00F9112A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</w:t>
            </w:r>
            <w:r w:rsidR="00F9112A" w:rsidRPr="0022126D">
              <w:rPr>
                <w:rFonts w:ascii="標楷體" w:eastAsia="標楷體" w:hAnsi="標楷體" w:hint="eastAsia"/>
                <w:b/>
              </w:rPr>
              <w:t>5101</w:t>
            </w:r>
            <w:r w:rsidR="00F9112A" w:rsidRPr="0022126D">
              <w:rPr>
                <w:rFonts w:ascii="標楷體" w:eastAsia="標楷體" w:hAnsi="標楷體" w:hint="eastAsia"/>
                <w:b/>
                <w:lang w:eastAsia="x-none"/>
              </w:rPr>
              <w:t>資金運用概況維護-修改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409" w:type="dxa"/>
          </w:tcPr>
          <w:p w14:paraId="67502D23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22126D" w14:paraId="5A96D55A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54B456A" w14:textId="77777777" w:rsidR="008E4494" w:rsidRPr="0022126D" w:rsidRDefault="008E4494" w:rsidP="00F9112A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[</w:t>
            </w:r>
            <w:r w:rsidR="00F9112A" w:rsidRPr="0022126D">
              <w:rPr>
                <w:rFonts w:ascii="標楷體" w:eastAsia="標楷體" w:hAnsi="標楷體" w:hint="eastAsia"/>
                <w:b/>
                <w:lang w:eastAsia="x-none"/>
              </w:rPr>
              <w:t>刪除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4253" w:type="dxa"/>
          </w:tcPr>
          <w:p w14:paraId="33B29B98" w14:textId="77777777" w:rsidR="008E4494" w:rsidRPr="0022126D" w:rsidRDefault="008E4494" w:rsidP="00F9112A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</w:t>
            </w:r>
            <w:r w:rsidR="00F9112A" w:rsidRPr="0022126D">
              <w:rPr>
                <w:rFonts w:ascii="標楷體" w:eastAsia="標楷體" w:hAnsi="標楷體" w:hint="eastAsia"/>
                <w:b/>
              </w:rPr>
              <w:t>5101</w:t>
            </w:r>
            <w:r w:rsidR="00F9112A" w:rsidRPr="0022126D">
              <w:rPr>
                <w:rFonts w:ascii="標楷體" w:eastAsia="標楷體" w:hAnsi="標楷體" w:hint="eastAsia"/>
                <w:b/>
                <w:lang w:eastAsia="x-none"/>
              </w:rPr>
              <w:t>資金運用概況維護-刪除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409" w:type="dxa"/>
          </w:tcPr>
          <w:p w14:paraId="6607F6E0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22126D" w14:paraId="5C8BFF60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6783BFB3" w14:textId="77777777" w:rsidR="008E4494" w:rsidRPr="0022126D" w:rsidRDefault="008E4494" w:rsidP="00F9112A">
            <w:pPr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22126D">
              <w:rPr>
                <w:rFonts w:ascii="標楷體" w:eastAsia="標楷體" w:hAnsi="標楷體"/>
              </w:rPr>
              <w:t>[</w:t>
            </w:r>
            <w:r w:rsidR="00F9112A" w:rsidRPr="0022126D">
              <w:rPr>
                <w:rFonts w:ascii="標楷體" w:eastAsia="標楷體" w:hAnsi="標楷體" w:hint="eastAsia"/>
                <w:b/>
                <w:lang w:eastAsia="x-none"/>
              </w:rPr>
              <w:t>查詢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  <w:tc>
          <w:tcPr>
            <w:tcW w:w="4253" w:type="dxa"/>
          </w:tcPr>
          <w:p w14:paraId="445E2658" w14:textId="77777777" w:rsidR="008E4494" w:rsidRPr="0022126D" w:rsidRDefault="008E4494" w:rsidP="00F9112A">
            <w:pPr>
              <w:rPr>
                <w:rFonts w:ascii="標楷體" w:eastAsia="標楷體" w:hAnsi="標楷體" w:cs="新細明體"/>
                <w:b/>
                <w:kern w:val="0"/>
                <w:lang w:val="zh-TW"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</w:t>
            </w:r>
            <w:r w:rsidR="00F9112A" w:rsidRPr="0022126D">
              <w:rPr>
                <w:rFonts w:ascii="標楷體" w:eastAsia="標楷體" w:hAnsi="標楷體" w:hint="eastAsia"/>
                <w:b/>
              </w:rPr>
              <w:t>5101</w:t>
            </w:r>
            <w:r w:rsidR="00F9112A" w:rsidRPr="0022126D">
              <w:rPr>
                <w:rFonts w:ascii="標楷體" w:eastAsia="標楷體" w:hAnsi="標楷體" w:hint="eastAsia"/>
                <w:b/>
                <w:lang w:eastAsia="x-none"/>
              </w:rPr>
              <w:t>資金運用概況維護-查詢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409" w:type="dxa"/>
          </w:tcPr>
          <w:p w14:paraId="6AF1E285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22126D" w14:paraId="2BDA8A78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1D0F7D8" w14:textId="77777777" w:rsidR="00F9112A" w:rsidRPr="0022126D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4253" w:type="dxa"/>
          </w:tcPr>
          <w:p w14:paraId="48C0D782" w14:textId="77777777" w:rsidR="00F9112A" w:rsidRPr="0022126D" w:rsidRDefault="00F9112A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409" w:type="dxa"/>
          </w:tcPr>
          <w:p w14:paraId="29187F5B" w14:textId="77777777" w:rsidR="00F9112A" w:rsidRPr="0022126D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22126D" w14:paraId="7C38A7CE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79FEF136" w14:textId="77777777" w:rsidR="00F9112A" w:rsidRPr="0022126D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責任準備金</w:t>
            </w:r>
          </w:p>
        </w:tc>
        <w:tc>
          <w:tcPr>
            <w:tcW w:w="4253" w:type="dxa"/>
          </w:tcPr>
          <w:p w14:paraId="447899BB" w14:textId="77777777" w:rsidR="00F9112A" w:rsidRPr="0022126D" w:rsidRDefault="00F9112A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409" w:type="dxa"/>
          </w:tcPr>
          <w:p w14:paraId="61AE712D" w14:textId="77777777" w:rsidR="00F9112A" w:rsidRPr="0022126D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22126D" w14:paraId="694D56B0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248A8F96" w14:textId="77777777" w:rsidR="00F9112A" w:rsidRPr="0022126D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可放款比率%</w:t>
            </w:r>
          </w:p>
        </w:tc>
        <w:tc>
          <w:tcPr>
            <w:tcW w:w="4253" w:type="dxa"/>
          </w:tcPr>
          <w:p w14:paraId="72B329CF" w14:textId="77777777" w:rsidR="00F9112A" w:rsidRPr="0022126D" w:rsidRDefault="00AD4595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.99</w:t>
            </w:r>
            <w:r w:rsidR="00AD50CB"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409" w:type="dxa"/>
          </w:tcPr>
          <w:p w14:paraId="5E57CC81" w14:textId="77777777" w:rsidR="00F9112A" w:rsidRPr="0022126D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22126D" w14:paraId="668352B0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5703985F" w14:textId="77777777" w:rsidR="00F9112A" w:rsidRPr="0022126D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可放款金額</w:t>
            </w:r>
          </w:p>
        </w:tc>
        <w:tc>
          <w:tcPr>
            <w:tcW w:w="4253" w:type="dxa"/>
          </w:tcPr>
          <w:p w14:paraId="3FF946B5" w14:textId="77777777" w:rsidR="00F9112A" w:rsidRPr="0022126D" w:rsidRDefault="00AD4595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409" w:type="dxa"/>
          </w:tcPr>
          <w:p w14:paraId="591A718F" w14:textId="77777777" w:rsidR="00F9112A" w:rsidRPr="0022126D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22126D" w14:paraId="5D523F47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57081EAD" w14:textId="77777777" w:rsidR="00F9112A" w:rsidRPr="0022126D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已放款金額</w:t>
            </w:r>
          </w:p>
        </w:tc>
        <w:tc>
          <w:tcPr>
            <w:tcW w:w="4253" w:type="dxa"/>
          </w:tcPr>
          <w:p w14:paraId="6D8DAC89" w14:textId="77777777" w:rsidR="00F9112A" w:rsidRPr="0022126D" w:rsidRDefault="00AD4595" w:rsidP="00F9112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409" w:type="dxa"/>
          </w:tcPr>
          <w:p w14:paraId="6F20EDDE" w14:textId="77777777" w:rsidR="00F9112A" w:rsidRPr="0022126D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22126D" w14:paraId="7F8AB566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37527AB5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723A4B84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416FF805" w14:textId="77777777" w:rsidR="008E4494" w:rsidRPr="0022126D" w:rsidRDefault="008E4494" w:rsidP="00F9112A">
            <w:pPr>
              <w:rPr>
                <w:rFonts w:ascii="標楷體" w:eastAsia="標楷體" w:hAnsi="標楷體"/>
              </w:rPr>
            </w:pPr>
          </w:p>
        </w:tc>
      </w:tr>
    </w:tbl>
    <w:p w14:paraId="075E053E" w14:textId="77777777" w:rsidR="00310936" w:rsidRPr="0022126D" w:rsidRDefault="00310936" w:rsidP="00310936">
      <w:pPr>
        <w:rPr>
          <w:rFonts w:ascii="標楷體" w:eastAsia="標楷體" w:hAnsi="標楷體"/>
          <w:lang w:eastAsia="x-none"/>
        </w:rPr>
      </w:pPr>
    </w:p>
    <w:p w14:paraId="3CFBC050" w14:textId="77777777" w:rsidR="00310936" w:rsidRPr="0022126D" w:rsidRDefault="00310936" w:rsidP="00310936">
      <w:pPr>
        <w:rPr>
          <w:rFonts w:ascii="標楷體" w:eastAsia="標楷體" w:hAnsi="標楷體"/>
          <w:lang w:eastAsia="x-none"/>
        </w:rPr>
      </w:pPr>
    </w:p>
    <w:p w14:paraId="210D9E06" w14:textId="77777777" w:rsidR="00310936" w:rsidRPr="0022126D" w:rsidRDefault="00310936" w:rsidP="00310936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lang w:eastAsia="x-none"/>
        </w:rPr>
        <w:br w:type="page"/>
      </w:r>
    </w:p>
    <w:p w14:paraId="2274014E" w14:textId="77777777" w:rsidR="00310936" w:rsidRPr="0022126D" w:rsidRDefault="00310936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AD136A" w:rsidRPr="0022126D">
        <w:rPr>
          <w:rFonts w:ascii="標楷體" w:hAnsi="標楷體"/>
        </w:rPr>
        <w:t>5101</w:t>
      </w:r>
      <w:r w:rsidRPr="0022126D">
        <w:rPr>
          <w:rFonts w:ascii="標楷體" w:hAnsi="標楷體" w:hint="eastAsia"/>
        </w:rPr>
        <w:t>資金運用概況維護</w:t>
      </w:r>
    </w:p>
    <w:p w14:paraId="5762DEDB" w14:textId="77777777" w:rsidR="00310936" w:rsidRPr="0022126D" w:rsidRDefault="00310936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10936" w:rsidRPr="0022126D" w14:paraId="0EF01A0C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0C6961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35E59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資金運用概況維護</w:t>
            </w:r>
          </w:p>
          <w:p w14:paraId="07B720FA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此功能提供輸入特定日期之責任準備金及可放款比例</w:t>
            </w:r>
          </w:p>
          <w:p w14:paraId="1778C37C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I.可放款金額=責任準備金 * 可放款比例</w:t>
            </w:r>
          </w:p>
        </w:tc>
      </w:tr>
      <w:tr w:rsidR="00310936" w:rsidRPr="0022126D" w14:paraId="498CEDA0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23F6D2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C097D0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5B639658" w14:textId="77777777" w:rsidTr="0031093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4FA4D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833A63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7A6D3F04" w14:textId="77777777" w:rsidTr="0031093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8B9885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66E509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230DDBA7" w14:textId="77777777" w:rsidTr="0031093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1777DC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5E130E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5DE5D9E4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B047CB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F2471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7C3C23F0" w14:textId="77777777" w:rsidTr="0031093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E4EDAC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7EC443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22126D" w14:paraId="51F7B434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3BBA15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5E6FE6" w14:textId="77777777" w:rsidR="00310936" w:rsidRPr="0022126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6C90D14" w14:textId="77777777" w:rsidR="00310936" w:rsidRPr="0022126D" w:rsidRDefault="00310936" w:rsidP="00310936">
      <w:pPr>
        <w:rPr>
          <w:rFonts w:ascii="標楷體" w:eastAsia="標楷體" w:hAnsi="標楷體"/>
          <w:lang w:eastAsia="x-none"/>
        </w:rPr>
      </w:pPr>
    </w:p>
    <w:p w14:paraId="0A07781C" w14:textId="77777777" w:rsidR="00310936" w:rsidRPr="0022126D" w:rsidRDefault="00310936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UI畫面</w:t>
      </w:r>
    </w:p>
    <w:p w14:paraId="5B97745B" w14:textId="77777777" w:rsidR="00310936" w:rsidRPr="0022126D" w:rsidRDefault="00310936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5C57AB03" w14:textId="67793B3C" w:rsidR="00310936" w:rsidRPr="0022126D" w:rsidRDefault="00C0078D" w:rsidP="00310936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68D48403" wp14:editId="3BD94846">
            <wp:extent cx="6483350" cy="2635250"/>
            <wp:effectExtent l="0" t="0" r="0" b="0"/>
            <wp:docPr id="1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63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877C5" w14:textId="77777777" w:rsidR="00310936" w:rsidRPr="0022126D" w:rsidRDefault="00310936" w:rsidP="00310936">
      <w:pPr>
        <w:rPr>
          <w:rFonts w:ascii="標楷體" w:eastAsia="標楷體" w:hAnsi="標楷體"/>
        </w:rPr>
      </w:pPr>
    </w:p>
    <w:p w14:paraId="392786B3" w14:textId="77777777" w:rsidR="001D5762" w:rsidRPr="0022126D" w:rsidRDefault="001D5762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3C675B77" w14:textId="77777777" w:rsidR="001D5762" w:rsidRPr="0022126D" w:rsidRDefault="001D5762" w:rsidP="00310936">
      <w:pPr>
        <w:rPr>
          <w:rFonts w:ascii="標楷體" w:eastAsia="標楷體" w:hAnsi="標楷體"/>
        </w:rPr>
      </w:pPr>
    </w:p>
    <w:p w14:paraId="642CC749" w14:textId="77777777" w:rsidR="00310936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"/>
        <w:gridCol w:w="1742"/>
        <w:gridCol w:w="1296"/>
        <w:gridCol w:w="964"/>
        <w:gridCol w:w="1146"/>
        <w:gridCol w:w="669"/>
        <w:gridCol w:w="687"/>
        <w:gridCol w:w="3397"/>
      </w:tblGrid>
      <w:tr w:rsidR="00AD4595" w:rsidRPr="0022126D" w14:paraId="01BB492A" w14:textId="77777777" w:rsidTr="00AD4595">
        <w:trPr>
          <w:trHeight w:val="388"/>
          <w:jc w:val="center"/>
        </w:trPr>
        <w:tc>
          <w:tcPr>
            <w:tcW w:w="525" w:type="dxa"/>
            <w:vMerge w:val="restart"/>
          </w:tcPr>
          <w:p w14:paraId="24E61A4E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880" w:type="dxa"/>
            <w:vMerge w:val="restart"/>
          </w:tcPr>
          <w:p w14:paraId="2A8BF38F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30" w:type="dxa"/>
            <w:gridSpan w:val="5"/>
          </w:tcPr>
          <w:p w14:paraId="560B8AE4" w14:textId="77777777" w:rsidR="00AD4595" w:rsidRPr="0022126D" w:rsidRDefault="00AD4595" w:rsidP="00AD4595">
            <w:pPr>
              <w:tabs>
                <w:tab w:val="left" w:pos="504"/>
              </w:tabs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700" w:type="dxa"/>
            <w:vMerge w:val="restart"/>
          </w:tcPr>
          <w:p w14:paraId="13DC33C8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AD4595" w:rsidRPr="0022126D" w14:paraId="48A1AE3A" w14:textId="77777777" w:rsidTr="00AD4595">
        <w:trPr>
          <w:trHeight w:val="244"/>
          <w:jc w:val="center"/>
        </w:trPr>
        <w:tc>
          <w:tcPr>
            <w:tcW w:w="525" w:type="dxa"/>
            <w:vMerge/>
          </w:tcPr>
          <w:p w14:paraId="08F28B01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80" w:type="dxa"/>
            <w:vMerge/>
          </w:tcPr>
          <w:p w14:paraId="5BCB686D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39" w:type="dxa"/>
          </w:tcPr>
          <w:p w14:paraId="2571FDE0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80" w:type="dxa"/>
          </w:tcPr>
          <w:p w14:paraId="21252E3A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0" w:type="dxa"/>
          </w:tcPr>
          <w:p w14:paraId="2A6B3539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2" w:type="dxa"/>
          </w:tcPr>
          <w:p w14:paraId="6DE5907D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1AE501E0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700" w:type="dxa"/>
            <w:vMerge/>
          </w:tcPr>
          <w:p w14:paraId="5E85A898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D4595" w:rsidRPr="0022126D" w14:paraId="6D7C7AEE" w14:textId="77777777" w:rsidTr="00AD4595">
        <w:trPr>
          <w:trHeight w:val="291"/>
          <w:jc w:val="center"/>
        </w:trPr>
        <w:tc>
          <w:tcPr>
            <w:tcW w:w="525" w:type="dxa"/>
          </w:tcPr>
          <w:p w14:paraId="7DA5CD32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880" w:type="dxa"/>
          </w:tcPr>
          <w:p w14:paraId="5CBDE71B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39" w:type="dxa"/>
          </w:tcPr>
          <w:p w14:paraId="7C57DF08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80" w:type="dxa"/>
          </w:tcPr>
          <w:p w14:paraId="52142925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A7B585D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18F9E584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45E6CADA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4200D520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34FD14DA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6C15BC12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18DCE651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AD4595" w:rsidRPr="0022126D" w14:paraId="2FF66D4C" w14:textId="77777777" w:rsidTr="00AD4595">
        <w:trPr>
          <w:trHeight w:val="291"/>
          <w:jc w:val="center"/>
        </w:trPr>
        <w:tc>
          <w:tcPr>
            <w:tcW w:w="525" w:type="dxa"/>
          </w:tcPr>
          <w:p w14:paraId="5B84DD91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880" w:type="dxa"/>
          </w:tcPr>
          <w:p w14:paraId="1334ED1A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39" w:type="dxa"/>
          </w:tcPr>
          <w:p w14:paraId="7078C7B9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80" w:type="dxa"/>
          </w:tcPr>
          <w:p w14:paraId="6492F6C5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上月月底日</w:t>
            </w:r>
          </w:p>
        </w:tc>
        <w:tc>
          <w:tcPr>
            <w:tcW w:w="1220" w:type="dxa"/>
          </w:tcPr>
          <w:p w14:paraId="7511D96D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48CF2016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4D0EBEA3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49B45A77" w14:textId="77777777" w:rsidR="00AD4595" w:rsidRPr="0022126D" w:rsidRDefault="00AD4595" w:rsidP="00310936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按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資金運用概況明細資料查詢]</w:t>
            </w:r>
          </w:p>
          <w:p w14:paraId="26FF6C9C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i.必須輸入</w:t>
            </w:r>
          </w:p>
        </w:tc>
      </w:tr>
      <w:tr w:rsidR="00AD4595" w:rsidRPr="0022126D" w14:paraId="172E5830" w14:textId="77777777" w:rsidTr="00AD4595">
        <w:trPr>
          <w:trHeight w:val="291"/>
          <w:jc w:val="center"/>
        </w:trPr>
        <w:tc>
          <w:tcPr>
            <w:tcW w:w="525" w:type="dxa"/>
          </w:tcPr>
          <w:p w14:paraId="1BCBC12C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880" w:type="dxa"/>
          </w:tcPr>
          <w:p w14:paraId="72BE702D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責任準備金</w:t>
            </w:r>
          </w:p>
        </w:tc>
        <w:tc>
          <w:tcPr>
            <w:tcW w:w="939" w:type="dxa"/>
          </w:tcPr>
          <w:p w14:paraId="0EE25B39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80" w:type="dxa"/>
          </w:tcPr>
          <w:p w14:paraId="1CD24A57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A7A9AA9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5C8C21EE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06FE8DD1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6E93430B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&gt; 0</w:t>
            </w:r>
          </w:p>
          <w:p w14:paraId="227FFF13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修改時必須輸入,其他自動顯示不必輸入</w:t>
            </w:r>
          </w:p>
          <w:p w14:paraId="23693BF8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a.責任準備金不可為零</w:t>
            </w:r>
          </w:p>
        </w:tc>
      </w:tr>
      <w:tr w:rsidR="00AD4595" w:rsidRPr="0022126D" w14:paraId="52CC438D" w14:textId="77777777" w:rsidTr="00AD4595">
        <w:trPr>
          <w:trHeight w:val="291"/>
          <w:jc w:val="center"/>
        </w:trPr>
        <w:tc>
          <w:tcPr>
            <w:tcW w:w="525" w:type="dxa"/>
          </w:tcPr>
          <w:p w14:paraId="67F9DAAA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880" w:type="dxa"/>
          </w:tcPr>
          <w:p w14:paraId="7746928E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可放款比率%</w:t>
            </w:r>
          </w:p>
        </w:tc>
        <w:tc>
          <w:tcPr>
            <w:tcW w:w="939" w:type="dxa"/>
          </w:tcPr>
          <w:p w14:paraId="697159E1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.99</w:t>
            </w:r>
            <w:r w:rsidR="00AD50CB"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80" w:type="dxa"/>
          </w:tcPr>
          <w:p w14:paraId="3C91F62A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5.00</w:t>
            </w:r>
          </w:p>
        </w:tc>
        <w:tc>
          <w:tcPr>
            <w:tcW w:w="1220" w:type="dxa"/>
          </w:tcPr>
          <w:p w14:paraId="469D728A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213FE456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B2786AB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26661647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&gt; 0</w:t>
            </w:r>
          </w:p>
          <w:p w14:paraId="35717890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修改時必須輸入, 其他自動顯示不必輸入</w:t>
            </w:r>
          </w:p>
          <w:p w14:paraId="5D2AECD3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a.可放款比例不可為零</w:t>
            </w:r>
          </w:p>
        </w:tc>
      </w:tr>
      <w:tr w:rsidR="00AD4595" w:rsidRPr="0022126D" w14:paraId="77521ACD" w14:textId="77777777" w:rsidTr="00AD4595">
        <w:trPr>
          <w:trHeight w:val="291"/>
          <w:jc w:val="center"/>
        </w:trPr>
        <w:tc>
          <w:tcPr>
            <w:tcW w:w="525" w:type="dxa"/>
          </w:tcPr>
          <w:p w14:paraId="01485D74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880" w:type="dxa"/>
          </w:tcPr>
          <w:p w14:paraId="5035EDD3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可放款金額</w:t>
            </w:r>
          </w:p>
        </w:tc>
        <w:tc>
          <w:tcPr>
            <w:tcW w:w="939" w:type="dxa"/>
          </w:tcPr>
          <w:p w14:paraId="3FF1AAD2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80" w:type="dxa"/>
          </w:tcPr>
          <w:p w14:paraId="35330033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009B6A11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540B0DE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DCE124E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65A147F3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修改時可放款金額=責任準備金 * 可放款比率, 其他自動顯示不必輸入</w:t>
            </w:r>
          </w:p>
        </w:tc>
      </w:tr>
      <w:tr w:rsidR="00AD4595" w:rsidRPr="0022126D" w14:paraId="45037A56" w14:textId="77777777" w:rsidTr="00AD4595">
        <w:trPr>
          <w:trHeight w:val="291"/>
          <w:jc w:val="center"/>
        </w:trPr>
        <w:tc>
          <w:tcPr>
            <w:tcW w:w="525" w:type="dxa"/>
          </w:tcPr>
          <w:p w14:paraId="23DB2F66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6</w:t>
            </w:r>
          </w:p>
        </w:tc>
        <w:tc>
          <w:tcPr>
            <w:tcW w:w="1880" w:type="dxa"/>
          </w:tcPr>
          <w:p w14:paraId="2AB61886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已放款金額</w:t>
            </w:r>
          </w:p>
        </w:tc>
        <w:tc>
          <w:tcPr>
            <w:tcW w:w="939" w:type="dxa"/>
          </w:tcPr>
          <w:p w14:paraId="26D79690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80" w:type="dxa"/>
          </w:tcPr>
          <w:p w14:paraId="37B7C989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20BB6197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4F9BA902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1AF92B0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679B1F0F" w14:textId="77777777" w:rsidR="00AD4595" w:rsidRPr="0022126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自動顯示不必輸入</w:t>
            </w:r>
          </w:p>
        </w:tc>
      </w:tr>
    </w:tbl>
    <w:p w14:paraId="317900B2" w14:textId="77777777" w:rsidR="00310936" w:rsidRPr="0022126D" w:rsidRDefault="00310936" w:rsidP="00310936">
      <w:pPr>
        <w:rPr>
          <w:rFonts w:ascii="標楷體" w:eastAsia="標楷體" w:hAnsi="標楷體"/>
          <w:lang w:eastAsia="x-none"/>
        </w:rPr>
      </w:pPr>
    </w:p>
    <w:p w14:paraId="0A1C8323" w14:textId="77777777" w:rsidR="00310936" w:rsidRPr="0022126D" w:rsidRDefault="0048480B" w:rsidP="00310936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lang w:eastAsia="x-none"/>
        </w:rPr>
        <w:br w:type="page"/>
      </w:r>
    </w:p>
    <w:p w14:paraId="02DF7A5C" w14:textId="77777777" w:rsidR="0048480B" w:rsidRPr="0022126D" w:rsidRDefault="0048480B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 w:hint="eastAsia"/>
          <w:lang w:eastAsia="zh-TW"/>
        </w:rPr>
        <w:lastRenderedPageBreak/>
        <w:t>L</w:t>
      </w:r>
      <w:r w:rsidR="00AD136A" w:rsidRPr="0022126D">
        <w:rPr>
          <w:rFonts w:ascii="標楷體" w:hAnsi="標楷體"/>
          <w:lang w:eastAsia="zh-TW"/>
        </w:rPr>
        <w:t>5</w:t>
      </w:r>
      <w:r w:rsidR="000B4CF9" w:rsidRPr="0022126D">
        <w:rPr>
          <w:rFonts w:ascii="標楷體" w:hAnsi="標楷體"/>
          <w:lang w:eastAsia="zh-TW"/>
        </w:rPr>
        <w:t>9</w:t>
      </w:r>
      <w:r w:rsidR="00FD56B9" w:rsidRPr="0022126D">
        <w:rPr>
          <w:rFonts w:ascii="標楷體" w:hAnsi="標楷體" w:hint="eastAsia"/>
          <w:lang w:eastAsia="zh-TW"/>
        </w:rPr>
        <w:t>02</w:t>
      </w:r>
      <w:r w:rsidRPr="0022126D">
        <w:rPr>
          <w:rFonts w:ascii="標楷體" w:hAnsi="標楷體" w:hint="eastAsia"/>
          <w:lang w:eastAsia="zh-TW"/>
        </w:rPr>
        <w:t>放審會記錄明細資料查詢</w:t>
      </w:r>
    </w:p>
    <w:p w14:paraId="5265C814" w14:textId="77777777" w:rsidR="0048480B" w:rsidRPr="0022126D" w:rsidRDefault="0048480B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8480B" w:rsidRPr="0022126D" w14:paraId="67DF14EE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B98B00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64069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放審會記錄明細資料查詢</w:t>
            </w:r>
          </w:p>
          <w:p w14:paraId="22B1EBF1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.此功能須在列印放款業務概況表前輸入會議次數</w:t>
            </w:r>
          </w:p>
          <w:p w14:paraId="1EB53054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.會議次數為零者不顯示</w:t>
            </w:r>
          </w:p>
          <w:p w14:paraId="280BCDB3" w14:textId="6006C68F" w:rsidR="0048480B" w:rsidRPr="0022126D" w:rsidRDefault="0048480B" w:rsidP="0080355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.日期:新增時須為未輸入過之日期</w:t>
            </w:r>
            <w:r w:rsidR="00AC42A7" w:rsidRPr="0022126D">
              <w:rPr>
                <w:rFonts w:ascii="標楷體" w:eastAsia="標楷體" w:hAnsi="標楷體" w:hint="eastAsia"/>
              </w:rPr>
              <w:t>,且次數輸入必須大於0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,其他作業選擇,</w:t>
            </w:r>
            <w:r w:rsidR="00803559" w:rsidRPr="0022126D">
              <w:rPr>
                <w:rFonts w:ascii="標楷體" w:eastAsia="標楷體" w:hAnsi="標楷體" w:hint="eastAsia"/>
                <w:lang w:eastAsia="x-none"/>
              </w:rPr>
              <w:t>則須為</w:t>
            </w:r>
            <w:r w:rsidR="00803559" w:rsidRPr="0022126D">
              <w:rPr>
                <w:rFonts w:ascii="標楷體" w:eastAsia="標楷體" w:hAnsi="標楷體" w:hint="eastAsia"/>
              </w:rPr>
              <w:t>已</w:t>
            </w:r>
            <w:r w:rsidR="00803559" w:rsidRPr="0022126D">
              <w:rPr>
                <w:rFonts w:ascii="標楷體" w:eastAsia="標楷體" w:hAnsi="標楷體" w:hint="eastAsia"/>
                <w:lang w:eastAsia="x-none"/>
              </w:rPr>
              <w:t>輸入之日期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.</w:t>
            </w:r>
          </w:p>
        </w:tc>
      </w:tr>
      <w:tr w:rsidR="0048480B" w:rsidRPr="0022126D" w14:paraId="67B99B2F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32E48C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6B2E3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0EB2C839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83496B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A46491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2CA3DEF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B7F95C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E649A3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43741AF9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AC662B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85650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71507C89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3B891D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080263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6301D91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C67541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8CFE3A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33F57E41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19E38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FAEE6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6BF94F23" w14:textId="77777777" w:rsidR="0048480B" w:rsidRPr="0022126D" w:rsidRDefault="0048480B" w:rsidP="0048480B">
      <w:pPr>
        <w:rPr>
          <w:rFonts w:ascii="標楷體" w:eastAsia="標楷體" w:hAnsi="標楷體"/>
          <w:lang w:eastAsia="x-none"/>
        </w:rPr>
      </w:pPr>
    </w:p>
    <w:p w14:paraId="565DF583" w14:textId="77777777" w:rsidR="0048480B" w:rsidRPr="0022126D" w:rsidRDefault="0048480B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UI畫面</w:t>
      </w:r>
    </w:p>
    <w:p w14:paraId="6DA08FE8" w14:textId="77777777" w:rsidR="0048480B" w:rsidRPr="0022126D" w:rsidRDefault="0048480B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43BDB802" w14:textId="7299B6EC" w:rsidR="0048480B" w:rsidRPr="0022126D" w:rsidRDefault="00C0078D" w:rsidP="0048480B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19B66F76" wp14:editId="06DEC708">
            <wp:extent cx="6483350" cy="1663700"/>
            <wp:effectExtent l="0" t="0" r="0" b="0"/>
            <wp:docPr id="1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66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900F6" w14:textId="77777777" w:rsidR="001D5762" w:rsidRPr="0022126D" w:rsidRDefault="001D5762" w:rsidP="0048480B">
      <w:pPr>
        <w:rPr>
          <w:rFonts w:ascii="標楷體" w:eastAsia="標楷體" w:hAnsi="標楷體"/>
        </w:rPr>
      </w:pPr>
    </w:p>
    <w:p w14:paraId="6BB6CE35" w14:textId="77777777" w:rsidR="001D5762" w:rsidRPr="0022126D" w:rsidRDefault="001D5762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5F11B639" w14:textId="77777777" w:rsidR="0048480B" w:rsidRPr="0022126D" w:rsidRDefault="0048480B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lastRenderedPageBreak/>
        <w:t>輸出畫面：</w:t>
      </w:r>
    </w:p>
    <w:p w14:paraId="458882FF" w14:textId="14532A69" w:rsidR="0048480B" w:rsidRPr="0022126D" w:rsidRDefault="00C0078D" w:rsidP="0048480B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2B86241F" wp14:editId="5424852A">
            <wp:extent cx="6483350" cy="2578100"/>
            <wp:effectExtent l="0" t="0" r="0" b="0"/>
            <wp:docPr id="1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57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1645C2" w14:textId="77777777" w:rsidR="00377BEF" w:rsidRPr="0022126D" w:rsidRDefault="00377BEF" w:rsidP="0048480B">
      <w:pPr>
        <w:rPr>
          <w:rFonts w:ascii="標楷體" w:eastAsia="標楷體" w:hAnsi="標楷體"/>
          <w:lang w:eastAsia="x-none"/>
        </w:rPr>
      </w:pPr>
    </w:p>
    <w:p w14:paraId="6E7EE423" w14:textId="77777777" w:rsidR="0048480B" w:rsidRPr="0022126D" w:rsidRDefault="0002437F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1"/>
        <w:gridCol w:w="1526"/>
        <w:gridCol w:w="1296"/>
        <w:gridCol w:w="911"/>
        <w:gridCol w:w="1150"/>
        <w:gridCol w:w="670"/>
        <w:gridCol w:w="689"/>
        <w:gridCol w:w="3657"/>
      </w:tblGrid>
      <w:tr w:rsidR="00AD4595" w:rsidRPr="0022126D" w14:paraId="2962C4E9" w14:textId="77777777" w:rsidTr="00BF7E69">
        <w:trPr>
          <w:trHeight w:val="388"/>
          <w:jc w:val="center"/>
        </w:trPr>
        <w:tc>
          <w:tcPr>
            <w:tcW w:w="523" w:type="dxa"/>
            <w:vMerge w:val="restart"/>
          </w:tcPr>
          <w:p w14:paraId="1503098E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65" w:type="dxa"/>
            <w:vMerge w:val="restart"/>
          </w:tcPr>
          <w:p w14:paraId="3092435C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771" w:type="dxa"/>
            <w:gridSpan w:val="5"/>
          </w:tcPr>
          <w:p w14:paraId="762EF1CB" w14:textId="77777777" w:rsidR="00AD4595" w:rsidRPr="0022126D" w:rsidRDefault="00AD4595" w:rsidP="00AD4595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775" w:type="dxa"/>
            <w:vMerge w:val="restart"/>
          </w:tcPr>
          <w:p w14:paraId="01FEDCA1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AD4595" w:rsidRPr="0022126D" w14:paraId="0317476D" w14:textId="77777777" w:rsidTr="00BF7E69">
        <w:trPr>
          <w:trHeight w:val="244"/>
          <w:jc w:val="center"/>
        </w:trPr>
        <w:tc>
          <w:tcPr>
            <w:tcW w:w="523" w:type="dxa"/>
            <w:vMerge/>
          </w:tcPr>
          <w:p w14:paraId="4D28EFDE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65" w:type="dxa"/>
            <w:vMerge/>
          </w:tcPr>
          <w:p w14:paraId="36870498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74C8191A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8" w:type="dxa"/>
          </w:tcPr>
          <w:p w14:paraId="3B77EB23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76" w:type="dxa"/>
          </w:tcPr>
          <w:p w14:paraId="02847EC0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8" w:type="dxa"/>
          </w:tcPr>
          <w:p w14:paraId="2FFF47D8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</w:tcPr>
          <w:p w14:paraId="6F73F6DF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775" w:type="dxa"/>
            <w:vMerge/>
          </w:tcPr>
          <w:p w14:paraId="4ED2ABD7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D4595" w:rsidRPr="0022126D" w14:paraId="46DCF8E2" w14:textId="77777777" w:rsidTr="00BF7E69">
        <w:trPr>
          <w:trHeight w:val="244"/>
          <w:jc w:val="center"/>
        </w:trPr>
        <w:tc>
          <w:tcPr>
            <w:tcW w:w="523" w:type="dxa"/>
          </w:tcPr>
          <w:p w14:paraId="2F1BDECA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65" w:type="dxa"/>
          </w:tcPr>
          <w:p w14:paraId="5B3EBC15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1296" w:type="dxa"/>
          </w:tcPr>
          <w:p w14:paraId="10C2542A" w14:textId="77777777" w:rsidR="00AD4595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8" w:type="dxa"/>
          </w:tcPr>
          <w:p w14:paraId="0A237D44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</w:tcPr>
          <w:p w14:paraId="0E89616A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76ACC77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3" w:type="dxa"/>
          </w:tcPr>
          <w:p w14:paraId="6732CA78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5" w:type="dxa"/>
          </w:tcPr>
          <w:p w14:paraId="228E443F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AD4595" w:rsidRPr="0022126D" w14:paraId="79CAD869" w14:textId="77777777" w:rsidTr="00BF7E69">
        <w:trPr>
          <w:trHeight w:val="291"/>
          <w:jc w:val="center"/>
        </w:trPr>
        <w:tc>
          <w:tcPr>
            <w:tcW w:w="523" w:type="dxa"/>
          </w:tcPr>
          <w:p w14:paraId="2644C155" w14:textId="77777777" w:rsidR="00AD4595" w:rsidRPr="0022126D" w:rsidRDefault="00AD4595" w:rsidP="0048480B">
            <w:pPr>
              <w:rPr>
                <w:rFonts w:ascii="標楷體" w:eastAsia="標楷體" w:hAnsi="標楷體"/>
                <w:b/>
                <w:lang w:eastAsia="x-none"/>
              </w:rPr>
            </w:pPr>
          </w:p>
        </w:tc>
        <w:tc>
          <w:tcPr>
            <w:tcW w:w="1565" w:type="dxa"/>
          </w:tcPr>
          <w:p w14:paraId="36B99B71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098D156C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28" w:type="dxa"/>
          </w:tcPr>
          <w:p w14:paraId="047B7BC6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</w:tcPr>
          <w:p w14:paraId="1047FC80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4AE7C5D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24E5C8AA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5" w:type="dxa"/>
          </w:tcPr>
          <w:p w14:paraId="1E4FE32C" w14:textId="77777777" w:rsidR="00AD4595" w:rsidRPr="0022126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5DD34A5" w14:textId="77777777" w:rsidR="00BF7E69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37"/>
        <w:gridCol w:w="3969"/>
        <w:gridCol w:w="2693"/>
      </w:tblGrid>
      <w:tr w:rsidR="00BF7E69" w:rsidRPr="0022126D" w14:paraId="469AFA99" w14:textId="77777777" w:rsidTr="00BF7E69">
        <w:trPr>
          <w:trHeight w:val="388"/>
          <w:jc w:val="center"/>
        </w:trPr>
        <w:tc>
          <w:tcPr>
            <w:tcW w:w="558" w:type="dxa"/>
            <w:vMerge w:val="restart"/>
          </w:tcPr>
          <w:p w14:paraId="42398B90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34ABE343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13A53E9" w14:textId="77777777" w:rsidR="00BF7E69" w:rsidRPr="0022126D" w:rsidRDefault="00BF7E69" w:rsidP="00BF7E6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5B1F1ED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F7E69" w:rsidRPr="0022126D" w14:paraId="39EC54A4" w14:textId="77777777" w:rsidTr="00BF7E69">
        <w:trPr>
          <w:trHeight w:val="244"/>
          <w:jc w:val="center"/>
        </w:trPr>
        <w:tc>
          <w:tcPr>
            <w:tcW w:w="558" w:type="dxa"/>
            <w:vMerge/>
          </w:tcPr>
          <w:p w14:paraId="428C8FD5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576A676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3DCCCAA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58A480C1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6E9B218E" w14:textId="77777777" w:rsidTr="00BF7E69">
        <w:trPr>
          <w:trHeight w:val="244"/>
          <w:jc w:val="center"/>
        </w:trPr>
        <w:tc>
          <w:tcPr>
            <w:tcW w:w="558" w:type="dxa"/>
          </w:tcPr>
          <w:p w14:paraId="3A77D9F7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22F1B006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3969" w:type="dxa"/>
          </w:tcPr>
          <w:p w14:paraId="2CFAA11C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  <w:r w:rsidR="003132C0" w:rsidRPr="0022126D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26037B3A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09E89B6E" w14:textId="77777777" w:rsidTr="00BF7E69">
        <w:trPr>
          <w:trHeight w:val="291"/>
          <w:jc w:val="center"/>
        </w:trPr>
        <w:tc>
          <w:tcPr>
            <w:tcW w:w="9357" w:type="dxa"/>
            <w:gridSpan w:val="4"/>
          </w:tcPr>
          <w:p w14:paraId="50633B59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1F5EE552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B9F7320" w14:textId="77777777" w:rsidR="00BF7E69" w:rsidRPr="0022126D" w:rsidRDefault="00BF7E69" w:rsidP="00BF7E69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6F1053E3" w14:textId="77777777" w:rsidR="00BF7E69" w:rsidRPr="0022126D" w:rsidRDefault="00BF7E69" w:rsidP="00BF7E6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606F0D52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650CCBF1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16904F29" w14:textId="77777777" w:rsidR="00BF7E69" w:rsidRPr="0022126D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修改]</w:t>
            </w:r>
          </w:p>
        </w:tc>
        <w:tc>
          <w:tcPr>
            <w:tcW w:w="3969" w:type="dxa"/>
          </w:tcPr>
          <w:p w14:paraId="39399F9A" w14:textId="77777777" w:rsidR="00BF7E69" w:rsidRPr="0022126D" w:rsidRDefault="00BF7E69" w:rsidP="00BF7E69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5102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放審會記錄維護-修改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72ACAA43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7338CE6E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6F8C347" w14:textId="77777777" w:rsidR="00BF7E69" w:rsidRPr="0022126D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刪除]</w:t>
            </w:r>
          </w:p>
        </w:tc>
        <w:tc>
          <w:tcPr>
            <w:tcW w:w="3969" w:type="dxa"/>
          </w:tcPr>
          <w:p w14:paraId="006855C3" w14:textId="77777777" w:rsidR="00BF7E69" w:rsidRPr="0022126D" w:rsidRDefault="00BF7E69" w:rsidP="00BF7E69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5102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放審會記錄維護-刪除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3DAEBA95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28AABF35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65543431" w14:textId="77777777" w:rsidR="00BF7E69" w:rsidRPr="0022126D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查詢]</w:t>
            </w:r>
          </w:p>
        </w:tc>
        <w:tc>
          <w:tcPr>
            <w:tcW w:w="3969" w:type="dxa"/>
          </w:tcPr>
          <w:p w14:paraId="6A631ABC" w14:textId="77777777" w:rsidR="00BF7E69" w:rsidRPr="0022126D" w:rsidRDefault="00BF7E69" w:rsidP="00BF7E69">
            <w:pPr>
              <w:rPr>
                <w:rFonts w:ascii="標楷體" w:eastAsia="標楷體" w:hAnsi="標楷體" w:cs="新細明體"/>
                <w:b/>
                <w:kern w:val="0"/>
                <w:lang w:val="zh-TW"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5102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放審會記錄維護-查詢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77057D74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3418BFF8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97615AB" w14:textId="77777777" w:rsidR="00BF7E69" w:rsidRPr="0022126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3969" w:type="dxa"/>
          </w:tcPr>
          <w:p w14:paraId="022A0A8E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1E39D5D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4B6956B1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4896D01" w14:textId="77777777" w:rsidR="00BF7E69" w:rsidRPr="0022126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次數</w:t>
            </w:r>
          </w:p>
        </w:tc>
        <w:tc>
          <w:tcPr>
            <w:tcW w:w="3969" w:type="dxa"/>
          </w:tcPr>
          <w:p w14:paraId="17278606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2693" w:type="dxa"/>
          </w:tcPr>
          <w:p w14:paraId="624D52AB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0E6F16F0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232FA5B6" w14:textId="77777777" w:rsidR="00BF7E69" w:rsidRPr="0022126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戶別</w:t>
            </w:r>
          </w:p>
        </w:tc>
        <w:tc>
          <w:tcPr>
            <w:tcW w:w="3969" w:type="dxa"/>
          </w:tcPr>
          <w:p w14:paraId="75F4EFAF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509C1219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6F162A54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56CF9E19" w14:textId="77777777" w:rsidR="00BF7E69" w:rsidRPr="0022126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件數</w:t>
            </w:r>
          </w:p>
        </w:tc>
        <w:tc>
          <w:tcPr>
            <w:tcW w:w="3969" w:type="dxa"/>
          </w:tcPr>
          <w:p w14:paraId="75F105A9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2693" w:type="dxa"/>
          </w:tcPr>
          <w:p w14:paraId="3A7329C4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21F00EFA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4062C875" w14:textId="77777777" w:rsidR="00BF7E69" w:rsidRPr="0022126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金額</w:t>
            </w:r>
          </w:p>
        </w:tc>
        <w:tc>
          <w:tcPr>
            <w:tcW w:w="3969" w:type="dxa"/>
          </w:tcPr>
          <w:p w14:paraId="28B118BB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D0E8AD0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4CCCA87F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117B5641" w14:textId="77777777" w:rsidR="00BF7E69" w:rsidRPr="0022126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當日合計</w:t>
            </w:r>
          </w:p>
        </w:tc>
        <w:tc>
          <w:tcPr>
            <w:tcW w:w="3969" w:type="dxa"/>
          </w:tcPr>
          <w:p w14:paraId="43A8AF64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95D5683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0CD4D243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6268DFDC" w14:textId="77777777" w:rsidR="00BF7E69" w:rsidRPr="0022126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6C60DEF3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5B55FCEC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</w:tbl>
    <w:p w14:paraId="5B9316BA" w14:textId="77777777" w:rsidR="0048480B" w:rsidRPr="0022126D" w:rsidRDefault="0048480B" w:rsidP="0048480B">
      <w:pPr>
        <w:rPr>
          <w:rFonts w:ascii="標楷體" w:eastAsia="標楷體" w:hAnsi="標楷體"/>
          <w:lang w:eastAsia="x-none"/>
        </w:rPr>
      </w:pPr>
    </w:p>
    <w:p w14:paraId="34DBB4DD" w14:textId="77777777" w:rsidR="0048480B" w:rsidRPr="0022126D" w:rsidRDefault="0048480B" w:rsidP="0048480B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lang w:eastAsia="x-none"/>
        </w:rPr>
        <w:br w:type="page"/>
      </w:r>
    </w:p>
    <w:p w14:paraId="6BB64D36" w14:textId="77777777" w:rsidR="0048480B" w:rsidRPr="0022126D" w:rsidRDefault="0048480B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 w:hint="eastAsia"/>
          <w:lang w:eastAsia="zh-TW"/>
        </w:rPr>
        <w:lastRenderedPageBreak/>
        <w:t>L</w:t>
      </w:r>
      <w:r w:rsidR="00AD136A" w:rsidRPr="0022126D">
        <w:rPr>
          <w:rFonts w:ascii="標楷體" w:hAnsi="標楷體"/>
          <w:lang w:eastAsia="zh-TW"/>
        </w:rPr>
        <w:t>5</w:t>
      </w:r>
      <w:r w:rsidR="00FD56B9" w:rsidRPr="0022126D">
        <w:rPr>
          <w:rFonts w:ascii="標楷體" w:hAnsi="標楷體" w:hint="eastAsia"/>
          <w:lang w:eastAsia="zh-TW"/>
        </w:rPr>
        <w:t>102</w:t>
      </w:r>
      <w:r w:rsidRPr="0022126D">
        <w:rPr>
          <w:rFonts w:ascii="標楷體" w:hAnsi="標楷體" w:hint="eastAsia"/>
          <w:lang w:eastAsia="zh-TW"/>
        </w:rPr>
        <w:t>放審會記錄維護</w:t>
      </w:r>
    </w:p>
    <w:p w14:paraId="4BBD0308" w14:textId="77777777" w:rsidR="0048480B" w:rsidRPr="0022126D" w:rsidRDefault="0048480B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8480B" w:rsidRPr="0022126D" w14:paraId="158A7351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A31D5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68FBF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放審會記錄維護</w:t>
            </w:r>
          </w:p>
          <w:p w14:paraId="4A856448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此功能提供輸入特定日期之會議次數</w:t>
            </w:r>
          </w:p>
          <w:p w14:paraId="7A650C73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I.同一年度會議次數不可重覆</w:t>
            </w:r>
          </w:p>
          <w:p w14:paraId="119B8001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II.輸入次數則更新公司戶,個人戶,三十年房貸之三筆資料</w:t>
            </w:r>
          </w:p>
        </w:tc>
      </w:tr>
      <w:tr w:rsidR="0048480B" w:rsidRPr="0022126D" w14:paraId="59A079D0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76B2CE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B67483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2AE30309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6E118D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44B21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12CD7CA8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F84623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A78CB4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64814708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33F366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0D7D01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2CD20D28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EFC89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7AEC8F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7CFE47E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F7DE4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9D5CCF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22126D" w14:paraId="387D5A48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18D5BD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CC7A51" w14:textId="77777777" w:rsidR="0048480B" w:rsidRPr="0022126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BFD425D" w14:textId="77777777" w:rsidR="0048480B" w:rsidRPr="0022126D" w:rsidRDefault="0048480B" w:rsidP="0048480B">
      <w:pPr>
        <w:rPr>
          <w:rFonts w:ascii="標楷體" w:eastAsia="標楷體" w:hAnsi="標楷體"/>
          <w:lang w:eastAsia="x-none"/>
        </w:rPr>
      </w:pPr>
    </w:p>
    <w:p w14:paraId="7DE7CB30" w14:textId="77777777" w:rsidR="0048480B" w:rsidRPr="0022126D" w:rsidRDefault="0048480B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UI畫面</w:t>
      </w:r>
    </w:p>
    <w:p w14:paraId="406AF5BC" w14:textId="77777777" w:rsidR="0048480B" w:rsidRPr="0022126D" w:rsidRDefault="0048480B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62620C87" w14:textId="779D4C50" w:rsidR="0048480B" w:rsidRPr="0022126D" w:rsidRDefault="00C0078D" w:rsidP="0048480B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1815762D" wp14:editId="0A634EA1">
            <wp:extent cx="6477000" cy="2082800"/>
            <wp:effectExtent l="0" t="0" r="0" b="0"/>
            <wp:docPr id="1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08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79213" w14:textId="77777777" w:rsidR="0048480B" w:rsidRPr="0022126D" w:rsidRDefault="0048480B" w:rsidP="0048480B">
      <w:pPr>
        <w:rPr>
          <w:rFonts w:ascii="標楷體" w:eastAsia="標楷體" w:hAnsi="標楷體"/>
          <w:lang w:eastAsia="x-none"/>
        </w:rPr>
      </w:pPr>
    </w:p>
    <w:p w14:paraId="79FBC67B" w14:textId="77777777" w:rsidR="0048480B" w:rsidRPr="0022126D" w:rsidRDefault="0048480B" w:rsidP="0048480B">
      <w:pPr>
        <w:rPr>
          <w:rFonts w:ascii="標楷體" w:eastAsia="標楷體" w:hAnsi="標楷體"/>
          <w:lang w:eastAsia="x-none"/>
        </w:rPr>
      </w:pPr>
    </w:p>
    <w:p w14:paraId="4AFA45E2" w14:textId="77777777" w:rsidR="001D5762" w:rsidRPr="0022126D" w:rsidRDefault="001D5762">
      <w:pPr>
        <w:widowControl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lang w:eastAsia="x-none"/>
        </w:rPr>
        <w:br w:type="page"/>
      </w:r>
    </w:p>
    <w:p w14:paraId="7E57C9D6" w14:textId="77777777" w:rsidR="0048480B" w:rsidRPr="0022126D" w:rsidRDefault="0048480B" w:rsidP="0048480B">
      <w:pPr>
        <w:rPr>
          <w:rFonts w:ascii="標楷體" w:eastAsia="標楷體" w:hAnsi="標楷體"/>
          <w:lang w:eastAsia="x-none"/>
        </w:rPr>
      </w:pPr>
    </w:p>
    <w:p w14:paraId="08E715AD" w14:textId="77777777" w:rsidR="0048480B" w:rsidRPr="0022126D" w:rsidRDefault="0002437F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742"/>
        <w:gridCol w:w="1296"/>
        <w:gridCol w:w="899"/>
        <w:gridCol w:w="1250"/>
        <w:gridCol w:w="665"/>
        <w:gridCol w:w="685"/>
        <w:gridCol w:w="3426"/>
      </w:tblGrid>
      <w:tr w:rsidR="00BF7E69" w:rsidRPr="0022126D" w14:paraId="191C0852" w14:textId="77777777" w:rsidTr="00BF7E69">
        <w:trPr>
          <w:trHeight w:val="388"/>
          <w:jc w:val="center"/>
        </w:trPr>
        <w:tc>
          <w:tcPr>
            <w:tcW w:w="456" w:type="dxa"/>
            <w:vMerge w:val="restart"/>
          </w:tcPr>
          <w:p w14:paraId="243735F0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915" w:type="dxa"/>
            <w:vMerge w:val="restart"/>
          </w:tcPr>
          <w:p w14:paraId="751CF27B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651" w:type="dxa"/>
            <w:gridSpan w:val="5"/>
          </w:tcPr>
          <w:p w14:paraId="728F3EA9" w14:textId="77777777" w:rsidR="00BF7E69" w:rsidRPr="0022126D" w:rsidRDefault="00BF7E69" w:rsidP="00BF7E69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09" w:type="dxa"/>
            <w:vMerge w:val="restart"/>
          </w:tcPr>
          <w:p w14:paraId="7C63BB79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F7E69" w:rsidRPr="0022126D" w14:paraId="5A256D7D" w14:textId="77777777" w:rsidTr="00BF7E69">
        <w:trPr>
          <w:trHeight w:val="244"/>
          <w:jc w:val="center"/>
        </w:trPr>
        <w:tc>
          <w:tcPr>
            <w:tcW w:w="456" w:type="dxa"/>
            <w:vMerge/>
          </w:tcPr>
          <w:p w14:paraId="6377F2E6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15" w:type="dxa"/>
            <w:vMerge/>
          </w:tcPr>
          <w:p w14:paraId="0BAE5BD7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3" w:type="dxa"/>
          </w:tcPr>
          <w:p w14:paraId="3B060B5E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8" w:type="dxa"/>
          </w:tcPr>
          <w:p w14:paraId="71EEDAD4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357" w:type="dxa"/>
          </w:tcPr>
          <w:p w14:paraId="734DF45E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3" w:type="dxa"/>
          </w:tcPr>
          <w:p w14:paraId="10A4B602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700" w:type="dxa"/>
          </w:tcPr>
          <w:p w14:paraId="19E727F2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09" w:type="dxa"/>
            <w:vMerge/>
          </w:tcPr>
          <w:p w14:paraId="53F431C0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F7E69" w:rsidRPr="0022126D" w14:paraId="59139C35" w14:textId="77777777" w:rsidTr="00BF7E69">
        <w:trPr>
          <w:trHeight w:val="291"/>
          <w:jc w:val="center"/>
        </w:trPr>
        <w:tc>
          <w:tcPr>
            <w:tcW w:w="456" w:type="dxa"/>
          </w:tcPr>
          <w:p w14:paraId="68E62CF9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915" w:type="dxa"/>
          </w:tcPr>
          <w:p w14:paraId="6158411E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43" w:type="dxa"/>
          </w:tcPr>
          <w:p w14:paraId="11C714FC" w14:textId="77777777" w:rsidR="00BF7E69" w:rsidRPr="0022126D" w:rsidRDefault="00BF7E69" w:rsidP="004848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8" w:type="dxa"/>
          </w:tcPr>
          <w:p w14:paraId="1D7CCF68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582D83AC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93" w:type="dxa"/>
          </w:tcPr>
          <w:p w14:paraId="652154D8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4AC0C9DF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610D3CF6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53E8981C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1D2055D9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7C8A19FB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BF7E69" w:rsidRPr="0022126D" w14:paraId="1EEEB140" w14:textId="77777777" w:rsidTr="00BF7E69">
        <w:trPr>
          <w:trHeight w:val="291"/>
          <w:jc w:val="center"/>
        </w:trPr>
        <w:tc>
          <w:tcPr>
            <w:tcW w:w="456" w:type="dxa"/>
          </w:tcPr>
          <w:p w14:paraId="605C77FE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915" w:type="dxa"/>
          </w:tcPr>
          <w:p w14:paraId="567423D6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43" w:type="dxa"/>
          </w:tcPr>
          <w:p w14:paraId="408FBD68" w14:textId="77777777" w:rsidR="00BF7E69" w:rsidRPr="0022126D" w:rsidRDefault="00BF7E69" w:rsidP="004848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58" w:type="dxa"/>
          </w:tcPr>
          <w:p w14:paraId="65621180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7E4649B7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986F919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7A0F2B97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33083532" w14:textId="77777777" w:rsidR="00BF7E69" w:rsidRPr="0022126D" w:rsidRDefault="00BF7E69" w:rsidP="0048480B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按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放審會記錄明細資料查詢]</w:t>
            </w:r>
          </w:p>
          <w:p w14:paraId="5CED8406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i.必須輸入</w:t>
            </w:r>
          </w:p>
        </w:tc>
      </w:tr>
      <w:tr w:rsidR="00BF7E69" w:rsidRPr="0022126D" w14:paraId="23545FA0" w14:textId="77777777" w:rsidTr="00BF7E69">
        <w:trPr>
          <w:trHeight w:val="291"/>
          <w:jc w:val="center"/>
        </w:trPr>
        <w:tc>
          <w:tcPr>
            <w:tcW w:w="456" w:type="dxa"/>
          </w:tcPr>
          <w:p w14:paraId="46129A46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915" w:type="dxa"/>
          </w:tcPr>
          <w:p w14:paraId="52B547D8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次數</w:t>
            </w:r>
          </w:p>
        </w:tc>
        <w:tc>
          <w:tcPr>
            <w:tcW w:w="943" w:type="dxa"/>
          </w:tcPr>
          <w:p w14:paraId="0F921033" w14:textId="77777777" w:rsidR="00BF7E69" w:rsidRPr="0022126D" w:rsidRDefault="00BF7E69" w:rsidP="004848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958" w:type="dxa"/>
          </w:tcPr>
          <w:p w14:paraId="71842920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762A9E18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5BFFE718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03515E9C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63A746CF" w14:textId="77777777" w:rsidR="00BF7E69" w:rsidRPr="0022126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修改時必須輸入,其他自動顯示不必輸入</w:t>
            </w:r>
          </w:p>
        </w:tc>
      </w:tr>
    </w:tbl>
    <w:p w14:paraId="76E5413B" w14:textId="77777777" w:rsidR="0048480B" w:rsidRPr="0022126D" w:rsidRDefault="0048480B" w:rsidP="0048480B">
      <w:pPr>
        <w:rPr>
          <w:rFonts w:ascii="標楷體" w:eastAsia="標楷體" w:hAnsi="標楷體"/>
          <w:lang w:eastAsia="x-none"/>
        </w:rPr>
      </w:pPr>
    </w:p>
    <w:p w14:paraId="540478E8" w14:textId="77777777" w:rsidR="0048480B" w:rsidRPr="0022126D" w:rsidRDefault="0048480B" w:rsidP="0048480B">
      <w:pPr>
        <w:rPr>
          <w:rFonts w:ascii="標楷體" w:eastAsia="標楷體" w:hAnsi="標楷體"/>
          <w:lang w:eastAsia="x-none"/>
        </w:rPr>
      </w:pPr>
    </w:p>
    <w:p w14:paraId="4A9F3B84" w14:textId="77777777" w:rsidR="00310936" w:rsidRPr="0022126D" w:rsidRDefault="00310936" w:rsidP="00310936">
      <w:pPr>
        <w:rPr>
          <w:rFonts w:ascii="標楷體" w:eastAsia="標楷體" w:hAnsi="標楷體"/>
          <w:lang w:eastAsia="x-none"/>
        </w:rPr>
      </w:pPr>
    </w:p>
    <w:p w14:paraId="59BB0B9F" w14:textId="77777777" w:rsidR="00310936" w:rsidRPr="0022126D" w:rsidRDefault="00310936" w:rsidP="00310936">
      <w:pPr>
        <w:rPr>
          <w:rFonts w:ascii="標楷體" w:eastAsia="標楷體" w:hAnsi="標楷體"/>
          <w:lang w:eastAsia="x-none"/>
        </w:rPr>
      </w:pPr>
    </w:p>
    <w:p w14:paraId="77B9B657" w14:textId="77777777" w:rsidR="00310936" w:rsidRPr="0022126D" w:rsidRDefault="00310936" w:rsidP="00310936">
      <w:pPr>
        <w:rPr>
          <w:rFonts w:ascii="標楷體" w:eastAsia="標楷體" w:hAnsi="標楷體"/>
          <w:lang w:eastAsia="x-none"/>
        </w:rPr>
      </w:pPr>
    </w:p>
    <w:p w14:paraId="2A9510CE" w14:textId="77777777" w:rsidR="00310936" w:rsidRPr="0022126D" w:rsidRDefault="00310936" w:rsidP="00310936">
      <w:pPr>
        <w:rPr>
          <w:rFonts w:ascii="標楷體" w:eastAsia="標楷體" w:hAnsi="標楷體"/>
          <w:lang w:eastAsia="x-none"/>
        </w:rPr>
      </w:pPr>
    </w:p>
    <w:p w14:paraId="33B28993" w14:textId="77777777" w:rsidR="00756408" w:rsidRPr="0022126D" w:rsidRDefault="00724E8F" w:rsidP="00310936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lang w:eastAsia="x-none"/>
        </w:rPr>
        <w:br w:type="page"/>
      </w:r>
    </w:p>
    <w:p w14:paraId="6354A4F7" w14:textId="77777777" w:rsidR="00CE6D4E" w:rsidRPr="0022126D" w:rsidRDefault="00CE6D4E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AD136A" w:rsidRPr="0022126D">
        <w:rPr>
          <w:rFonts w:ascii="標楷體" w:hAnsi="標楷體"/>
        </w:rPr>
        <w:t>5</w:t>
      </w:r>
      <w:r w:rsidR="000B4CF9" w:rsidRPr="0022126D">
        <w:rPr>
          <w:rFonts w:ascii="標楷體" w:hAnsi="標楷體"/>
        </w:rPr>
        <w:t>9</w:t>
      </w:r>
      <w:r w:rsidR="00FD56B9" w:rsidRPr="0022126D">
        <w:rPr>
          <w:rFonts w:ascii="標楷體" w:hAnsi="標楷體" w:hint="eastAsia"/>
          <w:lang w:eastAsia="zh-TW"/>
        </w:rPr>
        <w:t>03</w:t>
      </w:r>
      <w:r w:rsidRPr="0022126D">
        <w:rPr>
          <w:rFonts w:ascii="標楷體" w:hAnsi="標楷體" w:hint="eastAsia"/>
          <w:lang w:eastAsia="zh-TW"/>
        </w:rPr>
        <w:t>檔案借閱明細資料查詢</w:t>
      </w:r>
    </w:p>
    <w:p w14:paraId="41498C65" w14:textId="77777777" w:rsidR="00CE6D4E" w:rsidRPr="0022126D" w:rsidRDefault="00CE6D4E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22126D" w14:paraId="0D64AC0C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9BD16A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BD975E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檔案借閱作業-檔案借閱明細資料查詢</w:t>
            </w:r>
          </w:p>
        </w:tc>
      </w:tr>
      <w:tr w:rsidR="00CE6D4E" w:rsidRPr="0022126D" w14:paraId="302476CD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28F2FE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FEE1AD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608F6B2A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E5EDC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B9BCDE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4152C66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F04EB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3CA355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38F44C53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912A31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0C610F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36B51014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0D7C2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01EB84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0ABC2AD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36A31C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C4CD3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1E8B6E90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C390E7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9AED39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661D4F65" w14:textId="77777777" w:rsidR="00CE6D4E" w:rsidRPr="0022126D" w:rsidRDefault="00CE6D4E" w:rsidP="00CE6D4E">
      <w:pPr>
        <w:rPr>
          <w:rFonts w:ascii="標楷體" w:eastAsia="標楷體" w:hAnsi="標楷體"/>
          <w:lang w:eastAsia="x-none"/>
        </w:rPr>
      </w:pPr>
    </w:p>
    <w:p w14:paraId="0D7BC1AB" w14:textId="77777777" w:rsidR="00CE6D4E" w:rsidRPr="0022126D" w:rsidRDefault="00CE6D4E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UI畫面</w:t>
      </w:r>
    </w:p>
    <w:p w14:paraId="5FC166C8" w14:textId="77777777" w:rsidR="00CE6D4E" w:rsidRPr="0022126D" w:rsidRDefault="00CE6D4E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1990E033" w14:textId="58970F96" w:rsidR="00724E8F" w:rsidRPr="0022126D" w:rsidRDefault="00C0078D" w:rsidP="00CE6D4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1ECC2565" wp14:editId="18C3624B">
            <wp:extent cx="6477000" cy="2298700"/>
            <wp:effectExtent l="0" t="0" r="0" b="6350"/>
            <wp:docPr id="1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29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5BA53" w14:textId="77777777" w:rsidR="00724E8F" w:rsidRPr="0022126D" w:rsidRDefault="00724E8F" w:rsidP="00DC7571">
      <w:pPr>
        <w:ind w:leftChars="500" w:left="1200"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  <w:r w:rsidR="00570FC9" w:rsidRPr="0022126D">
        <w:rPr>
          <w:rFonts w:ascii="標楷體" w:eastAsia="標楷體" w:hAnsi="標楷體" w:hint="eastAsia"/>
          <w:lang w:eastAsia="x-none"/>
        </w:rPr>
        <w:lastRenderedPageBreak/>
        <w:t>輸</w:t>
      </w:r>
      <w:r w:rsidR="00570FC9" w:rsidRPr="0022126D">
        <w:rPr>
          <w:rFonts w:ascii="標楷體" w:eastAsia="標楷體" w:hAnsi="標楷體" w:hint="eastAsia"/>
        </w:rPr>
        <w:t>出</w:t>
      </w:r>
      <w:r w:rsidR="00570FC9" w:rsidRPr="0022126D">
        <w:rPr>
          <w:rFonts w:ascii="標楷體" w:eastAsia="標楷體" w:hAnsi="標楷體" w:hint="eastAsia"/>
          <w:lang w:eastAsia="x-none"/>
        </w:rPr>
        <w:t>畫面：</w:t>
      </w:r>
    </w:p>
    <w:p w14:paraId="1EF9EC07" w14:textId="66EEBAD7" w:rsidR="00CE6D4E" w:rsidRPr="0022126D" w:rsidRDefault="00C0078D" w:rsidP="00CE6D4E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1A9E9F7B" wp14:editId="5258E90E">
            <wp:extent cx="6477000" cy="3143250"/>
            <wp:effectExtent l="0" t="0" r="0" b="0"/>
            <wp:docPr id="2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09544" w14:textId="77777777" w:rsidR="00CE6D4E" w:rsidRPr="0022126D" w:rsidRDefault="00CE6D4E" w:rsidP="00CE6D4E">
      <w:pPr>
        <w:rPr>
          <w:rFonts w:ascii="標楷體" w:eastAsia="標楷體" w:hAnsi="標楷體"/>
          <w:lang w:eastAsia="x-none"/>
        </w:rPr>
      </w:pPr>
    </w:p>
    <w:p w14:paraId="66CB51E7" w14:textId="77777777" w:rsidR="00CE6D4E" w:rsidRPr="0022126D" w:rsidRDefault="0002437F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411"/>
        <w:gridCol w:w="1296"/>
        <w:gridCol w:w="1056"/>
        <w:gridCol w:w="1097"/>
        <w:gridCol w:w="652"/>
        <w:gridCol w:w="679"/>
        <w:gridCol w:w="3653"/>
      </w:tblGrid>
      <w:tr w:rsidR="00BF7E69" w:rsidRPr="0022126D" w14:paraId="720E0027" w14:textId="77777777" w:rsidTr="00BF7E69">
        <w:trPr>
          <w:trHeight w:val="388"/>
          <w:jc w:val="center"/>
        </w:trPr>
        <w:tc>
          <w:tcPr>
            <w:tcW w:w="576" w:type="dxa"/>
            <w:vMerge w:val="restart"/>
          </w:tcPr>
          <w:p w14:paraId="21120308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456" w:type="dxa"/>
            <w:vMerge w:val="restart"/>
          </w:tcPr>
          <w:p w14:paraId="4B0B03E7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825" w:type="dxa"/>
            <w:gridSpan w:val="5"/>
          </w:tcPr>
          <w:p w14:paraId="00A17F07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777" w:type="dxa"/>
            <w:vMerge w:val="restart"/>
          </w:tcPr>
          <w:p w14:paraId="4E92D54E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F7E69" w:rsidRPr="0022126D" w14:paraId="37388AC1" w14:textId="77777777" w:rsidTr="00BF7E69">
        <w:trPr>
          <w:trHeight w:val="244"/>
          <w:jc w:val="center"/>
        </w:trPr>
        <w:tc>
          <w:tcPr>
            <w:tcW w:w="576" w:type="dxa"/>
            <w:vMerge/>
          </w:tcPr>
          <w:p w14:paraId="1E28D646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56" w:type="dxa"/>
            <w:vMerge/>
          </w:tcPr>
          <w:p w14:paraId="1FB109E2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65D4DD65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56" w:type="dxa"/>
          </w:tcPr>
          <w:p w14:paraId="323E51AC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8" w:type="dxa"/>
          </w:tcPr>
          <w:p w14:paraId="1BCFEF21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61" w:type="dxa"/>
          </w:tcPr>
          <w:p w14:paraId="13158EF2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4" w:type="dxa"/>
          </w:tcPr>
          <w:p w14:paraId="3D19981B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777" w:type="dxa"/>
            <w:vMerge/>
          </w:tcPr>
          <w:p w14:paraId="19ED1482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F7E69" w:rsidRPr="0022126D" w14:paraId="05EDCDA4" w14:textId="77777777" w:rsidTr="00BF7E69">
        <w:trPr>
          <w:trHeight w:val="244"/>
          <w:jc w:val="center"/>
        </w:trPr>
        <w:tc>
          <w:tcPr>
            <w:tcW w:w="576" w:type="dxa"/>
          </w:tcPr>
          <w:p w14:paraId="0F2FEB8D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456" w:type="dxa"/>
          </w:tcPr>
          <w:p w14:paraId="3C6C471B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1296" w:type="dxa"/>
          </w:tcPr>
          <w:p w14:paraId="20F0AA35" w14:textId="77777777" w:rsidR="00BF7E69" w:rsidRPr="0022126D" w:rsidRDefault="00BF7E69" w:rsidP="00CE6D4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056" w:type="dxa"/>
          </w:tcPr>
          <w:p w14:paraId="4BBE6D19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000000</w:t>
            </w:r>
          </w:p>
        </w:tc>
        <w:tc>
          <w:tcPr>
            <w:tcW w:w="1128" w:type="dxa"/>
          </w:tcPr>
          <w:p w14:paraId="636C3A9C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4A116D67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199EF67E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0262ECBC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&gt;= 0000000</w:t>
            </w:r>
          </w:p>
          <w:p w14:paraId="28209B2D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按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顧客明細資料查詢]</w:t>
            </w:r>
          </w:p>
        </w:tc>
      </w:tr>
      <w:tr w:rsidR="00BF7E69" w:rsidRPr="0022126D" w14:paraId="4E78B924" w14:textId="77777777" w:rsidTr="00BF7E69">
        <w:trPr>
          <w:trHeight w:val="244"/>
          <w:jc w:val="center"/>
        </w:trPr>
        <w:tc>
          <w:tcPr>
            <w:tcW w:w="576" w:type="dxa"/>
          </w:tcPr>
          <w:p w14:paraId="0EF6D137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-1</w:t>
            </w:r>
          </w:p>
        </w:tc>
        <w:tc>
          <w:tcPr>
            <w:tcW w:w="1456" w:type="dxa"/>
          </w:tcPr>
          <w:p w14:paraId="2DC4ED25" w14:textId="77777777" w:rsidR="00BB7BC8" w:rsidRPr="0022126D" w:rsidRDefault="00BB7BC8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1296" w:type="dxa"/>
          </w:tcPr>
          <w:p w14:paraId="76CA66D3" w14:textId="77777777" w:rsidR="00BF7E69" w:rsidRPr="0022126D" w:rsidRDefault="00BF7E69" w:rsidP="00CE6D4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  <w:p w14:paraId="4DD7AA4E" w14:textId="77777777" w:rsidR="00BB7BC8" w:rsidRPr="0022126D" w:rsidRDefault="00BB7BC8" w:rsidP="00CE6D4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~</w:t>
            </w:r>
          </w:p>
          <w:p w14:paraId="65AD63B3" w14:textId="77777777" w:rsidR="00BB7BC8" w:rsidRPr="0022126D" w:rsidRDefault="00BB7BC8" w:rsidP="00CE6D4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99/99/99</w:t>
            </w:r>
          </w:p>
        </w:tc>
        <w:tc>
          <w:tcPr>
            <w:tcW w:w="1056" w:type="dxa"/>
          </w:tcPr>
          <w:p w14:paraId="47D6C369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8" w:type="dxa"/>
          </w:tcPr>
          <w:p w14:paraId="151376E1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26C44026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51DDC44D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43C0974A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可不輸入</w:t>
            </w:r>
          </w:p>
        </w:tc>
      </w:tr>
      <w:tr w:rsidR="00BF7E69" w:rsidRPr="0022126D" w14:paraId="37D4A71C" w14:textId="77777777" w:rsidTr="00BF7E69">
        <w:trPr>
          <w:trHeight w:val="244"/>
          <w:jc w:val="center"/>
        </w:trPr>
        <w:tc>
          <w:tcPr>
            <w:tcW w:w="576" w:type="dxa"/>
          </w:tcPr>
          <w:p w14:paraId="086369F5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56" w:type="dxa"/>
          </w:tcPr>
          <w:p w14:paraId="68E4813E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213F0BEE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</w:tcPr>
          <w:p w14:paraId="0AB96C3A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8" w:type="dxa"/>
          </w:tcPr>
          <w:p w14:paraId="06799A7B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02281703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570775A7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54395DE9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F7E69" w:rsidRPr="0022126D" w14:paraId="186D6625" w14:textId="77777777" w:rsidTr="00BF7E69">
        <w:trPr>
          <w:trHeight w:val="244"/>
          <w:jc w:val="center"/>
        </w:trPr>
        <w:tc>
          <w:tcPr>
            <w:tcW w:w="576" w:type="dxa"/>
          </w:tcPr>
          <w:p w14:paraId="741BB37D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456" w:type="dxa"/>
          </w:tcPr>
          <w:p w14:paraId="65C1A5D7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用途</w:t>
            </w:r>
          </w:p>
        </w:tc>
        <w:tc>
          <w:tcPr>
            <w:tcW w:w="1296" w:type="dxa"/>
          </w:tcPr>
          <w:p w14:paraId="51040471" w14:textId="77777777" w:rsidR="00BF7E69" w:rsidRPr="0022126D" w:rsidRDefault="00BF7E69" w:rsidP="00CE6D4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1056" w:type="dxa"/>
          </w:tcPr>
          <w:p w14:paraId="222B4D00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0</w:t>
            </w:r>
          </w:p>
        </w:tc>
        <w:tc>
          <w:tcPr>
            <w:tcW w:w="1128" w:type="dxa"/>
          </w:tcPr>
          <w:p w14:paraId="7235CCB1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14FA9E63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6D9AE7A5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6AB5A12C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可不輸入</w:t>
            </w:r>
          </w:p>
          <w:p w14:paraId="54F4F51E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: 清償</w:t>
            </w:r>
          </w:p>
          <w:p w14:paraId="546C5B76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: 法拍</w:t>
            </w:r>
          </w:p>
          <w:p w14:paraId="5BFD965B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: 增貸</w:t>
            </w:r>
          </w:p>
          <w:p w14:paraId="2A7E0EC1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: 展期</w:t>
            </w:r>
          </w:p>
          <w:p w14:paraId="4108D8F5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5: 撥款</w:t>
            </w:r>
          </w:p>
          <w:p w14:paraId="0B77F67D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6: 查閱</w:t>
            </w:r>
          </w:p>
          <w:p w14:paraId="1437D7D4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7: 重估</w:t>
            </w:r>
          </w:p>
          <w:p w14:paraId="3D5F9F41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8: 其他</w:t>
            </w:r>
          </w:p>
        </w:tc>
      </w:tr>
      <w:tr w:rsidR="00BF7E69" w:rsidRPr="0022126D" w14:paraId="6AA0552C" w14:textId="77777777" w:rsidTr="00BF7E69">
        <w:trPr>
          <w:trHeight w:val="244"/>
          <w:jc w:val="center"/>
        </w:trPr>
        <w:tc>
          <w:tcPr>
            <w:tcW w:w="576" w:type="dxa"/>
          </w:tcPr>
          <w:p w14:paraId="37F451A3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456" w:type="dxa"/>
          </w:tcPr>
          <w:p w14:paraId="32ECBCE6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狀態</w:t>
            </w:r>
          </w:p>
        </w:tc>
        <w:tc>
          <w:tcPr>
            <w:tcW w:w="1296" w:type="dxa"/>
          </w:tcPr>
          <w:p w14:paraId="3F177F7F" w14:textId="77777777" w:rsidR="00BF7E69" w:rsidRPr="0022126D" w:rsidRDefault="00BF7E69" w:rsidP="00CE6D4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1056" w:type="dxa"/>
          </w:tcPr>
          <w:p w14:paraId="038310F8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9</w:t>
            </w:r>
          </w:p>
        </w:tc>
        <w:tc>
          <w:tcPr>
            <w:tcW w:w="1128" w:type="dxa"/>
          </w:tcPr>
          <w:p w14:paraId="562EA7CD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下拉日選單</w:t>
            </w:r>
          </w:p>
        </w:tc>
        <w:tc>
          <w:tcPr>
            <w:tcW w:w="661" w:type="dxa"/>
          </w:tcPr>
          <w:p w14:paraId="56E835AB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255FC4ED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66128FD6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7124F97A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 xml:space="preserve">1:已還 </w:t>
            </w:r>
          </w:p>
          <w:p w14:paraId="3283BD60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 xml:space="preserve">2:未還 </w:t>
            </w:r>
          </w:p>
          <w:p w14:paraId="0304CFB0" w14:textId="77777777" w:rsidR="00BF7E69" w:rsidRPr="0022126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lastRenderedPageBreak/>
              <w:t>9:全部</w:t>
            </w:r>
          </w:p>
        </w:tc>
      </w:tr>
    </w:tbl>
    <w:p w14:paraId="23F068B5" w14:textId="77777777" w:rsidR="00BF7E69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BF7E69" w:rsidRPr="0022126D" w14:paraId="059C2D76" w14:textId="77777777" w:rsidTr="00BF7E69">
        <w:trPr>
          <w:trHeight w:val="388"/>
          <w:jc w:val="center"/>
        </w:trPr>
        <w:tc>
          <w:tcPr>
            <w:tcW w:w="696" w:type="dxa"/>
            <w:vMerge w:val="restart"/>
          </w:tcPr>
          <w:p w14:paraId="58EDAB90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30DB9BEA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73F9295C" w14:textId="77777777" w:rsidR="00BF7E69" w:rsidRPr="0022126D" w:rsidRDefault="00BF7E69" w:rsidP="00BF7E6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8B4A7F5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F7E69" w:rsidRPr="0022126D" w14:paraId="030FCE04" w14:textId="77777777" w:rsidTr="00BF7E69">
        <w:trPr>
          <w:trHeight w:val="244"/>
          <w:jc w:val="center"/>
        </w:trPr>
        <w:tc>
          <w:tcPr>
            <w:tcW w:w="696" w:type="dxa"/>
            <w:vMerge/>
          </w:tcPr>
          <w:p w14:paraId="5388B7F8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F069676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AC6FFE2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3F538B32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071A5CBF" w14:textId="77777777" w:rsidTr="00BF7E69">
        <w:trPr>
          <w:trHeight w:val="244"/>
          <w:jc w:val="center"/>
        </w:trPr>
        <w:tc>
          <w:tcPr>
            <w:tcW w:w="696" w:type="dxa"/>
          </w:tcPr>
          <w:p w14:paraId="105F228F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2CBD76C9" w14:textId="77777777" w:rsidR="00BF7E69" w:rsidRPr="0022126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3969" w:type="dxa"/>
          </w:tcPr>
          <w:p w14:paraId="7B82B54A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6071C188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3B5799B7" w14:textId="77777777" w:rsidTr="00BF7E69">
        <w:trPr>
          <w:trHeight w:val="244"/>
          <w:jc w:val="center"/>
        </w:trPr>
        <w:tc>
          <w:tcPr>
            <w:tcW w:w="696" w:type="dxa"/>
          </w:tcPr>
          <w:p w14:paraId="1964B2CD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2137" w:type="dxa"/>
          </w:tcPr>
          <w:p w14:paraId="472C2AC7" w14:textId="77777777" w:rsidR="00BF7E69" w:rsidRPr="0022126D" w:rsidRDefault="00BB7BC8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3969" w:type="dxa"/>
          </w:tcPr>
          <w:p w14:paraId="0471F900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  <w:r w:rsidR="00BB7BC8" w:rsidRPr="0022126D">
              <w:rPr>
                <w:rFonts w:ascii="標楷體" w:eastAsia="標楷體" w:hAnsi="標楷體"/>
              </w:rPr>
              <w:t>~</w:t>
            </w:r>
            <w:r w:rsidR="00BB7BC8"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36A2D46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66A6260B" w14:textId="77777777" w:rsidTr="00BF7E69">
        <w:trPr>
          <w:trHeight w:val="244"/>
          <w:jc w:val="center"/>
        </w:trPr>
        <w:tc>
          <w:tcPr>
            <w:tcW w:w="696" w:type="dxa"/>
          </w:tcPr>
          <w:p w14:paraId="2AB0DFAB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5E8162F5" w14:textId="77777777" w:rsidR="00BF7E69" w:rsidRPr="0022126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24BE47EB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32D9BFF7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54846F4A" w14:textId="77777777" w:rsidTr="00BF7E69">
        <w:trPr>
          <w:trHeight w:val="244"/>
          <w:jc w:val="center"/>
        </w:trPr>
        <w:tc>
          <w:tcPr>
            <w:tcW w:w="696" w:type="dxa"/>
          </w:tcPr>
          <w:p w14:paraId="0F0E607F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2137" w:type="dxa"/>
          </w:tcPr>
          <w:p w14:paraId="35989C36" w14:textId="77777777" w:rsidR="00BF7E69" w:rsidRPr="0022126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用途</w:t>
            </w:r>
          </w:p>
        </w:tc>
        <w:tc>
          <w:tcPr>
            <w:tcW w:w="3969" w:type="dxa"/>
          </w:tcPr>
          <w:p w14:paraId="3AADA6AC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32DFF345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225CFC33" w14:textId="77777777" w:rsidTr="00BF7E69">
        <w:trPr>
          <w:trHeight w:val="244"/>
          <w:jc w:val="center"/>
        </w:trPr>
        <w:tc>
          <w:tcPr>
            <w:tcW w:w="696" w:type="dxa"/>
          </w:tcPr>
          <w:p w14:paraId="77AE3FD3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2137" w:type="dxa"/>
          </w:tcPr>
          <w:p w14:paraId="72D3689A" w14:textId="77777777" w:rsidR="00BF7E69" w:rsidRPr="0022126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狀態</w:t>
            </w:r>
          </w:p>
        </w:tc>
        <w:tc>
          <w:tcPr>
            <w:tcW w:w="3969" w:type="dxa"/>
          </w:tcPr>
          <w:p w14:paraId="3360CBF7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237D8B7D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1E51EC39" w14:textId="77777777" w:rsidTr="00BF7E69">
        <w:trPr>
          <w:trHeight w:val="291"/>
          <w:jc w:val="center"/>
        </w:trPr>
        <w:tc>
          <w:tcPr>
            <w:tcW w:w="9495" w:type="dxa"/>
            <w:gridSpan w:val="4"/>
          </w:tcPr>
          <w:p w14:paraId="6443F66F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579910F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7E00FC3" w14:textId="77777777" w:rsidR="00BF7E69" w:rsidRPr="0022126D" w:rsidRDefault="00BF7E69" w:rsidP="00BF7E69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9C9897F" w14:textId="77777777" w:rsidR="00BF7E69" w:rsidRPr="0022126D" w:rsidRDefault="00BF7E69" w:rsidP="00BF7E6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3ACCF4A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7447957B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262DA236" w14:textId="77777777" w:rsidR="00BF7E69" w:rsidRPr="0022126D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="003B5FB5" w:rsidRPr="0022126D">
              <w:rPr>
                <w:rFonts w:ascii="標楷體" w:eastAsia="標楷體" w:hAnsi="標楷體" w:hint="eastAsia"/>
                <w:b/>
              </w:rPr>
              <w:t>歸還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3FB4C576" w14:textId="77777777" w:rsidR="00BF7E69" w:rsidRPr="0022126D" w:rsidRDefault="00BF7E69" w:rsidP="00BF7E69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510</w:t>
            </w:r>
            <w:r w:rsidR="003B5FB5" w:rsidRPr="0022126D">
              <w:rPr>
                <w:rFonts w:ascii="標楷體" w:eastAsia="標楷體" w:hAnsi="標楷體" w:hint="eastAsia"/>
                <w:b/>
              </w:rPr>
              <w:t>3</w:t>
            </w:r>
            <w:r w:rsidR="003B5FB5" w:rsidRPr="0022126D">
              <w:rPr>
                <w:rFonts w:ascii="標楷體" w:eastAsia="標楷體" w:hAnsi="標楷體" w:hint="eastAsia"/>
                <w:b/>
                <w:lang w:eastAsia="x-none"/>
              </w:rPr>
              <w:t>檔案借閱作業-檔案借閱維護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15082386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22126D" w14:paraId="4319CA43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793E8CA9" w14:textId="77777777" w:rsidR="003B5FB5" w:rsidRPr="0022126D" w:rsidRDefault="003B5FB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6FA72EB2" w14:textId="77777777" w:rsidR="003B5FB5" w:rsidRPr="0022126D" w:rsidRDefault="003B5FB5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7BB753E1" w14:textId="77777777" w:rsidR="003B5FB5" w:rsidRPr="0022126D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22126D" w14:paraId="1DAA66D0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F7138FE" w14:textId="77777777" w:rsidR="003B5FB5" w:rsidRPr="0022126D" w:rsidRDefault="003B5FB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45A43B25" w14:textId="77777777" w:rsidR="003B5FB5" w:rsidRPr="0022126D" w:rsidRDefault="003B5FB5" w:rsidP="00BF7E69">
            <w:pPr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22126D">
              <w:rPr>
                <w:rFonts w:ascii="標楷體" w:eastAsia="標楷體" w:hAnsi="標楷體" w:cs="新細明體" w:hint="eastAsia"/>
                <w:kern w:val="0"/>
                <w:lang w:val="zh-TW"/>
              </w:rPr>
              <w:t>999</w:t>
            </w:r>
          </w:p>
        </w:tc>
        <w:tc>
          <w:tcPr>
            <w:tcW w:w="2693" w:type="dxa"/>
          </w:tcPr>
          <w:p w14:paraId="487DD03C" w14:textId="77777777" w:rsidR="003B5FB5" w:rsidRPr="0022126D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22126D" w14:paraId="2D1C3EB7" w14:textId="77777777" w:rsidTr="00BF7E69">
        <w:trPr>
          <w:trHeight w:val="276"/>
          <w:jc w:val="center"/>
        </w:trPr>
        <w:tc>
          <w:tcPr>
            <w:tcW w:w="2833" w:type="dxa"/>
            <w:gridSpan w:val="2"/>
          </w:tcPr>
          <w:p w14:paraId="2D370B50" w14:textId="77777777" w:rsidR="003B5FB5" w:rsidRPr="0022126D" w:rsidRDefault="003B5FB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申請序號</w:t>
            </w:r>
          </w:p>
        </w:tc>
        <w:tc>
          <w:tcPr>
            <w:tcW w:w="3969" w:type="dxa"/>
          </w:tcPr>
          <w:p w14:paraId="33B9B60F" w14:textId="77777777" w:rsidR="003B5FB5" w:rsidRPr="0022126D" w:rsidRDefault="003B5FB5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68A278D" w14:textId="77777777" w:rsidR="003B5FB5" w:rsidRPr="0022126D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16549A3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2F9EBAF0" w14:textId="77777777" w:rsidR="00BF7E69" w:rsidRPr="0022126D" w:rsidRDefault="003B5FB5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969" w:type="dxa"/>
          </w:tcPr>
          <w:p w14:paraId="77765576" w14:textId="77777777" w:rsidR="00BF7E69" w:rsidRPr="0022126D" w:rsidRDefault="003B5FB5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11B98CA0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0E705F58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6ADCDE8" w14:textId="77777777" w:rsidR="00BF7E69" w:rsidRPr="0022126D" w:rsidRDefault="003B5FB5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管理人</w:t>
            </w:r>
          </w:p>
        </w:tc>
        <w:tc>
          <w:tcPr>
            <w:tcW w:w="3969" w:type="dxa"/>
          </w:tcPr>
          <w:p w14:paraId="14C11C85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="003B5FB5" w:rsidRPr="0022126D">
              <w:rPr>
                <w:rFonts w:ascii="標楷體" w:eastAsia="標楷體" w:hAnsi="標楷體" w:hint="eastAsia"/>
              </w:rPr>
              <w:t>06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4F6FC89F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22126D" w14:paraId="6A68858B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080675CF" w14:textId="77777777" w:rsidR="003B5FB5" w:rsidRPr="0022126D" w:rsidRDefault="003B5FB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閱人</w:t>
            </w:r>
          </w:p>
        </w:tc>
        <w:tc>
          <w:tcPr>
            <w:tcW w:w="3969" w:type="dxa"/>
          </w:tcPr>
          <w:p w14:paraId="7AE23A92" w14:textId="77777777" w:rsidR="003B5FB5" w:rsidRPr="0022126D" w:rsidRDefault="003B5FB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53EDF1F7" w14:textId="77777777" w:rsidR="003B5FB5" w:rsidRPr="0022126D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22126D" w14:paraId="1FE2EABC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6D80627" w14:textId="77777777" w:rsidR="00BF7E69" w:rsidRPr="0022126D" w:rsidRDefault="00BB7BC8" w:rsidP="00BF7E6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申請</w:t>
            </w:r>
            <w:r w:rsidR="003B5FB5" w:rsidRPr="0022126D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3969" w:type="dxa"/>
          </w:tcPr>
          <w:p w14:paraId="6870EC25" w14:textId="77777777" w:rsidR="00BF7E69" w:rsidRPr="0022126D" w:rsidRDefault="003B5FB5" w:rsidP="00BF7E6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4F202972" w14:textId="77777777" w:rsidR="00BF7E69" w:rsidRPr="0022126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B7BC8" w:rsidRPr="0022126D" w14:paraId="71062176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5F53EC7C" w14:textId="77777777" w:rsidR="00BB7BC8" w:rsidRPr="0022126D" w:rsidDel="00BB7BC8" w:rsidRDefault="00BB7BC8" w:rsidP="00BB7BC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核</w:t>
            </w:r>
            <w:r w:rsidRPr="0022126D">
              <w:rPr>
                <w:rFonts w:ascii="標楷體" w:eastAsia="標楷體" w:hAnsi="標楷體" w:hint="eastAsia"/>
              </w:rPr>
              <w:t>准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969" w:type="dxa"/>
          </w:tcPr>
          <w:p w14:paraId="31A4481C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066F25B4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22126D" w14:paraId="71CC386E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133E991E" w14:textId="77777777" w:rsidR="00BB7BC8" w:rsidRPr="0022126D" w:rsidRDefault="00BB7BC8" w:rsidP="00BB7BC8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借閱天數</w:t>
            </w:r>
          </w:p>
        </w:tc>
        <w:tc>
          <w:tcPr>
            <w:tcW w:w="3969" w:type="dxa"/>
          </w:tcPr>
          <w:p w14:paraId="6384C114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  <w:r w:rsidRPr="0022126D">
              <w:rPr>
                <w:rFonts w:ascii="標楷體" w:eastAsia="標楷體" w:hAnsi="標楷體"/>
              </w:rPr>
              <w:t>999</w:t>
            </w:r>
          </w:p>
        </w:tc>
        <w:tc>
          <w:tcPr>
            <w:tcW w:w="2693" w:type="dxa"/>
          </w:tcPr>
          <w:p w14:paraId="76F00A68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核</w:t>
            </w:r>
            <w:r w:rsidRPr="0022126D">
              <w:rPr>
                <w:rFonts w:ascii="標楷體" w:eastAsia="標楷體" w:hAnsi="標楷體" w:hint="eastAsia"/>
              </w:rPr>
              <w:t>准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22126D">
              <w:rPr>
                <w:rFonts w:ascii="標楷體" w:eastAsia="標楷體" w:hAnsi="標楷體" w:hint="eastAsia"/>
              </w:rPr>
              <w:t>~本日OR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歸還日期</w:t>
            </w:r>
          </w:p>
        </w:tc>
      </w:tr>
      <w:tr w:rsidR="00BB7BC8" w:rsidRPr="0022126D" w14:paraId="696C2DB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29DCF85" w14:textId="77777777" w:rsidR="00BB7BC8" w:rsidRPr="0022126D" w:rsidRDefault="00BB7BC8" w:rsidP="00BB7BC8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歸還日期</w:t>
            </w:r>
          </w:p>
        </w:tc>
        <w:tc>
          <w:tcPr>
            <w:tcW w:w="3969" w:type="dxa"/>
          </w:tcPr>
          <w:p w14:paraId="3B2EE906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11AE5E81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22126D" w14:paraId="21A749A5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7623924F" w14:textId="77777777" w:rsidR="00BB7BC8" w:rsidRPr="0022126D" w:rsidRDefault="00BB7BC8" w:rsidP="00BB7BC8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歸還人</w:t>
            </w:r>
          </w:p>
        </w:tc>
        <w:tc>
          <w:tcPr>
            <w:tcW w:w="3969" w:type="dxa"/>
          </w:tcPr>
          <w:p w14:paraId="4DB0DB0E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14D099C1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22126D" w14:paraId="2CEB65B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29C11230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用途</w:t>
            </w:r>
          </w:p>
        </w:tc>
        <w:tc>
          <w:tcPr>
            <w:tcW w:w="3969" w:type="dxa"/>
          </w:tcPr>
          <w:p w14:paraId="6EE38DB5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4)</w:t>
            </w:r>
          </w:p>
        </w:tc>
        <w:tc>
          <w:tcPr>
            <w:tcW w:w="2693" w:type="dxa"/>
          </w:tcPr>
          <w:p w14:paraId="2AC04387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22126D" w14:paraId="02AA541A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5DAAD960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969" w:type="dxa"/>
          </w:tcPr>
          <w:p w14:paraId="7E623048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2693" w:type="dxa"/>
          </w:tcPr>
          <w:p w14:paraId="17E33664" w14:textId="77777777" w:rsidR="00BB7BC8" w:rsidRPr="0022126D" w:rsidRDefault="00BB7BC8" w:rsidP="00BB7BC8">
            <w:pPr>
              <w:rPr>
                <w:rFonts w:ascii="標楷體" w:eastAsia="標楷體" w:hAnsi="標楷體"/>
              </w:rPr>
            </w:pPr>
          </w:p>
        </w:tc>
      </w:tr>
    </w:tbl>
    <w:p w14:paraId="5B691EA5" w14:textId="77777777" w:rsidR="00CE6D4E" w:rsidRPr="0022126D" w:rsidRDefault="00CE6D4E" w:rsidP="00CE6D4E">
      <w:pPr>
        <w:rPr>
          <w:rFonts w:ascii="標楷體" w:eastAsia="標楷體" w:hAnsi="標楷體"/>
          <w:lang w:eastAsia="x-none"/>
        </w:rPr>
      </w:pPr>
    </w:p>
    <w:p w14:paraId="6AC9786F" w14:textId="77777777" w:rsidR="00724E8F" w:rsidRPr="0022126D" w:rsidRDefault="00724E8F" w:rsidP="00CE6D4E">
      <w:pPr>
        <w:rPr>
          <w:rFonts w:ascii="標楷體" w:eastAsia="標楷體" w:hAnsi="標楷體"/>
        </w:rPr>
      </w:pPr>
    </w:p>
    <w:p w14:paraId="4E1E18A9" w14:textId="77777777" w:rsidR="00724E8F" w:rsidRPr="0022126D" w:rsidRDefault="00724E8F" w:rsidP="00CE6D4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73A4D93E" w14:textId="77777777" w:rsidR="00CE6D4E" w:rsidRPr="0022126D" w:rsidRDefault="00CE6D4E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AD136A" w:rsidRPr="0022126D">
        <w:rPr>
          <w:rFonts w:ascii="標楷體" w:hAnsi="標楷體"/>
        </w:rPr>
        <w:t>5</w:t>
      </w:r>
      <w:r w:rsidR="00FD56B9" w:rsidRPr="0022126D">
        <w:rPr>
          <w:rFonts w:ascii="標楷體" w:hAnsi="標楷體" w:hint="eastAsia"/>
          <w:lang w:eastAsia="zh-TW"/>
        </w:rPr>
        <w:t>103</w:t>
      </w:r>
      <w:r w:rsidRPr="0022126D">
        <w:rPr>
          <w:rFonts w:ascii="標楷體" w:hAnsi="標楷體" w:hint="eastAsia"/>
          <w:lang w:eastAsia="zh-TW"/>
        </w:rPr>
        <w:t>檔案借閱維護</w:t>
      </w:r>
    </w:p>
    <w:p w14:paraId="162F152A" w14:textId="77777777" w:rsidR="00CE6D4E" w:rsidRPr="0022126D" w:rsidRDefault="00CE6D4E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22126D" w14:paraId="7FB4D16C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BA6A1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443513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檔案借閱作業-檔案借閱維護</w:t>
            </w:r>
          </w:p>
        </w:tc>
      </w:tr>
      <w:tr w:rsidR="00CE6D4E" w:rsidRPr="0022126D" w14:paraId="1A34F172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D30CED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A3C120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5DAC42FD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1F6FF6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17307E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00057CEF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92CF5C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29C207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7AEE18B4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968FFF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1F2C2A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48ED121F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369C3E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14AAE7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332079E2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DCFD90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F85009" w14:textId="77777777" w:rsidR="00CE6D4E" w:rsidRPr="0022126D" w:rsidRDefault="00D00E8F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  <w:r w:rsidR="00CE6D4E" w:rsidRPr="0022126D">
              <w:rPr>
                <w:rFonts w:ascii="標楷體" w:eastAsia="標楷體" w:hAnsi="標楷體" w:hint="eastAsia"/>
                <w:lang w:eastAsia="x-none"/>
              </w:rPr>
              <w:t>此交易為三段式作業(登錄、放行、審核、放行)</w:t>
            </w:r>
          </w:p>
          <w:p w14:paraId="7A23311F" w14:textId="77777777" w:rsidR="00D00E8F" w:rsidRPr="0022126D" w:rsidRDefault="00D00E8F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2.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關帳作業不檢查[檔案借閱作業]中是否有未放行交易</w:t>
            </w:r>
          </w:p>
        </w:tc>
      </w:tr>
      <w:tr w:rsidR="00CE6D4E" w:rsidRPr="0022126D" w14:paraId="3E6147EE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F0A43F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D9FA39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5114C87" w14:textId="77777777" w:rsidR="00CE6D4E" w:rsidRPr="0022126D" w:rsidRDefault="00CE6D4E" w:rsidP="00CE6D4E">
      <w:pPr>
        <w:rPr>
          <w:rFonts w:ascii="標楷體" w:eastAsia="標楷體" w:hAnsi="標楷體"/>
          <w:lang w:eastAsia="x-none"/>
        </w:rPr>
      </w:pPr>
    </w:p>
    <w:p w14:paraId="73B1B36D" w14:textId="77777777" w:rsidR="00CE6D4E" w:rsidRPr="0022126D" w:rsidRDefault="00CE6D4E" w:rsidP="00887594">
      <w:pPr>
        <w:pStyle w:val="af9"/>
        <w:numPr>
          <w:ilvl w:val="2"/>
          <w:numId w:val="9"/>
        </w:numPr>
        <w:ind w:leftChars="0" w:left="1418" w:hanging="425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33D5B61" w14:textId="0A2C709A" w:rsidR="00EC7F8E" w:rsidRPr="0022126D" w:rsidRDefault="00C0078D" w:rsidP="00CE6D4E">
      <w:pPr>
        <w:rPr>
          <w:rFonts w:ascii="標楷體" w:eastAsia="標楷體" w:hAnsi="標楷體"/>
          <w:noProof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37F1A0D8" wp14:editId="4BB44161">
            <wp:extent cx="6483350" cy="4165600"/>
            <wp:effectExtent l="0" t="0" r="0" b="6350"/>
            <wp:docPr id="2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1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7589A" w14:textId="1EB2AE44" w:rsidR="00EC7F8E" w:rsidRPr="0022126D" w:rsidRDefault="00C0078D" w:rsidP="00CE6D4E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5D3D07F1" wp14:editId="0966A35D">
            <wp:extent cx="6477000" cy="3492500"/>
            <wp:effectExtent l="0" t="0" r="0" b="0"/>
            <wp:docPr id="2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9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EE6E9" w14:textId="77777777" w:rsidR="00CE6D4E" w:rsidRPr="0022126D" w:rsidRDefault="0002437F" w:rsidP="00887594">
      <w:pPr>
        <w:pStyle w:val="af9"/>
        <w:numPr>
          <w:ilvl w:val="2"/>
          <w:numId w:val="9"/>
        </w:numPr>
        <w:ind w:leftChars="0" w:left="1418" w:rightChars="100" w:right="240" w:hanging="425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780"/>
        <w:gridCol w:w="1296"/>
        <w:gridCol w:w="924"/>
        <w:gridCol w:w="1173"/>
        <w:gridCol w:w="677"/>
        <w:gridCol w:w="691"/>
        <w:gridCol w:w="3422"/>
      </w:tblGrid>
      <w:tr w:rsidR="00963574" w:rsidRPr="0022126D" w14:paraId="29D47E0B" w14:textId="77777777" w:rsidTr="00963574">
        <w:trPr>
          <w:trHeight w:val="388"/>
          <w:jc w:val="center"/>
        </w:trPr>
        <w:tc>
          <w:tcPr>
            <w:tcW w:w="456" w:type="dxa"/>
            <w:vMerge w:val="restart"/>
          </w:tcPr>
          <w:p w14:paraId="312D56C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858" w:type="dxa"/>
            <w:vMerge w:val="restart"/>
          </w:tcPr>
          <w:p w14:paraId="3366095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05" w:type="dxa"/>
            <w:gridSpan w:val="5"/>
          </w:tcPr>
          <w:p w14:paraId="6C817000" w14:textId="77777777" w:rsidR="00963574" w:rsidRPr="0022126D" w:rsidRDefault="00963574" w:rsidP="00963574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01" w:type="dxa"/>
            <w:vMerge w:val="restart"/>
          </w:tcPr>
          <w:p w14:paraId="3CB2939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63574" w:rsidRPr="0022126D" w14:paraId="4F4BE84B" w14:textId="77777777" w:rsidTr="00963574">
        <w:trPr>
          <w:trHeight w:val="244"/>
          <w:jc w:val="center"/>
        </w:trPr>
        <w:tc>
          <w:tcPr>
            <w:tcW w:w="456" w:type="dxa"/>
            <w:vMerge/>
          </w:tcPr>
          <w:p w14:paraId="57F4275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  <w:vMerge/>
          </w:tcPr>
          <w:p w14:paraId="4C96090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39" w:type="dxa"/>
          </w:tcPr>
          <w:p w14:paraId="32E60666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5" w:type="dxa"/>
          </w:tcPr>
          <w:p w14:paraId="3D90464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0" w:type="dxa"/>
          </w:tcPr>
          <w:p w14:paraId="62E4053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2" w:type="dxa"/>
          </w:tcPr>
          <w:p w14:paraId="60A9653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5D9C3B4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01" w:type="dxa"/>
            <w:vMerge/>
          </w:tcPr>
          <w:p w14:paraId="4D9B064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22126D" w14:paraId="5B83FAF9" w14:textId="77777777" w:rsidTr="00963574">
        <w:trPr>
          <w:trHeight w:val="291"/>
          <w:jc w:val="center"/>
        </w:trPr>
        <w:tc>
          <w:tcPr>
            <w:tcW w:w="456" w:type="dxa"/>
          </w:tcPr>
          <w:p w14:paraId="2E1B68A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858" w:type="dxa"/>
          </w:tcPr>
          <w:p w14:paraId="6C8B901C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登放記號</w:t>
            </w:r>
          </w:p>
        </w:tc>
        <w:tc>
          <w:tcPr>
            <w:tcW w:w="939" w:type="dxa"/>
          </w:tcPr>
          <w:p w14:paraId="4124652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5" w:type="dxa"/>
          </w:tcPr>
          <w:p w14:paraId="2C49610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20" w:type="dxa"/>
          </w:tcPr>
          <w:p w14:paraId="161D58C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EE3024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65DB955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3FE11E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系統自動顯示,不必輸入</w:t>
            </w:r>
          </w:p>
          <w:p w14:paraId="35010A0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:登錄</w:t>
            </w:r>
          </w:p>
          <w:p w14:paraId="03EAA336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:放行</w:t>
            </w:r>
          </w:p>
        </w:tc>
      </w:tr>
      <w:tr w:rsidR="00963574" w:rsidRPr="0022126D" w14:paraId="125CAAD6" w14:textId="77777777" w:rsidTr="00963574">
        <w:trPr>
          <w:trHeight w:val="291"/>
          <w:jc w:val="center"/>
        </w:trPr>
        <w:tc>
          <w:tcPr>
            <w:tcW w:w="456" w:type="dxa"/>
          </w:tcPr>
          <w:p w14:paraId="714010A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858" w:type="dxa"/>
          </w:tcPr>
          <w:p w14:paraId="41CC9E1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939" w:type="dxa"/>
          </w:tcPr>
          <w:p w14:paraId="61DA42F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55" w:type="dxa"/>
          </w:tcPr>
          <w:p w14:paraId="0D477FF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0B0584E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DC80E5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2EDA446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67F949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67751968" w14:textId="77777777" w:rsidR="00963574" w:rsidRPr="0022126D" w:rsidRDefault="00963574" w:rsidP="00CE6D4E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i.按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顧客明細資料查詢]</w:t>
            </w:r>
          </w:p>
        </w:tc>
      </w:tr>
      <w:tr w:rsidR="00963574" w:rsidRPr="0022126D" w14:paraId="15059884" w14:textId="77777777" w:rsidTr="00963574">
        <w:trPr>
          <w:trHeight w:val="291"/>
          <w:jc w:val="center"/>
        </w:trPr>
        <w:tc>
          <w:tcPr>
            <w:tcW w:w="456" w:type="dxa"/>
          </w:tcPr>
          <w:p w14:paraId="0812977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858" w:type="dxa"/>
          </w:tcPr>
          <w:p w14:paraId="4C4A04F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額度編號</w:t>
            </w:r>
          </w:p>
        </w:tc>
        <w:tc>
          <w:tcPr>
            <w:tcW w:w="939" w:type="dxa"/>
          </w:tcPr>
          <w:p w14:paraId="4EACD21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5" w:type="dxa"/>
          </w:tcPr>
          <w:p w14:paraId="57059BB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0D32CA7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08EFA8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382E9E3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F792176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963574" w:rsidRPr="0022126D" w14:paraId="0B567229" w14:textId="77777777" w:rsidTr="00963574">
        <w:trPr>
          <w:trHeight w:val="291"/>
          <w:jc w:val="center"/>
        </w:trPr>
        <w:tc>
          <w:tcPr>
            <w:tcW w:w="456" w:type="dxa"/>
          </w:tcPr>
          <w:p w14:paraId="12B8C21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858" w:type="dxa"/>
          </w:tcPr>
          <w:p w14:paraId="54FBBB4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申請或歸還</w:t>
            </w:r>
          </w:p>
        </w:tc>
        <w:tc>
          <w:tcPr>
            <w:tcW w:w="939" w:type="dxa"/>
          </w:tcPr>
          <w:p w14:paraId="584CB6C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5" w:type="dxa"/>
          </w:tcPr>
          <w:p w14:paraId="120E147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20" w:type="dxa"/>
          </w:tcPr>
          <w:p w14:paraId="4134F1D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272E138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DAF0C4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2F763C5C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65F65CF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: 申請</w:t>
            </w:r>
          </w:p>
          <w:p w14:paraId="3759CE9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: 歸還</w:t>
            </w:r>
          </w:p>
        </w:tc>
      </w:tr>
      <w:tr w:rsidR="00963574" w:rsidRPr="0022126D" w14:paraId="4305BD9B" w14:textId="77777777" w:rsidTr="00963574">
        <w:trPr>
          <w:trHeight w:val="291"/>
          <w:jc w:val="center"/>
        </w:trPr>
        <w:tc>
          <w:tcPr>
            <w:tcW w:w="456" w:type="dxa"/>
          </w:tcPr>
          <w:p w14:paraId="0E664E7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858" w:type="dxa"/>
          </w:tcPr>
          <w:p w14:paraId="05DBD35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申請序號</w:t>
            </w:r>
          </w:p>
        </w:tc>
        <w:tc>
          <w:tcPr>
            <w:tcW w:w="939" w:type="dxa"/>
          </w:tcPr>
          <w:p w14:paraId="5D4864DC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5" w:type="dxa"/>
          </w:tcPr>
          <w:p w14:paraId="3D52301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50C29A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EA73EE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41248C6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22AB0D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申請時不必輸入,系統自動編號,</w:t>
            </w:r>
          </w:p>
          <w:p w14:paraId="2ACE2F9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歸還時必須輸入</w:t>
            </w:r>
          </w:p>
        </w:tc>
      </w:tr>
      <w:tr w:rsidR="00963574" w:rsidRPr="0022126D" w14:paraId="42AD3D00" w14:textId="77777777" w:rsidTr="00963574">
        <w:trPr>
          <w:trHeight w:val="291"/>
          <w:jc w:val="center"/>
        </w:trPr>
        <w:tc>
          <w:tcPr>
            <w:tcW w:w="456" w:type="dxa"/>
          </w:tcPr>
          <w:p w14:paraId="4E47AAC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6</w:t>
            </w:r>
          </w:p>
        </w:tc>
        <w:tc>
          <w:tcPr>
            <w:tcW w:w="1858" w:type="dxa"/>
          </w:tcPr>
          <w:p w14:paraId="2E6FEC2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借閱人</w:t>
            </w:r>
          </w:p>
        </w:tc>
        <w:tc>
          <w:tcPr>
            <w:tcW w:w="939" w:type="dxa"/>
          </w:tcPr>
          <w:p w14:paraId="16C3C68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5" w:type="dxa"/>
          </w:tcPr>
          <w:p w14:paraId="6FA2DBA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55D1E75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0A3F14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C6B3AD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18BDC14C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自動顯示登錄</w:t>
            </w:r>
            <w:r w:rsidR="00F050A5" w:rsidRPr="0022126D">
              <w:rPr>
                <w:rFonts w:ascii="標楷體" w:eastAsia="標楷體" w:hAnsi="標楷體" w:hint="eastAsia"/>
                <w:lang w:eastAsia="x-none"/>
              </w:rPr>
              <w:t>經辦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員編,不必輸入</w:t>
            </w:r>
          </w:p>
        </w:tc>
      </w:tr>
      <w:tr w:rsidR="00963574" w:rsidRPr="0022126D" w14:paraId="711048D2" w14:textId="77777777" w:rsidTr="00963574">
        <w:trPr>
          <w:trHeight w:val="291"/>
          <w:jc w:val="center"/>
        </w:trPr>
        <w:tc>
          <w:tcPr>
            <w:tcW w:w="456" w:type="dxa"/>
          </w:tcPr>
          <w:p w14:paraId="0B0A124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7</w:t>
            </w:r>
          </w:p>
        </w:tc>
        <w:tc>
          <w:tcPr>
            <w:tcW w:w="1858" w:type="dxa"/>
          </w:tcPr>
          <w:p w14:paraId="1C6BE92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管理人</w:t>
            </w:r>
          </w:p>
        </w:tc>
        <w:tc>
          <w:tcPr>
            <w:tcW w:w="939" w:type="dxa"/>
          </w:tcPr>
          <w:p w14:paraId="72DBB82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5" w:type="dxa"/>
          </w:tcPr>
          <w:p w14:paraId="7234CB9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E726F6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3728109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171152C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EA1D25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</w:tc>
      </w:tr>
      <w:tr w:rsidR="00963574" w:rsidRPr="0022126D" w14:paraId="163242D3" w14:textId="77777777" w:rsidTr="00963574">
        <w:trPr>
          <w:trHeight w:val="291"/>
          <w:jc w:val="center"/>
        </w:trPr>
        <w:tc>
          <w:tcPr>
            <w:tcW w:w="456" w:type="dxa"/>
          </w:tcPr>
          <w:p w14:paraId="18C696F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8</w:t>
            </w:r>
          </w:p>
        </w:tc>
        <w:tc>
          <w:tcPr>
            <w:tcW w:w="1858" w:type="dxa"/>
          </w:tcPr>
          <w:p w14:paraId="159AC3D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用途碼</w:t>
            </w:r>
          </w:p>
        </w:tc>
        <w:tc>
          <w:tcPr>
            <w:tcW w:w="939" w:type="dxa"/>
          </w:tcPr>
          <w:p w14:paraId="6D590DB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55" w:type="dxa"/>
          </w:tcPr>
          <w:p w14:paraId="0C6F045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A052FC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5406C06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2102AD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147C0B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  <w:p w14:paraId="18B8DAB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lastRenderedPageBreak/>
              <w:t>01: 清償</w:t>
            </w:r>
          </w:p>
          <w:p w14:paraId="06AB54B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2: 法拍</w:t>
            </w:r>
          </w:p>
          <w:p w14:paraId="75DE50E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3: 增貸</w:t>
            </w:r>
          </w:p>
          <w:p w14:paraId="6CD2153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4: 展期</w:t>
            </w:r>
          </w:p>
          <w:p w14:paraId="5283D50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5: 撥款</w:t>
            </w:r>
          </w:p>
          <w:p w14:paraId="2690AB3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6: 查閱</w:t>
            </w:r>
          </w:p>
          <w:p w14:paraId="1704200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7: 重估</w:t>
            </w:r>
          </w:p>
          <w:p w14:paraId="144CE92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8: 部分清償</w:t>
            </w:r>
          </w:p>
          <w:p w14:paraId="659A7E9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9: 金檢</w:t>
            </w:r>
          </w:p>
          <w:p w14:paraId="72F79B3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0: 稽核</w:t>
            </w:r>
          </w:p>
          <w:p w14:paraId="200A221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1: 會師</w:t>
            </w:r>
          </w:p>
          <w:p w14:paraId="3FCB6EB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2: 自檢</w:t>
            </w:r>
          </w:p>
          <w:p w14:paraId="7A62C3C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3: 催收</w:t>
            </w:r>
          </w:p>
          <w:p w14:paraId="39FCD78C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4: 分析</w:t>
            </w:r>
          </w:p>
          <w:p w14:paraId="33E5E94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99: 其他</w:t>
            </w:r>
          </w:p>
        </w:tc>
      </w:tr>
      <w:tr w:rsidR="00963574" w:rsidRPr="0022126D" w14:paraId="02892D66" w14:textId="77777777" w:rsidTr="00963574">
        <w:trPr>
          <w:trHeight w:val="291"/>
          <w:jc w:val="center"/>
        </w:trPr>
        <w:tc>
          <w:tcPr>
            <w:tcW w:w="456" w:type="dxa"/>
          </w:tcPr>
          <w:p w14:paraId="213A54D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lastRenderedPageBreak/>
              <w:t>9</w:t>
            </w:r>
          </w:p>
        </w:tc>
        <w:tc>
          <w:tcPr>
            <w:tcW w:w="1858" w:type="dxa"/>
          </w:tcPr>
          <w:p w14:paraId="55D4D0A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內容明細</w:t>
            </w:r>
          </w:p>
        </w:tc>
        <w:tc>
          <w:tcPr>
            <w:tcW w:w="939" w:type="dxa"/>
          </w:tcPr>
          <w:p w14:paraId="6055AB19" w14:textId="77777777" w:rsidR="00963574" w:rsidRPr="0022126D" w:rsidRDefault="00963574" w:rsidP="00CE6D4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5" w:type="dxa"/>
          </w:tcPr>
          <w:p w14:paraId="5191D7C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30F537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5E00FCB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66EB596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DD0F63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  <w:p w14:paraId="04819DB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: 申請資料</w:t>
            </w:r>
          </w:p>
          <w:p w14:paraId="7B8CC00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: 設定資料</w:t>
            </w:r>
          </w:p>
          <w:p w14:paraId="61AF0BF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: 對保資料</w:t>
            </w:r>
          </w:p>
          <w:p w14:paraId="136A79F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: 其他資料</w:t>
            </w:r>
          </w:p>
          <w:p w14:paraId="76D5C8E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22126D" w14:paraId="6659A9D8" w14:textId="77777777" w:rsidTr="00963574">
        <w:trPr>
          <w:trHeight w:val="291"/>
          <w:jc w:val="center"/>
        </w:trPr>
        <w:tc>
          <w:tcPr>
            <w:tcW w:w="456" w:type="dxa"/>
          </w:tcPr>
          <w:p w14:paraId="639F4FA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0</w:t>
            </w:r>
          </w:p>
        </w:tc>
        <w:tc>
          <w:tcPr>
            <w:tcW w:w="1858" w:type="dxa"/>
          </w:tcPr>
          <w:p w14:paraId="71C0DE2A" w14:textId="77777777" w:rsidR="00963574" w:rsidRPr="0022126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申請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39" w:type="dxa"/>
          </w:tcPr>
          <w:p w14:paraId="0F17F03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55" w:type="dxa"/>
          </w:tcPr>
          <w:p w14:paraId="24662FE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系統帳務日期</w:t>
            </w:r>
          </w:p>
        </w:tc>
        <w:tc>
          <w:tcPr>
            <w:tcW w:w="1220" w:type="dxa"/>
          </w:tcPr>
          <w:p w14:paraId="7F47F81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706A33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24B13D3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E87447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</w:tc>
      </w:tr>
      <w:tr w:rsidR="00FA081E" w:rsidRPr="0022126D" w14:paraId="21EAED41" w14:textId="77777777" w:rsidTr="00963574">
        <w:trPr>
          <w:trHeight w:val="291"/>
          <w:jc w:val="center"/>
        </w:trPr>
        <w:tc>
          <w:tcPr>
            <w:tcW w:w="456" w:type="dxa"/>
          </w:tcPr>
          <w:p w14:paraId="18D5BAE8" w14:textId="77777777" w:rsidR="00FA081E" w:rsidRPr="0022126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5A701E49" w14:textId="77777777" w:rsidR="00FA081E" w:rsidRPr="0022126D" w:rsidDel="00FA081E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核准日期</w:t>
            </w:r>
          </w:p>
        </w:tc>
        <w:tc>
          <w:tcPr>
            <w:tcW w:w="939" w:type="dxa"/>
          </w:tcPr>
          <w:p w14:paraId="1A46C5B7" w14:textId="77777777" w:rsidR="00FA081E" w:rsidRPr="0022126D" w:rsidRDefault="00FA081E" w:rsidP="00CE6D4E">
            <w:pPr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</w:tcPr>
          <w:p w14:paraId="281BC63D" w14:textId="77777777" w:rsidR="00FA081E" w:rsidRPr="0022126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C90D3F2" w14:textId="77777777" w:rsidR="00FA081E" w:rsidRPr="0022126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B1FD72F" w14:textId="77777777" w:rsidR="00FA081E" w:rsidRPr="0022126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3F8F11F9" w14:textId="77777777" w:rsidR="00FA081E" w:rsidRPr="0022126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EB14682" w14:textId="77777777" w:rsidR="00FA081E" w:rsidRPr="0022126D" w:rsidRDefault="00FA081E" w:rsidP="00FA081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自動顯示審核</w:t>
            </w:r>
            <w:r w:rsidR="00260FDB" w:rsidRPr="0022126D">
              <w:rPr>
                <w:rFonts w:ascii="標楷體" w:eastAsia="標楷體" w:hAnsi="標楷體" w:hint="eastAsia"/>
              </w:rPr>
              <w:t>時的</w:t>
            </w:r>
            <w:r w:rsidRPr="0022126D">
              <w:rPr>
                <w:rFonts w:ascii="標楷體" w:eastAsia="標楷體" w:hAnsi="標楷體" w:hint="eastAsia"/>
              </w:rPr>
              <w:t>日期，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不必輸入</w:t>
            </w:r>
          </w:p>
        </w:tc>
      </w:tr>
      <w:tr w:rsidR="00963574" w:rsidRPr="0022126D" w14:paraId="2629273B" w14:textId="77777777" w:rsidTr="00963574">
        <w:trPr>
          <w:trHeight w:val="291"/>
          <w:jc w:val="center"/>
        </w:trPr>
        <w:tc>
          <w:tcPr>
            <w:tcW w:w="456" w:type="dxa"/>
          </w:tcPr>
          <w:p w14:paraId="4C9C8C3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1</w:t>
            </w:r>
          </w:p>
        </w:tc>
        <w:tc>
          <w:tcPr>
            <w:tcW w:w="1858" w:type="dxa"/>
          </w:tcPr>
          <w:p w14:paraId="2CBAE26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歸還日期</w:t>
            </w:r>
          </w:p>
        </w:tc>
        <w:tc>
          <w:tcPr>
            <w:tcW w:w="939" w:type="dxa"/>
          </w:tcPr>
          <w:p w14:paraId="188C88E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55" w:type="dxa"/>
          </w:tcPr>
          <w:p w14:paraId="626BABB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57A7DAC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5D8201A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F8738D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19B842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申請時不必輸入,歸還時必須輸入</w:t>
            </w:r>
          </w:p>
        </w:tc>
      </w:tr>
      <w:tr w:rsidR="00963574" w:rsidRPr="0022126D" w14:paraId="1FE01F43" w14:textId="77777777" w:rsidTr="00963574">
        <w:trPr>
          <w:trHeight w:val="291"/>
          <w:jc w:val="center"/>
        </w:trPr>
        <w:tc>
          <w:tcPr>
            <w:tcW w:w="456" w:type="dxa"/>
          </w:tcPr>
          <w:p w14:paraId="13D2C73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2</w:t>
            </w:r>
          </w:p>
        </w:tc>
        <w:tc>
          <w:tcPr>
            <w:tcW w:w="1858" w:type="dxa"/>
          </w:tcPr>
          <w:p w14:paraId="18317F7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歸還人</w:t>
            </w:r>
          </w:p>
        </w:tc>
        <w:tc>
          <w:tcPr>
            <w:tcW w:w="939" w:type="dxa"/>
          </w:tcPr>
          <w:p w14:paraId="3DF2F28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5" w:type="dxa"/>
          </w:tcPr>
          <w:p w14:paraId="2C502FF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B4DE72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16A9D91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0CFA7FA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10109C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申請時不必輸入,歸還時必須輸入</w:t>
            </w:r>
          </w:p>
        </w:tc>
      </w:tr>
      <w:tr w:rsidR="00963574" w:rsidRPr="0022126D" w14:paraId="0CA5ACB5" w14:textId="77777777" w:rsidTr="00963574">
        <w:trPr>
          <w:trHeight w:val="291"/>
          <w:jc w:val="center"/>
        </w:trPr>
        <w:tc>
          <w:tcPr>
            <w:tcW w:w="456" w:type="dxa"/>
          </w:tcPr>
          <w:p w14:paraId="741C014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3</w:t>
            </w:r>
          </w:p>
        </w:tc>
        <w:tc>
          <w:tcPr>
            <w:tcW w:w="1858" w:type="dxa"/>
          </w:tcPr>
          <w:p w14:paraId="71696E5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備註</w:t>
            </w:r>
          </w:p>
        </w:tc>
        <w:tc>
          <w:tcPr>
            <w:tcW w:w="939" w:type="dxa"/>
          </w:tcPr>
          <w:p w14:paraId="74BA358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55" w:type="dxa"/>
          </w:tcPr>
          <w:p w14:paraId="26A3572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352488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6B658E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C7EB17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236C4BD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申請時可不輸入,歸還時自動顯示不必輸入</w:t>
            </w:r>
          </w:p>
        </w:tc>
      </w:tr>
      <w:tr w:rsidR="00963574" w:rsidRPr="0022126D" w14:paraId="2342B8BE" w14:textId="77777777" w:rsidTr="00963574">
        <w:trPr>
          <w:trHeight w:val="291"/>
          <w:jc w:val="center"/>
        </w:trPr>
        <w:tc>
          <w:tcPr>
            <w:tcW w:w="456" w:type="dxa"/>
          </w:tcPr>
          <w:p w14:paraId="4ADF411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71D0148C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OPT</w:t>
            </w:r>
          </w:p>
        </w:tc>
        <w:tc>
          <w:tcPr>
            <w:tcW w:w="939" w:type="dxa"/>
          </w:tcPr>
          <w:p w14:paraId="56B123D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55" w:type="dxa"/>
          </w:tcPr>
          <w:p w14:paraId="64B9A96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1A5BA2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DE23D5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3B56D7D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DA237C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可勾選</w:t>
            </w:r>
          </w:p>
        </w:tc>
      </w:tr>
      <w:tr w:rsidR="00963574" w:rsidRPr="0022126D" w14:paraId="285ABE98" w14:textId="77777777" w:rsidTr="00963574">
        <w:trPr>
          <w:trHeight w:val="291"/>
          <w:jc w:val="center"/>
        </w:trPr>
        <w:tc>
          <w:tcPr>
            <w:tcW w:w="456" w:type="dxa"/>
          </w:tcPr>
          <w:p w14:paraId="51B616A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518F14E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內容資料名稱</w:t>
            </w:r>
          </w:p>
        </w:tc>
        <w:tc>
          <w:tcPr>
            <w:tcW w:w="939" w:type="dxa"/>
          </w:tcPr>
          <w:p w14:paraId="7920AEE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55" w:type="dxa"/>
          </w:tcPr>
          <w:p w14:paraId="75E3232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25C912A6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2DDD1EA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16EED1C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2F28D9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依據內容明細顯示所有內容資料名稱</w:t>
            </w:r>
          </w:p>
          <w:p w14:paraId="0E2ED2F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A.申請資料</w:t>
            </w:r>
          </w:p>
          <w:p w14:paraId="355F2F6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1: 借款申請書</w:t>
            </w:r>
          </w:p>
          <w:p w14:paraId="1FAA8A0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2: 不動產實查鑑價表</w:t>
            </w:r>
          </w:p>
          <w:p w14:paraId="6C7E72A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lastRenderedPageBreak/>
              <w:t>03: 鑑價公司鑑定報告書</w:t>
            </w:r>
          </w:p>
          <w:p w14:paraId="4A0071E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4: 顧客資料表(公司)</w:t>
            </w:r>
          </w:p>
          <w:p w14:paraId="0E1E04C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5: 顧客資料表(個人)</w:t>
            </w:r>
          </w:p>
          <w:p w14:paraId="30AA350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6: 批覆書</w:t>
            </w:r>
          </w:p>
          <w:p w14:paraId="0CC185F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7: 徵信查詢資料</w:t>
            </w:r>
          </w:p>
          <w:p w14:paraId="773C491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8: 綜合所得稅申報資料</w:t>
            </w:r>
          </w:p>
          <w:p w14:paraId="5ECBD4D6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9: 會計師財務簽證･財報</w:t>
            </w:r>
          </w:p>
          <w:p w14:paraId="4CB0F07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0: 公司章程･董監名冊</w:t>
            </w:r>
          </w:p>
          <w:p w14:paraId="3B06774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1: 公司執照･股東名冊</w:t>
            </w:r>
          </w:p>
          <w:p w14:paraId="0219A08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2: 公司印鑑證明</w:t>
            </w:r>
          </w:p>
          <w:p w14:paraId="2C3113F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3: 負責人資格證明</w:t>
            </w:r>
          </w:p>
          <w:p w14:paraId="71D6F2C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4: 資金運用計劃書</w:t>
            </w:r>
          </w:p>
          <w:p w14:paraId="5E2C67D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5: 債務清償計劃書</w:t>
            </w:r>
          </w:p>
          <w:p w14:paraId="6897F80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6: 土地使用計畫書</w:t>
            </w:r>
          </w:p>
          <w:p w14:paraId="2912C70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7: 建築執照</w:t>
            </w:r>
          </w:p>
          <w:p w14:paraId="506986D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B.設定資料</w:t>
            </w:r>
          </w:p>
          <w:p w14:paraId="7B66F49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1: 他項權利證明書</w:t>
            </w:r>
          </w:p>
          <w:p w14:paraId="37C33DAC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2: 抵押權設定契約書</w:t>
            </w:r>
          </w:p>
          <w:p w14:paraId="5821B51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3: 他項權利變更契約書</w:t>
            </w:r>
          </w:p>
          <w:p w14:paraId="202D29B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4: 其他約定事項</w:t>
            </w:r>
          </w:p>
          <w:p w14:paraId="7FA7378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5: 土地權狀(正本)</w:t>
            </w:r>
          </w:p>
          <w:p w14:paraId="4D0B6B7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6: 建物權狀(正本)</w:t>
            </w:r>
          </w:p>
          <w:p w14:paraId="4A26EAF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7: 土地權狀(影本)</w:t>
            </w:r>
          </w:p>
          <w:p w14:paraId="521179D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8: 建物權狀(影本)</w:t>
            </w:r>
          </w:p>
          <w:p w14:paraId="037C4B6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9: 權狀領回條</w:t>
            </w:r>
          </w:p>
          <w:p w14:paraId="52668D6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0: 土地登記簿謄本</w:t>
            </w:r>
          </w:p>
          <w:p w14:paraId="434ABAF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1: 建物登記簿謄本</w:t>
            </w:r>
          </w:p>
          <w:p w14:paraId="24F2C7A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C.對保資料</w:t>
            </w:r>
          </w:p>
          <w:p w14:paraId="10E2478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1: 借據</w:t>
            </w:r>
          </w:p>
          <w:p w14:paraId="53DEFB8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2: 本票</w:t>
            </w:r>
          </w:p>
          <w:p w14:paraId="2C64630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3: 授權書</w:t>
            </w:r>
          </w:p>
          <w:p w14:paraId="2238D0F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4: 約定書</w:t>
            </w:r>
          </w:p>
          <w:p w14:paraId="78B5C5D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5: 保證書</w:t>
            </w:r>
          </w:p>
          <w:p w14:paraId="7073735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6: 無租賃切結書</w:t>
            </w:r>
          </w:p>
          <w:p w14:paraId="181DA1B6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7: 員工離職切結書</w:t>
            </w:r>
          </w:p>
          <w:p w14:paraId="43D17E6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8: 增建切結書</w:t>
            </w:r>
          </w:p>
          <w:p w14:paraId="56EA697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09: 土地貸款切結書</w:t>
            </w:r>
          </w:p>
          <w:p w14:paraId="79DBE6D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0: 撥款同意書</w:t>
            </w:r>
          </w:p>
          <w:p w14:paraId="0433E1A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1: 存摺影本</w:t>
            </w:r>
          </w:p>
          <w:p w14:paraId="5564C72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lastRenderedPageBreak/>
              <w:t>12: 印鑑證明</w:t>
            </w:r>
          </w:p>
          <w:p w14:paraId="16398DF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3: 戶籍謄本</w:t>
            </w:r>
          </w:p>
          <w:p w14:paraId="39092D2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4: 戶口名簿</w:t>
            </w:r>
          </w:p>
          <w:p w14:paraId="30160FE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5: 地價證明</w:t>
            </w:r>
          </w:p>
          <w:p w14:paraId="596BF4F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6: 土地使用分區證明</w:t>
            </w:r>
          </w:p>
          <w:p w14:paraId="1DA28E5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7: 地籍圖</w:t>
            </w:r>
          </w:p>
          <w:p w14:paraId="003B5FD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8: 建築物平面圖</w:t>
            </w:r>
          </w:p>
          <w:p w14:paraId="00D7C85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9: 不動產買賣契約書</w:t>
            </w:r>
          </w:p>
          <w:p w14:paraId="712C9AC6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0: 火險保單</w:t>
            </w:r>
          </w:p>
          <w:p w14:paraId="573A93D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D.其他資料</w:t>
            </w:r>
          </w:p>
          <w:p w14:paraId="7D470369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22126D" w14:paraId="1C6CEB0B" w14:textId="77777777" w:rsidTr="00963574">
        <w:trPr>
          <w:trHeight w:val="291"/>
          <w:jc w:val="center"/>
        </w:trPr>
        <w:tc>
          <w:tcPr>
            <w:tcW w:w="456" w:type="dxa"/>
          </w:tcPr>
          <w:p w14:paraId="3C4E92F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2D695EC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數量</w:t>
            </w:r>
          </w:p>
        </w:tc>
        <w:tc>
          <w:tcPr>
            <w:tcW w:w="939" w:type="dxa"/>
          </w:tcPr>
          <w:p w14:paraId="3E65EFF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5" w:type="dxa"/>
          </w:tcPr>
          <w:p w14:paraId="67B3408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20" w:type="dxa"/>
          </w:tcPr>
          <w:p w14:paraId="62C0440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4FF96F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C4F5F5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C087B3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有勾選時,必須輸入,其他不必輸入</w:t>
            </w:r>
          </w:p>
        </w:tc>
      </w:tr>
      <w:tr w:rsidR="00963574" w:rsidRPr="0022126D" w14:paraId="582FED0F" w14:textId="77777777" w:rsidTr="00963574">
        <w:trPr>
          <w:trHeight w:val="291"/>
          <w:jc w:val="center"/>
        </w:trPr>
        <w:tc>
          <w:tcPr>
            <w:tcW w:w="456" w:type="dxa"/>
          </w:tcPr>
          <w:p w14:paraId="1981BFAB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21A2BF3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備註</w:t>
            </w:r>
          </w:p>
        </w:tc>
        <w:tc>
          <w:tcPr>
            <w:tcW w:w="939" w:type="dxa"/>
          </w:tcPr>
          <w:p w14:paraId="7B8E6E6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55" w:type="dxa"/>
          </w:tcPr>
          <w:p w14:paraId="222D716E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4655BE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F83B00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A056AE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CE27F06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有勾選時,可不輸入,其他不必輸入</w:t>
            </w:r>
          </w:p>
        </w:tc>
      </w:tr>
    </w:tbl>
    <w:p w14:paraId="41A63729" w14:textId="77777777" w:rsidR="00CE6D4E" w:rsidRPr="0022126D" w:rsidRDefault="00724E8F" w:rsidP="00CE6D4E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lang w:eastAsia="x-none"/>
        </w:rPr>
        <w:br w:type="page"/>
      </w:r>
    </w:p>
    <w:p w14:paraId="209EEA27" w14:textId="77777777" w:rsidR="00CE6D4E" w:rsidRPr="0022126D" w:rsidRDefault="00CE6D4E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  <w:lang w:eastAsia="zh-TW"/>
        </w:rPr>
        <w:lastRenderedPageBreak/>
        <w:t>L</w:t>
      </w:r>
      <w:r w:rsidR="00AD136A" w:rsidRPr="0022126D">
        <w:rPr>
          <w:rFonts w:ascii="標楷體" w:hAnsi="標楷體"/>
          <w:lang w:eastAsia="zh-TW"/>
        </w:rPr>
        <w:t>5</w:t>
      </w:r>
      <w:r w:rsidR="00FD56B9" w:rsidRPr="0022126D">
        <w:rPr>
          <w:rFonts w:ascii="標楷體" w:hAnsi="標楷體" w:hint="eastAsia"/>
          <w:lang w:eastAsia="zh-TW"/>
        </w:rPr>
        <w:t>104</w:t>
      </w:r>
      <w:r w:rsidRPr="0022126D">
        <w:rPr>
          <w:rFonts w:ascii="標楷體" w:hAnsi="標楷體" w:hint="eastAsia"/>
        </w:rPr>
        <w:t xml:space="preserve">檔案借閱報表作業(列印) </w:t>
      </w:r>
    </w:p>
    <w:p w14:paraId="0B898DDF" w14:textId="77777777" w:rsidR="00CE6D4E" w:rsidRPr="0022126D" w:rsidRDefault="00CE6D4E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22126D" w14:paraId="0B69D86F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4643A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5D219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檔案借閱作業-檔案借閱報表作業(列印)</w:t>
            </w:r>
          </w:p>
        </w:tc>
      </w:tr>
      <w:tr w:rsidR="00CE6D4E" w:rsidRPr="0022126D" w14:paraId="134F2DE6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A0DB82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120B7B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7A192BDE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A09D94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CA2C7B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7B960F6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B4E4E7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BE3221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22AF977F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D8CB96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07211F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  <w:p w14:paraId="5A8E5DC1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CE6D4E" w:rsidRPr="0022126D" w14:paraId="66615D7B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A992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9D15FD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371FCFAF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4C17F7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40483B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22126D" w14:paraId="02151004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F34A7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43E0D4" w14:textId="77777777" w:rsidR="00CE6D4E" w:rsidRPr="0022126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D142B9D" w14:textId="77777777" w:rsidR="00CE6D4E" w:rsidRPr="0022126D" w:rsidRDefault="00CE6D4E" w:rsidP="00CE6D4E">
      <w:pPr>
        <w:rPr>
          <w:rFonts w:ascii="標楷體" w:eastAsia="標楷體" w:hAnsi="標楷體"/>
          <w:lang w:eastAsia="x-none"/>
        </w:rPr>
      </w:pPr>
    </w:p>
    <w:p w14:paraId="09DA0ECA" w14:textId="77777777" w:rsidR="00CE6D4E" w:rsidRPr="0022126D" w:rsidRDefault="00CE6D4E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D762364" w14:textId="77777777" w:rsidR="00CE6D4E" w:rsidRPr="0022126D" w:rsidRDefault="00CE6D4E" w:rsidP="00DC7571">
      <w:pPr>
        <w:ind w:leftChars="501" w:left="1202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08387C2A" w14:textId="524A5BBA" w:rsidR="00CE6D4E" w:rsidRPr="0022126D" w:rsidRDefault="00C0078D" w:rsidP="00CE6D4E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4195CF19" wp14:editId="2B36C148">
            <wp:extent cx="6483350" cy="2133600"/>
            <wp:effectExtent l="0" t="0" r="0" b="0"/>
            <wp:docPr id="2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FFF9A6" w14:textId="77777777" w:rsidR="00CE6D4E" w:rsidRPr="0022126D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658"/>
        <w:gridCol w:w="1416"/>
        <w:gridCol w:w="908"/>
        <w:gridCol w:w="1148"/>
        <w:gridCol w:w="670"/>
        <w:gridCol w:w="688"/>
        <w:gridCol w:w="3476"/>
      </w:tblGrid>
      <w:tr w:rsidR="00963574" w:rsidRPr="0022126D" w14:paraId="58DB68D4" w14:textId="77777777" w:rsidTr="00963574">
        <w:trPr>
          <w:trHeight w:val="388"/>
          <w:jc w:val="center"/>
        </w:trPr>
        <w:tc>
          <w:tcPr>
            <w:tcW w:w="456" w:type="dxa"/>
            <w:vMerge w:val="restart"/>
          </w:tcPr>
          <w:p w14:paraId="6C193D7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89" w:type="dxa"/>
            <w:vMerge w:val="restart"/>
          </w:tcPr>
          <w:p w14:paraId="1F57779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15" w:type="dxa"/>
            <w:gridSpan w:val="5"/>
          </w:tcPr>
          <w:p w14:paraId="7992A2DB" w14:textId="77777777" w:rsidR="00963574" w:rsidRPr="0022126D" w:rsidRDefault="00963574" w:rsidP="00963574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03" w:type="dxa"/>
            <w:vMerge w:val="restart"/>
          </w:tcPr>
          <w:p w14:paraId="097E99B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63574" w:rsidRPr="0022126D" w14:paraId="0345A85A" w14:textId="77777777" w:rsidTr="00963574">
        <w:trPr>
          <w:trHeight w:val="244"/>
          <w:jc w:val="center"/>
        </w:trPr>
        <w:tc>
          <w:tcPr>
            <w:tcW w:w="456" w:type="dxa"/>
            <w:vMerge/>
          </w:tcPr>
          <w:p w14:paraId="7451701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89" w:type="dxa"/>
            <w:vMerge/>
          </w:tcPr>
          <w:p w14:paraId="7345415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2" w:type="dxa"/>
          </w:tcPr>
          <w:p w14:paraId="42E7DE7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7" w:type="dxa"/>
          </w:tcPr>
          <w:p w14:paraId="544DBEC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3" w:type="dxa"/>
          </w:tcPr>
          <w:p w14:paraId="459C28A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3" w:type="dxa"/>
          </w:tcPr>
          <w:p w14:paraId="12CFE15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700" w:type="dxa"/>
          </w:tcPr>
          <w:p w14:paraId="4C047E3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03" w:type="dxa"/>
            <w:vMerge/>
          </w:tcPr>
          <w:p w14:paraId="636A623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22126D" w14:paraId="7E441A99" w14:textId="77777777" w:rsidTr="00963574">
        <w:trPr>
          <w:trHeight w:val="291"/>
          <w:jc w:val="center"/>
        </w:trPr>
        <w:tc>
          <w:tcPr>
            <w:tcW w:w="456" w:type="dxa"/>
          </w:tcPr>
          <w:p w14:paraId="2258412A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89" w:type="dxa"/>
          </w:tcPr>
          <w:p w14:paraId="2EC8B224" w14:textId="77777777" w:rsidR="00963574" w:rsidRPr="0022126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申請日期</w:t>
            </w:r>
            <w:r w:rsidR="00963574" w:rsidRPr="0022126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42" w:type="dxa"/>
          </w:tcPr>
          <w:p w14:paraId="6466DD4D" w14:textId="77777777" w:rsidR="00963574" w:rsidRPr="0022126D" w:rsidRDefault="00963574" w:rsidP="00CE6D4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  <w:p w14:paraId="5944C516" w14:textId="77777777" w:rsidR="00FA081E" w:rsidRPr="0022126D" w:rsidRDefault="00FA081E" w:rsidP="00CE6D4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~999/99/99</w:t>
            </w:r>
          </w:p>
        </w:tc>
        <w:tc>
          <w:tcPr>
            <w:tcW w:w="957" w:type="dxa"/>
          </w:tcPr>
          <w:p w14:paraId="3E49CF5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系統帳務日期</w:t>
            </w:r>
          </w:p>
        </w:tc>
        <w:tc>
          <w:tcPr>
            <w:tcW w:w="1223" w:type="dxa"/>
          </w:tcPr>
          <w:p w14:paraId="30A3D0C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78C9D5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087DA812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3" w:type="dxa"/>
          </w:tcPr>
          <w:p w14:paraId="57A55F4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22126D" w14:paraId="5ACD7802" w14:textId="77777777" w:rsidTr="00963574">
        <w:trPr>
          <w:trHeight w:val="291"/>
          <w:jc w:val="center"/>
        </w:trPr>
        <w:tc>
          <w:tcPr>
            <w:tcW w:w="456" w:type="dxa"/>
          </w:tcPr>
          <w:p w14:paraId="15BD658F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89" w:type="dxa"/>
          </w:tcPr>
          <w:p w14:paraId="1DEDC9BC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2" w:type="dxa"/>
          </w:tcPr>
          <w:p w14:paraId="4661004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57" w:type="dxa"/>
          </w:tcPr>
          <w:p w14:paraId="1254422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3" w:type="dxa"/>
          </w:tcPr>
          <w:p w14:paraId="457A283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7A655DE1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0" w:type="dxa"/>
          </w:tcPr>
          <w:p w14:paraId="1DCF7EC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3" w:type="dxa"/>
          </w:tcPr>
          <w:p w14:paraId="3C3F1320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22126D" w14:paraId="38299813" w14:textId="77777777" w:rsidTr="00963574">
        <w:trPr>
          <w:trHeight w:val="291"/>
          <w:jc w:val="center"/>
        </w:trPr>
        <w:tc>
          <w:tcPr>
            <w:tcW w:w="456" w:type="dxa"/>
          </w:tcPr>
          <w:p w14:paraId="1781C636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789" w:type="dxa"/>
          </w:tcPr>
          <w:p w14:paraId="689DC52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報表種類</w:t>
            </w:r>
          </w:p>
        </w:tc>
        <w:tc>
          <w:tcPr>
            <w:tcW w:w="942" w:type="dxa"/>
          </w:tcPr>
          <w:p w14:paraId="07A16A93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7" w:type="dxa"/>
          </w:tcPr>
          <w:p w14:paraId="5682311D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3" w:type="dxa"/>
          </w:tcPr>
          <w:p w14:paraId="5BA309B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3" w:type="dxa"/>
          </w:tcPr>
          <w:p w14:paraId="18B885B4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79EE0428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3" w:type="dxa"/>
          </w:tcPr>
          <w:p w14:paraId="3B22747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: 未歸還月報表</w:t>
            </w:r>
          </w:p>
          <w:p w14:paraId="33DA852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: 法拍件月報表</w:t>
            </w:r>
          </w:p>
          <w:p w14:paraId="6132B1B5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: 件數統計表</w:t>
            </w:r>
          </w:p>
          <w:p w14:paraId="70D861B7" w14:textId="77777777" w:rsidR="00963574" w:rsidRPr="0022126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: 以上全部</w:t>
            </w:r>
          </w:p>
        </w:tc>
      </w:tr>
    </w:tbl>
    <w:p w14:paraId="2EBBEEA4" w14:textId="77777777" w:rsidR="00CE6D4E" w:rsidRPr="0022126D" w:rsidRDefault="00CE6D4E" w:rsidP="00CE6D4E">
      <w:pPr>
        <w:rPr>
          <w:rFonts w:ascii="標楷體" w:eastAsia="標楷體" w:hAnsi="標楷體"/>
          <w:lang w:eastAsia="x-none"/>
        </w:rPr>
      </w:pPr>
    </w:p>
    <w:p w14:paraId="7ABEC5F8" w14:textId="77777777" w:rsidR="00D9578F" w:rsidRPr="0022126D" w:rsidRDefault="00F81500" w:rsidP="00D9578F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</w:rPr>
        <w:br w:type="page"/>
      </w:r>
    </w:p>
    <w:p w14:paraId="03BDA45F" w14:textId="56DC79A2" w:rsidR="00D9578F" w:rsidRPr="0022126D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236391" w:rsidRPr="0022126D">
        <w:rPr>
          <w:rFonts w:ascii="標楷體" w:hAnsi="標楷體" w:hint="eastAsia"/>
          <w:lang w:eastAsia="zh-TW"/>
        </w:rPr>
        <w:t>5021</w:t>
      </w:r>
      <w:r w:rsidRPr="0022126D">
        <w:rPr>
          <w:rFonts w:ascii="標楷體" w:hAnsi="標楷體" w:hint="eastAsia"/>
          <w:lang w:eastAsia="zh-TW"/>
        </w:rPr>
        <w:t>房貸專員</w:t>
      </w:r>
      <w:r w:rsidR="00E9179D" w:rsidRPr="0022126D">
        <w:rPr>
          <w:rFonts w:ascii="標楷體" w:hAnsi="標楷體" w:hint="eastAsia"/>
        </w:rPr>
        <w:t>業績</w:t>
      </w:r>
      <w:r w:rsidRPr="0022126D">
        <w:rPr>
          <w:rFonts w:ascii="標楷體" w:hAnsi="標楷體" w:hint="eastAsia"/>
          <w:lang w:eastAsia="zh-TW"/>
        </w:rPr>
        <w:t>明細資料查詢</w:t>
      </w:r>
    </w:p>
    <w:p w14:paraId="1D578BEF" w14:textId="77777777" w:rsidR="00F81500" w:rsidRPr="0022126D" w:rsidRDefault="00F81500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22126D" w14:paraId="4B20AD09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004E0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E7CFEF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房貸專員業績統計作業－房貸專員明細資料查詢</w:t>
            </w:r>
          </w:p>
        </w:tc>
      </w:tr>
      <w:tr w:rsidR="00F81500" w:rsidRPr="0022126D" w14:paraId="49A50C53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9B085D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9CA650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4FD9A99B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D6AE02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DE651B" w14:textId="70730C9E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185C204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4C6F41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5098C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3106574F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4FAE52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DF47CD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78D225F0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22126D" w14:paraId="05966138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0338F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D6E831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402399C7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1C4468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794A48" w14:textId="413EE5E8" w:rsidR="00F81500" w:rsidRPr="0022126D" w:rsidRDefault="00852A59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不輸入月分則查詢該年度</w:t>
            </w:r>
          </w:p>
        </w:tc>
      </w:tr>
      <w:tr w:rsidR="00F81500" w:rsidRPr="0022126D" w14:paraId="236DC71D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CF372B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84383A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457C664C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506D4561" w14:textId="77777777" w:rsidR="00F81500" w:rsidRPr="0022126D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B0B76EE" w14:textId="77777777" w:rsidR="00F81500" w:rsidRPr="0022126D" w:rsidRDefault="00F81500" w:rsidP="00DC7571">
      <w:pPr>
        <w:ind w:leftChars="472" w:left="1133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51DE3006" w14:textId="56CDC305" w:rsidR="00F81500" w:rsidRPr="0022126D" w:rsidRDefault="005C37C2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1CE03060" wp14:editId="754A0A1F">
            <wp:extent cx="6479540" cy="2241550"/>
            <wp:effectExtent l="0" t="0" r="0" b="6350"/>
            <wp:docPr id="91" name="圖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4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52C6C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19E607B3" w14:textId="77777777" w:rsidR="00F81500" w:rsidRPr="0022126D" w:rsidRDefault="00F81500" w:rsidP="00DC7571">
      <w:pPr>
        <w:ind w:leftChars="472" w:left="1133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出畫面：</w:t>
      </w:r>
    </w:p>
    <w:p w14:paraId="28C2170D" w14:textId="1211B296" w:rsidR="00F81500" w:rsidRPr="0022126D" w:rsidRDefault="005C37C2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0B36E1E1" wp14:editId="1A27FC53">
            <wp:extent cx="6479540" cy="4555490"/>
            <wp:effectExtent l="0" t="0" r="0" b="0"/>
            <wp:docPr id="100" name="圖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55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B09F7" w14:textId="77777777" w:rsidR="00F81500" w:rsidRPr="0022126D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6"/>
        <w:gridCol w:w="1531"/>
        <w:gridCol w:w="1559"/>
        <w:gridCol w:w="1105"/>
        <w:gridCol w:w="742"/>
        <w:gridCol w:w="695"/>
        <w:gridCol w:w="2686"/>
      </w:tblGrid>
      <w:tr w:rsidR="00DA2448" w:rsidRPr="0022126D" w14:paraId="4D041946" w14:textId="77777777" w:rsidTr="00082168">
        <w:trPr>
          <w:trHeight w:val="388"/>
          <w:jc w:val="center"/>
        </w:trPr>
        <w:tc>
          <w:tcPr>
            <w:tcW w:w="516" w:type="dxa"/>
            <w:vMerge w:val="restart"/>
          </w:tcPr>
          <w:p w14:paraId="11BA2412" w14:textId="77777777" w:rsidR="00DA2448" w:rsidRPr="0022126D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86" w:type="dxa"/>
            <w:vMerge w:val="restart"/>
          </w:tcPr>
          <w:p w14:paraId="2D068A20" w14:textId="77777777" w:rsidR="00DA2448" w:rsidRPr="0022126D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632" w:type="dxa"/>
            <w:gridSpan w:val="5"/>
          </w:tcPr>
          <w:p w14:paraId="6EEDC151" w14:textId="77777777" w:rsidR="00DA2448" w:rsidRPr="0022126D" w:rsidRDefault="00DA2448" w:rsidP="00DA2448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686" w:type="dxa"/>
            <w:vMerge w:val="restart"/>
          </w:tcPr>
          <w:p w14:paraId="321E3C82" w14:textId="77777777" w:rsidR="00DA2448" w:rsidRPr="0022126D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63574" w:rsidRPr="0022126D" w14:paraId="2CF48089" w14:textId="77777777" w:rsidTr="00082168">
        <w:trPr>
          <w:trHeight w:val="244"/>
          <w:jc w:val="center"/>
        </w:trPr>
        <w:tc>
          <w:tcPr>
            <w:tcW w:w="516" w:type="dxa"/>
            <w:vMerge/>
          </w:tcPr>
          <w:p w14:paraId="314A684C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86" w:type="dxa"/>
            <w:vMerge/>
          </w:tcPr>
          <w:p w14:paraId="0E900B99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31" w:type="dxa"/>
          </w:tcPr>
          <w:p w14:paraId="471993D8" w14:textId="77777777" w:rsidR="00963574" w:rsidRPr="0022126D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559" w:type="dxa"/>
          </w:tcPr>
          <w:p w14:paraId="3B49A634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05" w:type="dxa"/>
          </w:tcPr>
          <w:p w14:paraId="1379DF7A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42" w:type="dxa"/>
          </w:tcPr>
          <w:p w14:paraId="457F02D8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5" w:type="dxa"/>
          </w:tcPr>
          <w:p w14:paraId="349CE2CC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686" w:type="dxa"/>
            <w:vMerge/>
          </w:tcPr>
          <w:p w14:paraId="01B58D25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22126D" w14:paraId="5298643A" w14:textId="77777777" w:rsidTr="00082168">
        <w:trPr>
          <w:trHeight w:val="244"/>
          <w:jc w:val="center"/>
        </w:trPr>
        <w:tc>
          <w:tcPr>
            <w:tcW w:w="516" w:type="dxa"/>
          </w:tcPr>
          <w:p w14:paraId="3AF3D52C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86" w:type="dxa"/>
          </w:tcPr>
          <w:p w14:paraId="3745DBD1" w14:textId="77777777" w:rsidR="00963574" w:rsidRPr="0022126D" w:rsidRDefault="00963574" w:rsidP="00082168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年</w:t>
            </w:r>
            <w:r w:rsidR="00082168" w:rsidRPr="0022126D">
              <w:rPr>
                <w:rFonts w:ascii="標楷體" w:eastAsia="標楷體" w:hAnsi="標楷體" w:hint="eastAsia"/>
              </w:rPr>
              <w:t>度</w:t>
            </w:r>
          </w:p>
        </w:tc>
        <w:tc>
          <w:tcPr>
            <w:tcW w:w="1531" w:type="dxa"/>
          </w:tcPr>
          <w:p w14:paraId="0E0EAACF" w14:textId="77777777" w:rsidR="00963574" w:rsidRPr="0022126D" w:rsidRDefault="00DA2448" w:rsidP="00082168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  <w:r w:rsidR="00082168" w:rsidRPr="0022126D">
              <w:rPr>
                <w:rFonts w:ascii="標楷體" w:eastAsia="標楷體" w:hAnsi="標楷體"/>
              </w:rPr>
              <w:t>(3)</w:t>
            </w:r>
          </w:p>
        </w:tc>
        <w:tc>
          <w:tcPr>
            <w:tcW w:w="1559" w:type="dxa"/>
          </w:tcPr>
          <w:p w14:paraId="63BB7E6B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2AEDCA0E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7F6D463C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5" w:type="dxa"/>
          </w:tcPr>
          <w:p w14:paraId="1E2C731F" w14:textId="77777777" w:rsidR="00963574" w:rsidRPr="0022126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86" w:type="dxa"/>
          </w:tcPr>
          <w:p w14:paraId="2A49218A" w14:textId="77777777" w:rsidR="00963574" w:rsidRPr="0022126D" w:rsidRDefault="00082168" w:rsidP="00F8150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輸入</w:t>
            </w:r>
          </w:p>
        </w:tc>
      </w:tr>
      <w:tr w:rsidR="00082168" w:rsidRPr="0022126D" w14:paraId="3DCA0EA7" w14:textId="77777777" w:rsidTr="00082168">
        <w:trPr>
          <w:trHeight w:val="244"/>
          <w:jc w:val="center"/>
        </w:trPr>
        <w:tc>
          <w:tcPr>
            <w:tcW w:w="516" w:type="dxa"/>
          </w:tcPr>
          <w:p w14:paraId="3B49EEA5" w14:textId="77777777" w:rsidR="00082168" w:rsidRPr="0022126D" w:rsidRDefault="00082168" w:rsidP="0008216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86" w:type="dxa"/>
          </w:tcPr>
          <w:p w14:paraId="1E550729" w14:textId="77777777" w:rsidR="00082168" w:rsidRPr="0022126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月份</w:t>
            </w:r>
          </w:p>
        </w:tc>
        <w:tc>
          <w:tcPr>
            <w:tcW w:w="1531" w:type="dxa"/>
          </w:tcPr>
          <w:p w14:paraId="3F0073DB" w14:textId="77777777" w:rsidR="00082168" w:rsidRPr="0022126D" w:rsidRDefault="00082168" w:rsidP="0008216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2)</w:t>
            </w:r>
          </w:p>
        </w:tc>
        <w:tc>
          <w:tcPr>
            <w:tcW w:w="1559" w:type="dxa"/>
          </w:tcPr>
          <w:p w14:paraId="0F6968BC" w14:textId="77777777" w:rsidR="00082168" w:rsidRPr="0022126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59E3B569" w14:textId="77777777" w:rsidR="00082168" w:rsidRPr="0022126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FB35111" w14:textId="77777777" w:rsidR="00082168" w:rsidRPr="0022126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6D39BD6F" w14:textId="77777777" w:rsidR="00082168" w:rsidRPr="0022126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86" w:type="dxa"/>
          </w:tcPr>
          <w:p w14:paraId="5B25375F" w14:textId="77777777" w:rsidR="00082168" w:rsidRPr="0022126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可不輸入,查詢全部</w:t>
            </w:r>
          </w:p>
        </w:tc>
      </w:tr>
    </w:tbl>
    <w:p w14:paraId="0BA10007" w14:textId="77777777" w:rsidR="00DA2448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DA2448" w:rsidRPr="0022126D" w14:paraId="4F81B458" w14:textId="77777777" w:rsidTr="00DA2448">
        <w:trPr>
          <w:trHeight w:val="388"/>
          <w:jc w:val="center"/>
        </w:trPr>
        <w:tc>
          <w:tcPr>
            <w:tcW w:w="696" w:type="dxa"/>
            <w:vMerge w:val="restart"/>
          </w:tcPr>
          <w:p w14:paraId="3A8ABA7A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7209B0E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8E965E4" w14:textId="77777777" w:rsidR="00DA2448" w:rsidRPr="0022126D" w:rsidRDefault="00DA2448" w:rsidP="00DA244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6CF6B4C4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A2448" w:rsidRPr="0022126D" w14:paraId="31A562D5" w14:textId="77777777" w:rsidTr="00DA2448">
        <w:trPr>
          <w:trHeight w:val="244"/>
          <w:jc w:val="center"/>
        </w:trPr>
        <w:tc>
          <w:tcPr>
            <w:tcW w:w="696" w:type="dxa"/>
            <w:vMerge/>
          </w:tcPr>
          <w:p w14:paraId="3DF07899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D4F5D3F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B927A7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23335D7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0A1FB695" w14:textId="77777777" w:rsidTr="00DA2448">
        <w:trPr>
          <w:trHeight w:val="244"/>
          <w:jc w:val="center"/>
        </w:trPr>
        <w:tc>
          <w:tcPr>
            <w:tcW w:w="696" w:type="dxa"/>
          </w:tcPr>
          <w:p w14:paraId="30CD443F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4DBFE793" w14:textId="77777777" w:rsidR="00DA2448" w:rsidRPr="0022126D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年月份</w:t>
            </w:r>
          </w:p>
        </w:tc>
        <w:tc>
          <w:tcPr>
            <w:tcW w:w="3969" w:type="dxa"/>
          </w:tcPr>
          <w:p w14:paraId="5623BF34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2693" w:type="dxa"/>
          </w:tcPr>
          <w:p w14:paraId="346B0EB3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50289D1C" w14:textId="77777777" w:rsidTr="00DA2448">
        <w:trPr>
          <w:trHeight w:val="291"/>
          <w:jc w:val="center"/>
        </w:trPr>
        <w:tc>
          <w:tcPr>
            <w:tcW w:w="9495" w:type="dxa"/>
            <w:gridSpan w:val="4"/>
          </w:tcPr>
          <w:p w14:paraId="7DAC2587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4698A6CC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412018C2" w14:textId="77777777" w:rsidR="00DA2448" w:rsidRPr="0022126D" w:rsidRDefault="00DA2448" w:rsidP="00DA2448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07629F4D" w14:textId="77777777" w:rsidR="00DA2448" w:rsidRPr="0022126D" w:rsidRDefault="00DA2448" w:rsidP="00DA2448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6D85F1C3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44363A36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6943BBBF" w14:textId="77777777" w:rsidR="00DA2448" w:rsidRPr="0022126D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  <w:b/>
              </w:rPr>
              <w:t>新增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66866DD8" w14:textId="77777777" w:rsidR="00DA2448" w:rsidRPr="0022126D" w:rsidRDefault="00DA2448" w:rsidP="00DA2448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5401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房貸專員業績統計作業－房貸專員資料維護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E30E10B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50DE614F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6F6413F0" w14:textId="77777777" w:rsidR="00DA2448" w:rsidRPr="0022126D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  <w:b/>
              </w:rPr>
              <w:t>修改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6D5DD4B9" w14:textId="77777777" w:rsidR="00DA2448" w:rsidRPr="0022126D" w:rsidRDefault="00DA2448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5401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檔房貸專員業績統計作業－房貸專員資料維護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3B6A4D5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6A9E6923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7E47FD0B" w14:textId="77777777" w:rsidR="00DA2448" w:rsidRPr="0022126D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  <w:b/>
              </w:rPr>
              <w:t>刪除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AC39E09" w14:textId="77777777" w:rsidR="00DA2448" w:rsidRPr="0022126D" w:rsidRDefault="00DA2448" w:rsidP="00DA2448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5401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房貸專員業績統計作業－房貸專員資料維護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2D928FAB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413755B7" w14:textId="77777777" w:rsidTr="00DA2448">
        <w:trPr>
          <w:trHeight w:val="276"/>
          <w:jc w:val="center"/>
        </w:trPr>
        <w:tc>
          <w:tcPr>
            <w:tcW w:w="2833" w:type="dxa"/>
            <w:gridSpan w:val="2"/>
          </w:tcPr>
          <w:p w14:paraId="5A3451A2" w14:textId="77777777" w:rsidR="00DA2448" w:rsidRPr="0022126D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  <w:b/>
              </w:rPr>
              <w:t>查詢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42C9F9A" w14:textId="77777777" w:rsidR="00DA2448" w:rsidRPr="0022126D" w:rsidRDefault="00DA2448" w:rsidP="00DA2448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5401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房貸專員業績統計作業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lastRenderedPageBreak/>
              <w:t>－房貸專員資料維護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5EF39210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78A12A72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02E02886" w14:textId="77777777" w:rsidR="00DA2448" w:rsidRPr="0022126D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lastRenderedPageBreak/>
              <w:t>年月份</w:t>
            </w:r>
          </w:p>
        </w:tc>
        <w:tc>
          <w:tcPr>
            <w:tcW w:w="3969" w:type="dxa"/>
          </w:tcPr>
          <w:p w14:paraId="6C7F4464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2693" w:type="dxa"/>
          </w:tcPr>
          <w:p w14:paraId="696F9482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0DDF9E1E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59E654D8" w14:textId="77777777" w:rsidR="00DA2448" w:rsidRPr="0022126D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3969" w:type="dxa"/>
          </w:tcPr>
          <w:p w14:paraId="7451BF01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7F196FB6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1952A077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56C1A842" w14:textId="77777777" w:rsidR="00DA2448" w:rsidRPr="0022126D" w:rsidRDefault="00515BEF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3969" w:type="dxa"/>
          </w:tcPr>
          <w:p w14:paraId="5E60D121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="00515BEF" w:rsidRPr="0022126D">
              <w:rPr>
                <w:rFonts w:ascii="標楷體" w:eastAsia="標楷體" w:hAnsi="標楷體" w:hint="eastAsia"/>
              </w:rPr>
              <w:t>20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4343C112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6ED280FA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11E2AF4E" w14:textId="77777777" w:rsidR="00DA2448" w:rsidRPr="0022126D" w:rsidRDefault="00515BEF" w:rsidP="00DA2448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3969" w:type="dxa"/>
          </w:tcPr>
          <w:p w14:paraId="406BEE0C" w14:textId="77777777" w:rsidR="00DA2448" w:rsidRPr="0022126D" w:rsidRDefault="00515BEF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7980A5F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22126D" w14:paraId="56C1BA60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1CAAE5F1" w14:textId="3B500AA2" w:rsidR="00DA2448" w:rsidRPr="0022126D" w:rsidRDefault="005C37C2" w:rsidP="00DA2448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累</w:t>
            </w:r>
            <w:r w:rsidR="00C9609E" w:rsidRPr="0022126D">
              <w:rPr>
                <w:rFonts w:ascii="標楷體" w:eastAsia="標楷體" w:hAnsi="標楷體" w:hint="eastAsia"/>
              </w:rPr>
              <w:t>積</w:t>
            </w:r>
            <w:r w:rsidRPr="0022126D"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3969" w:type="dxa"/>
          </w:tcPr>
          <w:p w14:paraId="63441069" w14:textId="77777777" w:rsidR="00DA2448" w:rsidRPr="0022126D" w:rsidRDefault="00515BEF" w:rsidP="00DA24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5367F62" w14:textId="77777777" w:rsidR="00DA2448" w:rsidRPr="0022126D" w:rsidRDefault="00DA2448" w:rsidP="00DA2448">
            <w:pPr>
              <w:rPr>
                <w:rFonts w:ascii="標楷體" w:eastAsia="標楷體" w:hAnsi="標楷體"/>
              </w:rPr>
            </w:pPr>
          </w:p>
        </w:tc>
      </w:tr>
    </w:tbl>
    <w:p w14:paraId="6117E4AB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6CAC4E42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29432786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lang w:eastAsia="x-none"/>
        </w:rPr>
        <w:br w:type="page"/>
      </w:r>
    </w:p>
    <w:p w14:paraId="105008BD" w14:textId="77777777" w:rsidR="00F81500" w:rsidRPr="0022126D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720C20" w:rsidRPr="0022126D">
        <w:rPr>
          <w:rFonts w:ascii="標楷體" w:hAnsi="標楷體"/>
        </w:rPr>
        <w:t>5401</w:t>
      </w:r>
      <w:r w:rsidRPr="0022126D">
        <w:rPr>
          <w:rFonts w:ascii="標楷體" w:hAnsi="標楷體" w:hint="eastAsia"/>
          <w:lang w:eastAsia="zh-TW"/>
        </w:rPr>
        <w:t>房貸專員資料維護</w:t>
      </w:r>
    </w:p>
    <w:p w14:paraId="696BF1F4" w14:textId="77777777" w:rsidR="00F81500" w:rsidRPr="0022126D" w:rsidRDefault="00F81500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22126D" w14:paraId="4A6134A0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1FCA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8675C8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房貸專員業績統計作業－房貸專員資料維護</w:t>
            </w:r>
          </w:p>
        </w:tc>
      </w:tr>
      <w:tr w:rsidR="00F81500" w:rsidRPr="0022126D" w14:paraId="4A2B018A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2CB618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5273A2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02C1202A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6F65A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85D820" w14:textId="1802C478" w:rsidR="00F81500" w:rsidRPr="0022126D" w:rsidRDefault="00852A59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從L5</w:t>
            </w:r>
            <w:r w:rsidR="00C9609E" w:rsidRPr="0022126D">
              <w:rPr>
                <w:rFonts w:ascii="標楷體" w:eastAsia="標楷體" w:hAnsi="標楷體" w:hint="eastAsia"/>
              </w:rPr>
              <w:t>021</w:t>
            </w:r>
            <w:r w:rsidRPr="0022126D">
              <w:rPr>
                <w:rFonts w:ascii="標楷體" w:eastAsia="標楷體" w:hAnsi="標楷體" w:hint="eastAsia"/>
              </w:rPr>
              <w:t>選擇新增後進入，或</w:t>
            </w:r>
            <w:r w:rsidR="00C9609E" w:rsidRPr="0022126D">
              <w:rPr>
                <w:rFonts w:ascii="標楷體" w:eastAsia="標楷體" w:hAnsi="標楷體" w:hint="eastAsia"/>
              </w:rPr>
              <w:t>L5021</w:t>
            </w:r>
            <w:r w:rsidRPr="0022126D">
              <w:rPr>
                <w:rFonts w:ascii="標楷體" w:eastAsia="標楷體" w:hAnsi="標楷體" w:hint="eastAsia"/>
              </w:rPr>
              <w:t>查詢後更新單筆資料進入</w:t>
            </w:r>
          </w:p>
        </w:tc>
      </w:tr>
      <w:tr w:rsidR="00F81500" w:rsidRPr="0022126D" w14:paraId="16C8253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BAB3F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E56E5F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7775E8AE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48FF6F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C053C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3EE1CCAD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22126D" w14:paraId="6382F900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6C4144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09077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46ECD4AE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975D30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DED70C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188DB835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A7F1A7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EE505B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FE09A8E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3695F022" w14:textId="77777777" w:rsidR="00F81500" w:rsidRPr="0022126D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12A2B2F" w14:textId="77777777" w:rsidR="00F81500" w:rsidRPr="0022126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39C773F4" w14:textId="6927F9BD" w:rsidR="00F81500" w:rsidRPr="0022126D" w:rsidRDefault="00C9609E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t xml:space="preserve"> </w:t>
      </w:r>
      <w:r w:rsidRPr="0022126D">
        <w:rPr>
          <w:rFonts w:ascii="標楷體" w:eastAsia="標楷體" w:hAnsi="標楷體"/>
          <w:noProof/>
        </w:rPr>
        <w:drawing>
          <wp:inline distT="0" distB="0" distL="0" distR="0" wp14:anchorId="15F1CC28" wp14:editId="5AF8976C">
            <wp:extent cx="6479540" cy="3620135"/>
            <wp:effectExtent l="0" t="0" r="0" b="0"/>
            <wp:docPr id="101" name="圖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2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8353A" w14:textId="77777777" w:rsidR="00F81500" w:rsidRPr="0022126D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105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648"/>
        <w:gridCol w:w="900"/>
        <w:gridCol w:w="1116"/>
        <w:gridCol w:w="1160"/>
        <w:gridCol w:w="673"/>
        <w:gridCol w:w="690"/>
        <w:gridCol w:w="9"/>
        <w:gridCol w:w="3805"/>
        <w:gridCol w:w="9"/>
      </w:tblGrid>
      <w:tr w:rsidR="009B6CB7" w:rsidRPr="0022126D" w14:paraId="03CB2947" w14:textId="77777777" w:rsidTr="00C9609E">
        <w:trPr>
          <w:trHeight w:val="388"/>
          <w:jc w:val="center"/>
        </w:trPr>
        <w:tc>
          <w:tcPr>
            <w:tcW w:w="576" w:type="dxa"/>
            <w:vMerge w:val="restart"/>
          </w:tcPr>
          <w:p w14:paraId="3CDEC6E4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48" w:type="dxa"/>
            <w:vMerge w:val="restart"/>
          </w:tcPr>
          <w:p w14:paraId="4980E3FB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48" w:type="dxa"/>
            <w:gridSpan w:val="6"/>
          </w:tcPr>
          <w:p w14:paraId="70B6F523" w14:textId="77777777" w:rsidR="009B6CB7" w:rsidRPr="0022126D" w:rsidRDefault="009B6CB7" w:rsidP="009B6CB7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14" w:type="dxa"/>
            <w:gridSpan w:val="2"/>
          </w:tcPr>
          <w:p w14:paraId="35E74191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B6CB7" w:rsidRPr="0022126D" w14:paraId="045B2C0E" w14:textId="77777777" w:rsidTr="00C9609E">
        <w:trPr>
          <w:gridAfter w:val="1"/>
          <w:wAfter w:w="9" w:type="dxa"/>
          <w:trHeight w:val="244"/>
          <w:jc w:val="center"/>
        </w:trPr>
        <w:tc>
          <w:tcPr>
            <w:tcW w:w="576" w:type="dxa"/>
            <w:vMerge/>
          </w:tcPr>
          <w:p w14:paraId="23FB34DA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48" w:type="dxa"/>
            <w:vMerge/>
          </w:tcPr>
          <w:p w14:paraId="7727618A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0" w:type="dxa"/>
          </w:tcPr>
          <w:p w14:paraId="3CD5DCE0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116" w:type="dxa"/>
          </w:tcPr>
          <w:p w14:paraId="73874D05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60" w:type="dxa"/>
          </w:tcPr>
          <w:p w14:paraId="28A2BC3E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3" w:type="dxa"/>
          </w:tcPr>
          <w:p w14:paraId="061C6115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0" w:type="dxa"/>
          </w:tcPr>
          <w:p w14:paraId="09C50BD8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14" w:type="dxa"/>
            <w:gridSpan w:val="2"/>
          </w:tcPr>
          <w:p w14:paraId="67640D32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B6CB7" w:rsidRPr="0022126D" w14:paraId="15B780A9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38B5D659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lastRenderedPageBreak/>
              <w:t>1</w:t>
            </w:r>
          </w:p>
        </w:tc>
        <w:tc>
          <w:tcPr>
            <w:tcW w:w="1648" w:type="dxa"/>
          </w:tcPr>
          <w:p w14:paraId="32ECF631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00" w:type="dxa"/>
          </w:tcPr>
          <w:p w14:paraId="47AD71D1" w14:textId="77777777" w:rsidR="009B6CB7" w:rsidRPr="0022126D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16" w:type="dxa"/>
          </w:tcPr>
          <w:p w14:paraId="63F44BB8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</w:tcPr>
          <w:p w14:paraId="2E09C828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73" w:type="dxa"/>
          </w:tcPr>
          <w:p w14:paraId="4850791A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</w:tcPr>
          <w:p w14:paraId="5242BABA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65025B11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266C91CA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.新增</w:t>
            </w:r>
          </w:p>
          <w:p w14:paraId="2E21BA77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5EFB3707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667AF28A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9B6CB7" w:rsidRPr="0022126D" w14:paraId="7A18606F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3BCF95C8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648" w:type="dxa"/>
          </w:tcPr>
          <w:p w14:paraId="25B1F0F3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年月份</w:t>
            </w:r>
          </w:p>
        </w:tc>
        <w:tc>
          <w:tcPr>
            <w:tcW w:w="900" w:type="dxa"/>
          </w:tcPr>
          <w:p w14:paraId="36756535" w14:textId="77777777" w:rsidR="009B6CB7" w:rsidRPr="0022126D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1116" w:type="dxa"/>
          </w:tcPr>
          <w:p w14:paraId="50B86E4E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</w:tcPr>
          <w:p w14:paraId="4E6C8E30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359797D6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</w:tcPr>
          <w:p w14:paraId="13A8C2C3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4C447A65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9B6CB7" w:rsidRPr="0022126D" w14:paraId="0DB8FFA2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14388A2C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648" w:type="dxa"/>
          </w:tcPr>
          <w:p w14:paraId="58197999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900" w:type="dxa"/>
          </w:tcPr>
          <w:p w14:paraId="645AC496" w14:textId="77777777" w:rsidR="009B6CB7" w:rsidRPr="0022126D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09349ED0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</w:tcPr>
          <w:p w14:paraId="42BD4FC1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73A96FCF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</w:tcPr>
          <w:p w14:paraId="46334A17" w14:textId="77777777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8AE31CB" w14:textId="44971109" w:rsidR="009B6CB7" w:rsidRPr="0022126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2A223D" w:rsidRPr="0022126D" w14:paraId="7A8AB3D7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0D3396E3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648" w:type="dxa"/>
          </w:tcPr>
          <w:p w14:paraId="0F303C50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員工姓名</w:t>
            </w:r>
          </w:p>
        </w:tc>
        <w:tc>
          <w:tcPr>
            <w:tcW w:w="900" w:type="dxa"/>
          </w:tcPr>
          <w:p w14:paraId="4886853B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1116" w:type="dxa"/>
          </w:tcPr>
          <w:p w14:paraId="6BB1FCCD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263C328B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6E6BD1E4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395FF809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1BB53CD" w14:textId="72756C2B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</w:t>
            </w:r>
            <w:r w:rsidR="00C9609E" w:rsidRPr="0022126D">
              <w:rPr>
                <w:rFonts w:ascii="標楷體" w:eastAsia="標楷體" w:hAnsi="標楷體" w:hint="eastAsia"/>
              </w:rPr>
              <w:t>不</w:t>
            </w:r>
            <w:r w:rsidR="00C9609E" w:rsidRPr="0022126D">
              <w:rPr>
                <w:rFonts w:ascii="標楷體" w:eastAsia="標楷體" w:hAnsi="標楷體" w:hint="eastAsia"/>
                <w:lang w:eastAsia="x-none"/>
              </w:rPr>
              <w:t>須輸入</w:t>
            </w:r>
          </w:p>
        </w:tc>
      </w:tr>
      <w:tr w:rsidR="00C9609E" w:rsidRPr="0022126D" w14:paraId="7E23FEBF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517576EE" w14:textId="231BCBDE" w:rsidR="00C9609E" w:rsidRPr="0022126D" w:rsidRDefault="00C9609E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48" w:type="dxa"/>
          </w:tcPr>
          <w:p w14:paraId="226068F9" w14:textId="568A1DC8" w:rsidR="00C9609E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駐在地</w:t>
            </w:r>
          </w:p>
        </w:tc>
        <w:tc>
          <w:tcPr>
            <w:tcW w:w="900" w:type="dxa"/>
          </w:tcPr>
          <w:p w14:paraId="67A7CA22" w14:textId="03CF508C" w:rsidR="00C9609E" w:rsidRPr="0022126D" w:rsidRDefault="00C9609E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10)</w:t>
            </w:r>
          </w:p>
        </w:tc>
        <w:tc>
          <w:tcPr>
            <w:tcW w:w="1116" w:type="dxa"/>
          </w:tcPr>
          <w:p w14:paraId="2B02649A" w14:textId="77777777" w:rsidR="00C9609E" w:rsidRPr="0022126D" w:rsidRDefault="00C9609E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15DA3127" w14:textId="77777777" w:rsidR="00C9609E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6E9C6A66" w14:textId="77777777" w:rsidR="00C9609E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01AAC4F8" w14:textId="77777777" w:rsidR="00C9609E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0F52FF97" w14:textId="0C852385" w:rsidR="00C9609E" w:rsidRPr="0022126D" w:rsidRDefault="00C9609E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</w:t>
            </w:r>
            <w:r w:rsidRPr="0022126D">
              <w:rPr>
                <w:rFonts w:ascii="標楷體" w:eastAsia="標楷體" w:hAnsi="標楷體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可輸可不輸</w:t>
            </w:r>
          </w:p>
        </w:tc>
      </w:tr>
      <w:tr w:rsidR="002A223D" w:rsidRPr="0022126D" w14:paraId="35B4AEF5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36222D2D" w14:textId="1DC3AF06" w:rsidR="002A223D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6</w:t>
            </w:r>
          </w:p>
        </w:tc>
        <w:tc>
          <w:tcPr>
            <w:tcW w:w="1648" w:type="dxa"/>
          </w:tcPr>
          <w:p w14:paraId="582BEABE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區域中心</w:t>
            </w:r>
          </w:p>
        </w:tc>
        <w:tc>
          <w:tcPr>
            <w:tcW w:w="900" w:type="dxa"/>
          </w:tcPr>
          <w:p w14:paraId="27D95B3C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588DC8F7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52638019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E362D27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0F6F047E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10C08A7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2A223D" w:rsidRPr="0022126D" w14:paraId="6BC00E09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6FA8C0FF" w14:textId="771E4754" w:rsidR="002A223D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7</w:t>
            </w:r>
          </w:p>
        </w:tc>
        <w:tc>
          <w:tcPr>
            <w:tcW w:w="1648" w:type="dxa"/>
          </w:tcPr>
          <w:p w14:paraId="3800E83B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部室代號</w:t>
            </w:r>
          </w:p>
        </w:tc>
        <w:tc>
          <w:tcPr>
            <w:tcW w:w="900" w:type="dxa"/>
          </w:tcPr>
          <w:p w14:paraId="15D9E100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62996E00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331DEE43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1E4A4846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22C3674B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D5E751F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2A223D" w:rsidRPr="0022126D" w14:paraId="373E61CC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41E75F10" w14:textId="5FA34CA9" w:rsidR="002A223D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8</w:t>
            </w:r>
          </w:p>
        </w:tc>
        <w:tc>
          <w:tcPr>
            <w:tcW w:w="1648" w:type="dxa"/>
          </w:tcPr>
          <w:p w14:paraId="6436C2F3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區部代號</w:t>
            </w:r>
          </w:p>
        </w:tc>
        <w:tc>
          <w:tcPr>
            <w:tcW w:w="900" w:type="dxa"/>
          </w:tcPr>
          <w:p w14:paraId="23E1D1D3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293B548F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6427C1AC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643DC783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311BD93D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1469BB2D" w14:textId="16C0E602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</w:t>
            </w:r>
            <w:r w:rsidR="00C9609E" w:rsidRPr="0022126D">
              <w:rPr>
                <w:rFonts w:ascii="標楷體" w:eastAsia="標楷體" w:hAnsi="標楷體" w:hint="eastAsia"/>
              </w:rPr>
              <w:t>可輸可不輸</w:t>
            </w:r>
          </w:p>
        </w:tc>
      </w:tr>
      <w:tr w:rsidR="00C9609E" w:rsidRPr="0022126D" w14:paraId="0E3D1A43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06FA5BD2" w14:textId="2EFB1CD3" w:rsidR="00C9609E" w:rsidRPr="0022126D" w:rsidDel="00C9609E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48" w:type="dxa"/>
          </w:tcPr>
          <w:p w14:paraId="4DA145B4" w14:textId="685E8DA8" w:rsidR="00C9609E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區域名稱</w:t>
            </w:r>
          </w:p>
        </w:tc>
        <w:tc>
          <w:tcPr>
            <w:tcW w:w="900" w:type="dxa"/>
          </w:tcPr>
          <w:p w14:paraId="3EFBEFFE" w14:textId="6655C366" w:rsidR="00C9609E" w:rsidRPr="0022126D" w:rsidRDefault="00C9609E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</w:t>
            </w:r>
            <w:r w:rsidRPr="0022126D">
              <w:rPr>
                <w:rFonts w:ascii="標楷體" w:eastAsia="標楷體" w:hAnsi="標楷體"/>
              </w:rPr>
              <w:t>0)</w:t>
            </w:r>
          </w:p>
        </w:tc>
        <w:tc>
          <w:tcPr>
            <w:tcW w:w="1116" w:type="dxa"/>
          </w:tcPr>
          <w:p w14:paraId="6232C8CD" w14:textId="77777777" w:rsidR="00C9609E" w:rsidRPr="0022126D" w:rsidRDefault="00C9609E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514E3F08" w14:textId="77777777" w:rsidR="00C9609E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1D4F896" w14:textId="77777777" w:rsidR="00C9609E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225174CD" w14:textId="77777777" w:rsidR="00C9609E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29FA9BF0" w14:textId="509D0E84" w:rsidR="00C9609E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i</w:t>
            </w:r>
            <w:r w:rsidRPr="0022126D">
              <w:rPr>
                <w:rFonts w:ascii="標楷體" w:eastAsia="標楷體" w:hAnsi="標楷體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不必輸入</w:t>
            </w:r>
          </w:p>
        </w:tc>
      </w:tr>
      <w:tr w:rsidR="005C6936" w:rsidRPr="0022126D" w14:paraId="303EB42F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6F3AAEA4" w14:textId="0144A2D0" w:rsidR="005C6936" w:rsidRPr="0022126D" w:rsidRDefault="00C9609E" w:rsidP="005C6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48" w:type="dxa"/>
          </w:tcPr>
          <w:p w14:paraId="394ABA1F" w14:textId="77777777" w:rsidR="005C6936" w:rsidRPr="0022126D" w:rsidRDefault="005C6936" w:rsidP="005C693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部室中文</w:t>
            </w:r>
          </w:p>
        </w:tc>
        <w:tc>
          <w:tcPr>
            <w:tcW w:w="900" w:type="dxa"/>
          </w:tcPr>
          <w:p w14:paraId="02D30A83" w14:textId="77777777" w:rsidR="005C6936" w:rsidRPr="0022126D" w:rsidRDefault="005C6936" w:rsidP="005C693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10)</w:t>
            </w:r>
          </w:p>
        </w:tc>
        <w:tc>
          <w:tcPr>
            <w:tcW w:w="1116" w:type="dxa"/>
          </w:tcPr>
          <w:p w14:paraId="7546EF7F" w14:textId="77777777" w:rsidR="005C6936" w:rsidRPr="0022126D" w:rsidRDefault="005C6936" w:rsidP="005C6936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3D5EC5EA" w14:textId="77777777" w:rsidR="005C6936" w:rsidRPr="0022126D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77DB6644" w14:textId="77777777" w:rsidR="005C6936" w:rsidRPr="0022126D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36EF2AC0" w14:textId="77777777" w:rsidR="005C6936" w:rsidRPr="0022126D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1047DEE5" w14:textId="1B72D5D8" w:rsidR="005C6936" w:rsidRPr="0022126D" w:rsidRDefault="00C9609E" w:rsidP="005C6936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i</w:t>
            </w:r>
            <w:r w:rsidRPr="0022126D">
              <w:rPr>
                <w:rFonts w:ascii="標楷體" w:eastAsia="標楷體" w:hAnsi="標楷體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不必輸入</w:t>
            </w:r>
          </w:p>
        </w:tc>
      </w:tr>
      <w:tr w:rsidR="002A223D" w:rsidRPr="0022126D" w14:paraId="24B0A28D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7093435E" w14:textId="1F8279D7" w:rsidR="002A223D" w:rsidRPr="0022126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1</w:t>
            </w: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48" w:type="dxa"/>
          </w:tcPr>
          <w:p w14:paraId="5C8C5440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900" w:type="dxa"/>
          </w:tcPr>
          <w:p w14:paraId="0E88F2B2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10)</w:t>
            </w:r>
          </w:p>
        </w:tc>
        <w:tc>
          <w:tcPr>
            <w:tcW w:w="1116" w:type="dxa"/>
          </w:tcPr>
          <w:p w14:paraId="36D3492B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62AABA6E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ABEF68F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1B05BBAB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45FD624B" w14:textId="1E62AF0A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</w:t>
            </w:r>
            <w:r w:rsidR="00C9609E" w:rsidRPr="0022126D">
              <w:rPr>
                <w:rFonts w:ascii="標楷體" w:eastAsia="標楷體" w:hAnsi="標楷體" w:hint="eastAsia"/>
                <w:lang w:eastAsia="x-none"/>
              </w:rPr>
              <w:t xml:space="preserve"> 區部</w:t>
            </w:r>
            <w:r w:rsidRPr="0022126D">
              <w:rPr>
                <w:rFonts w:ascii="標楷體" w:eastAsia="標楷體" w:hAnsi="標楷體" w:hint="eastAsia"/>
              </w:rPr>
              <w:t>代號欄位空白時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必須輸入</w:t>
            </w:r>
          </w:p>
        </w:tc>
      </w:tr>
      <w:tr w:rsidR="002A223D" w:rsidRPr="0022126D" w14:paraId="276AE831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2758C3C1" w14:textId="6B88F3B0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C9609E"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48" w:type="dxa"/>
          </w:tcPr>
          <w:p w14:paraId="135A965D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目標金額</w:t>
            </w:r>
          </w:p>
        </w:tc>
        <w:tc>
          <w:tcPr>
            <w:tcW w:w="900" w:type="dxa"/>
          </w:tcPr>
          <w:p w14:paraId="154719B2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1116" w:type="dxa"/>
          </w:tcPr>
          <w:p w14:paraId="63B18612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2C715A86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13AA956F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12337322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5AD48E7B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 新增、修改時可不輸入,其他自動顯示不必輸入</w:t>
            </w:r>
          </w:p>
        </w:tc>
      </w:tr>
      <w:tr w:rsidR="002A223D" w:rsidRPr="0022126D" w14:paraId="3D70956F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4B5A5BAB" w14:textId="7FF984D2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C9609E"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48" w:type="dxa"/>
          </w:tcPr>
          <w:p w14:paraId="647B8DFA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累計目標金額</w:t>
            </w:r>
          </w:p>
        </w:tc>
        <w:tc>
          <w:tcPr>
            <w:tcW w:w="900" w:type="dxa"/>
          </w:tcPr>
          <w:p w14:paraId="7302AE5F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1116" w:type="dxa"/>
          </w:tcPr>
          <w:p w14:paraId="48E86AB2" w14:textId="77777777" w:rsidR="002A223D" w:rsidRPr="0022126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175215FE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3227742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1C45EB7B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4167929E" w14:textId="77777777" w:rsidR="002A223D" w:rsidRPr="0022126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 新增、修改時可不輸入,其他自動顯示不必輸入</w:t>
            </w:r>
          </w:p>
        </w:tc>
      </w:tr>
    </w:tbl>
    <w:p w14:paraId="23219B98" w14:textId="77777777" w:rsidR="00526EAD" w:rsidRPr="0022126D" w:rsidRDefault="00526EAD" w:rsidP="00F81500">
      <w:pPr>
        <w:rPr>
          <w:rFonts w:ascii="標楷體" w:eastAsia="標楷體" w:hAnsi="標楷體"/>
        </w:rPr>
      </w:pPr>
    </w:p>
    <w:p w14:paraId="5B5AC8A5" w14:textId="77777777" w:rsidR="00506273" w:rsidRPr="0022126D" w:rsidRDefault="00506273" w:rsidP="00506273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t>L</w:t>
      </w:r>
      <w:r w:rsidRPr="0022126D">
        <w:rPr>
          <w:rFonts w:ascii="標楷體" w:eastAsia="標楷體" w:hAnsi="標楷體"/>
          <w:sz w:val="32"/>
          <w:szCs w:val="20"/>
          <w:lang w:val="x-none" w:eastAsia="x-none"/>
        </w:rPr>
        <w:t>5402</w:t>
      </w:r>
      <w:r w:rsidRPr="0022126D">
        <w:rPr>
          <w:rFonts w:ascii="標楷體" w:eastAsia="標楷體" w:hAnsi="標楷體" w:hint="eastAsia"/>
          <w:sz w:val="32"/>
          <w:szCs w:val="20"/>
          <w:lang w:val="x-none"/>
        </w:rPr>
        <w:t>年度業績目標更新</w:t>
      </w:r>
    </w:p>
    <w:p w14:paraId="44D04526" w14:textId="77777777" w:rsidR="00506273" w:rsidRPr="0022126D" w:rsidRDefault="00506273" w:rsidP="00506273">
      <w:pPr>
        <w:snapToGrid w:val="0"/>
        <w:ind w:left="1418" w:hanging="480"/>
        <w:rPr>
          <w:rFonts w:ascii="標楷體" w:eastAsia="標楷體" w:hAnsi="標楷體"/>
          <w:sz w:val="26"/>
          <w:lang w:eastAsia="x-none"/>
        </w:rPr>
      </w:pPr>
      <w:r w:rsidRPr="0022126D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6273" w:rsidRPr="0022126D" w14:paraId="1F0DCFDB" w14:textId="77777777" w:rsidTr="005062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F9892B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0FD93C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房貸專員業績統計作業－年度業績目標更新</w:t>
            </w:r>
          </w:p>
        </w:tc>
      </w:tr>
      <w:tr w:rsidR="00506273" w:rsidRPr="0022126D" w14:paraId="0B0B9BFA" w14:textId="77777777" w:rsidTr="005062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EBBE2D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EBB856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22126D" w14:paraId="259B5FAB" w14:textId="77777777" w:rsidTr="00506273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B8C67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F6294D" w14:textId="2B19EB39" w:rsidR="00506273" w:rsidRPr="0022126D" w:rsidRDefault="00651C45" w:rsidP="005062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上傳檔案後</w:t>
            </w:r>
            <w:r w:rsidRPr="0022126D">
              <w:rPr>
                <w:rFonts w:ascii="標楷體" w:eastAsia="標楷體" w:hAnsi="標楷體"/>
              </w:rPr>
              <w:t>，寫入資料到PfBsOfficer資料庫</w:t>
            </w:r>
          </w:p>
        </w:tc>
      </w:tr>
      <w:tr w:rsidR="00506273" w:rsidRPr="0022126D" w14:paraId="1473B582" w14:textId="77777777" w:rsidTr="00506273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B1DDCA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9670D7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22126D" w14:paraId="00D25C05" w14:textId="77777777" w:rsidTr="00506273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07080E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CD408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  <w:p w14:paraId="3AEF13AB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506273" w:rsidRPr="0022126D" w14:paraId="4F1EAE86" w14:textId="77777777" w:rsidTr="005062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20D794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FAFF3E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22126D" w14:paraId="15DE5D23" w14:textId="77777777" w:rsidTr="00506273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1A2754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639F2C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22126D" w14:paraId="275912B4" w14:textId="77777777" w:rsidTr="005062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A7CED3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B63697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F2F40AF" w14:textId="77777777" w:rsidR="00506273" w:rsidRPr="0022126D" w:rsidRDefault="00506273" w:rsidP="00506273">
      <w:pPr>
        <w:rPr>
          <w:rFonts w:ascii="標楷體" w:eastAsia="標楷體" w:hAnsi="標楷體"/>
          <w:lang w:eastAsia="x-none"/>
        </w:rPr>
      </w:pPr>
    </w:p>
    <w:p w14:paraId="72D14360" w14:textId="77777777" w:rsidR="00506273" w:rsidRPr="0022126D" w:rsidRDefault="00506273" w:rsidP="0050627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6112B6DB" w14:textId="77777777" w:rsidR="00506273" w:rsidRPr="0022126D" w:rsidRDefault="00506273" w:rsidP="00506273">
      <w:pPr>
        <w:ind w:leftChars="531" w:left="1274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25FDC880" w14:textId="77F97900" w:rsidR="00506273" w:rsidRPr="0022126D" w:rsidRDefault="00156C22" w:rsidP="00506273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1A880F46" wp14:editId="70BEBD3B">
            <wp:extent cx="6479540" cy="2802890"/>
            <wp:effectExtent l="0" t="0" r="0" b="0"/>
            <wp:docPr id="102" name="圖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2126D" w:rsidDel="00651C45">
        <w:rPr>
          <w:rFonts w:ascii="標楷體" w:eastAsia="標楷體" w:hAnsi="標楷體"/>
          <w:noProof/>
        </w:rPr>
        <w:t xml:space="preserve"> </w:t>
      </w:r>
    </w:p>
    <w:p w14:paraId="1401A148" w14:textId="77777777" w:rsidR="00506273" w:rsidRPr="0022126D" w:rsidRDefault="00506273" w:rsidP="0050627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4"/>
        <w:gridCol w:w="1664"/>
        <w:gridCol w:w="901"/>
        <w:gridCol w:w="966"/>
        <w:gridCol w:w="1170"/>
        <w:gridCol w:w="676"/>
        <w:gridCol w:w="692"/>
        <w:gridCol w:w="3857"/>
      </w:tblGrid>
      <w:tr w:rsidR="00506273" w:rsidRPr="0022126D" w14:paraId="3A467139" w14:textId="77777777" w:rsidTr="00506273">
        <w:trPr>
          <w:trHeight w:val="388"/>
          <w:jc w:val="center"/>
        </w:trPr>
        <w:tc>
          <w:tcPr>
            <w:tcW w:w="494" w:type="dxa"/>
            <w:vMerge w:val="restart"/>
          </w:tcPr>
          <w:p w14:paraId="1D950546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64" w:type="dxa"/>
            <w:vMerge w:val="restart"/>
          </w:tcPr>
          <w:p w14:paraId="78F81828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405" w:type="dxa"/>
            <w:gridSpan w:val="5"/>
          </w:tcPr>
          <w:p w14:paraId="60C3AC8B" w14:textId="77777777" w:rsidR="00506273" w:rsidRPr="0022126D" w:rsidRDefault="00506273" w:rsidP="00506273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57" w:type="dxa"/>
            <w:vMerge w:val="restart"/>
          </w:tcPr>
          <w:p w14:paraId="4DBF2DA2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06273" w:rsidRPr="0022126D" w14:paraId="0F1E9689" w14:textId="77777777" w:rsidTr="00506273">
        <w:trPr>
          <w:trHeight w:val="244"/>
          <w:jc w:val="center"/>
        </w:trPr>
        <w:tc>
          <w:tcPr>
            <w:tcW w:w="494" w:type="dxa"/>
            <w:vMerge/>
          </w:tcPr>
          <w:p w14:paraId="3B727B96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64" w:type="dxa"/>
            <w:vMerge/>
          </w:tcPr>
          <w:p w14:paraId="31FC0834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1" w:type="dxa"/>
          </w:tcPr>
          <w:p w14:paraId="2CD37D25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966" w:type="dxa"/>
          </w:tcPr>
          <w:p w14:paraId="4874CE81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70" w:type="dxa"/>
          </w:tcPr>
          <w:p w14:paraId="44231171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6" w:type="dxa"/>
          </w:tcPr>
          <w:p w14:paraId="1060E915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2" w:type="dxa"/>
          </w:tcPr>
          <w:p w14:paraId="70DA739D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57" w:type="dxa"/>
            <w:vMerge/>
          </w:tcPr>
          <w:p w14:paraId="07923597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22126D" w14:paraId="42BA9495" w14:textId="77777777" w:rsidTr="00506273">
        <w:trPr>
          <w:trHeight w:val="291"/>
          <w:jc w:val="center"/>
        </w:trPr>
        <w:tc>
          <w:tcPr>
            <w:tcW w:w="494" w:type="dxa"/>
          </w:tcPr>
          <w:p w14:paraId="2381AD7C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1</w:t>
            </w:r>
          </w:p>
        </w:tc>
        <w:tc>
          <w:tcPr>
            <w:tcW w:w="1664" w:type="dxa"/>
          </w:tcPr>
          <w:p w14:paraId="40E92BDD" w14:textId="77777777" w:rsidR="00506273" w:rsidRPr="0022126D" w:rsidRDefault="00FB1EA0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上傳年度</w:t>
            </w:r>
          </w:p>
        </w:tc>
        <w:tc>
          <w:tcPr>
            <w:tcW w:w="901" w:type="dxa"/>
          </w:tcPr>
          <w:p w14:paraId="4C449181" w14:textId="77777777" w:rsidR="00506273" w:rsidRPr="0022126D" w:rsidRDefault="00FB1EA0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(3)</w:t>
            </w:r>
          </w:p>
        </w:tc>
        <w:tc>
          <w:tcPr>
            <w:tcW w:w="966" w:type="dxa"/>
          </w:tcPr>
          <w:p w14:paraId="7D8EE1FE" w14:textId="77777777" w:rsidR="00506273" w:rsidRPr="0022126D" w:rsidRDefault="00FB1EA0" w:rsidP="005062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系統日當年</w:t>
            </w:r>
          </w:p>
        </w:tc>
        <w:tc>
          <w:tcPr>
            <w:tcW w:w="1170" w:type="dxa"/>
          </w:tcPr>
          <w:p w14:paraId="6D80CF32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6" w:type="dxa"/>
          </w:tcPr>
          <w:p w14:paraId="0199B02C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2" w:type="dxa"/>
          </w:tcPr>
          <w:p w14:paraId="000836F8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57" w:type="dxa"/>
          </w:tcPr>
          <w:p w14:paraId="5631774C" w14:textId="77777777" w:rsidR="00506273" w:rsidRPr="0022126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156C22" w:rsidRPr="0022126D" w14:paraId="6158E3C2" w14:textId="77777777" w:rsidTr="00506273">
        <w:trPr>
          <w:trHeight w:val="291"/>
          <w:jc w:val="center"/>
        </w:trPr>
        <w:tc>
          <w:tcPr>
            <w:tcW w:w="494" w:type="dxa"/>
          </w:tcPr>
          <w:p w14:paraId="1DA8A3E0" w14:textId="04F2F950" w:rsidR="00156C22" w:rsidRPr="0022126D" w:rsidRDefault="00156C22" w:rsidP="005062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64" w:type="dxa"/>
          </w:tcPr>
          <w:p w14:paraId="69A397B9" w14:textId="036AAD92" w:rsidR="00156C22" w:rsidRPr="0022126D" w:rsidRDefault="00156C22" w:rsidP="005062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上傳模式</w:t>
            </w:r>
          </w:p>
        </w:tc>
        <w:tc>
          <w:tcPr>
            <w:tcW w:w="901" w:type="dxa"/>
          </w:tcPr>
          <w:p w14:paraId="44007BC2" w14:textId="1192CEAE" w:rsidR="00156C22" w:rsidRPr="0022126D" w:rsidRDefault="00156C22" w:rsidP="005062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  <w:r w:rsidRPr="0022126D">
              <w:rPr>
                <w:rFonts w:ascii="標楷體" w:eastAsia="標楷體" w:hAnsi="標楷體"/>
              </w:rPr>
              <w:t>(1)</w:t>
            </w:r>
          </w:p>
        </w:tc>
        <w:tc>
          <w:tcPr>
            <w:tcW w:w="966" w:type="dxa"/>
          </w:tcPr>
          <w:p w14:paraId="61989C5D" w14:textId="77777777" w:rsidR="00156C22" w:rsidRPr="0022126D" w:rsidRDefault="00156C22" w:rsidP="00506273">
            <w:pPr>
              <w:rPr>
                <w:rFonts w:ascii="標楷體" w:eastAsia="標楷體" w:hAnsi="標楷體"/>
              </w:rPr>
            </w:pPr>
          </w:p>
        </w:tc>
        <w:tc>
          <w:tcPr>
            <w:tcW w:w="1170" w:type="dxa"/>
          </w:tcPr>
          <w:p w14:paraId="36B3824A" w14:textId="77777777" w:rsidR="00156C22" w:rsidRPr="0022126D" w:rsidRDefault="00156C22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6" w:type="dxa"/>
          </w:tcPr>
          <w:p w14:paraId="1F9A16F1" w14:textId="18704DBF" w:rsidR="00156C22" w:rsidRPr="0022126D" w:rsidRDefault="00156C22" w:rsidP="005062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756EEF05" w14:textId="77777777" w:rsidR="00156C22" w:rsidRPr="0022126D" w:rsidRDefault="00156C22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57" w:type="dxa"/>
          </w:tcPr>
          <w:p w14:paraId="6D9D3555" w14:textId="39B13C96" w:rsidR="00156C22" w:rsidRPr="0022126D" w:rsidRDefault="00156C22" w:rsidP="001778BA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為</w:t>
            </w:r>
            <w:r w:rsidRPr="0022126D">
              <w:rPr>
                <w:rFonts w:ascii="標楷體" w:eastAsia="標楷體" w:hAnsi="標楷體"/>
              </w:rPr>
              <w:t>01</w:t>
            </w:r>
            <w:r w:rsidRPr="0022126D">
              <w:rPr>
                <w:rFonts w:ascii="標楷體" w:eastAsia="標楷體" w:hAnsi="標楷體" w:hint="eastAsia"/>
              </w:rPr>
              <w:t>則上傳過程中若有重複資料會出錯誤訊息</w:t>
            </w:r>
          </w:p>
          <w:p w14:paraId="3BD479FE" w14:textId="37163FBA" w:rsidR="00156C22" w:rsidRPr="0022126D" w:rsidRDefault="00156C22" w:rsidP="001778BA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為02則上傳過程中若有重複資料會執行更新</w:t>
            </w:r>
          </w:p>
        </w:tc>
      </w:tr>
    </w:tbl>
    <w:p w14:paraId="0AE2F006" w14:textId="77777777" w:rsidR="00526EAD" w:rsidRPr="0022126D" w:rsidRDefault="00526EAD" w:rsidP="00F81500">
      <w:pPr>
        <w:rPr>
          <w:rFonts w:ascii="標楷體" w:eastAsia="標楷體" w:hAnsi="標楷體"/>
        </w:rPr>
      </w:pPr>
    </w:p>
    <w:p w14:paraId="3F1ECC21" w14:textId="77777777" w:rsidR="00526EAD" w:rsidRPr="0022126D" w:rsidRDefault="00526EAD" w:rsidP="00F81500">
      <w:pPr>
        <w:rPr>
          <w:rFonts w:ascii="標楷體" w:eastAsia="標楷體" w:hAnsi="標楷體"/>
        </w:rPr>
      </w:pPr>
    </w:p>
    <w:p w14:paraId="1B89DF70" w14:textId="77777777" w:rsidR="00F81500" w:rsidRPr="0022126D" w:rsidRDefault="00F81500" w:rsidP="00F8150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55727611" w14:textId="6F309650" w:rsidR="00F81500" w:rsidRPr="0022126D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bookmarkStart w:id="14" w:name="_L2082放款專員業績統計作業－區域中心經理所屬區域中心明細資料查詢"/>
      <w:bookmarkEnd w:id="14"/>
      <w:r w:rsidRPr="0022126D">
        <w:rPr>
          <w:rFonts w:ascii="標楷體" w:hAnsi="標楷體" w:hint="eastAsia"/>
        </w:rPr>
        <w:lastRenderedPageBreak/>
        <w:t>L</w:t>
      </w:r>
      <w:r w:rsidR="000B4CF9" w:rsidRPr="0022126D">
        <w:rPr>
          <w:rFonts w:ascii="標楷體" w:hAnsi="標楷體"/>
        </w:rPr>
        <w:t>5</w:t>
      </w:r>
      <w:r w:rsidR="003F773C" w:rsidRPr="0022126D">
        <w:rPr>
          <w:rFonts w:ascii="標楷體" w:hAnsi="標楷體" w:hint="eastAsia"/>
          <w:lang w:eastAsia="zh-TW"/>
        </w:rPr>
        <w:t>913</w:t>
      </w:r>
      <w:r w:rsidRPr="0022126D">
        <w:rPr>
          <w:rFonts w:ascii="標楷體" w:hAnsi="標楷體" w:hint="eastAsia"/>
          <w:lang w:eastAsia="zh-TW"/>
        </w:rPr>
        <w:t>房貸專員績效津貼計算</w:t>
      </w:r>
    </w:p>
    <w:p w14:paraId="23285E77" w14:textId="77777777" w:rsidR="00F81500" w:rsidRPr="0022126D" w:rsidRDefault="00F81500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22126D" w14:paraId="46A04741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CD179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BCEB6C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房貸專員業績統計作業－房貸專員績效津貼計算</w:t>
            </w:r>
          </w:p>
        </w:tc>
      </w:tr>
      <w:tr w:rsidR="00F81500" w:rsidRPr="0022126D" w14:paraId="0FB5E32A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DA6B39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501EAF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066ADE74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86F97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3DC993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503D95B9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E4B7A5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6614EC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6C63F27D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A5BAF0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017623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2D1DD43D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22126D" w14:paraId="10FF4B80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5A8671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47F96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0E10B1A5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03535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060592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4CBF0F14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7BC74E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99D64C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58B25AA4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4D4C2064" w14:textId="77777777" w:rsidR="00F81500" w:rsidRPr="0022126D" w:rsidRDefault="00F81500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UI畫面</w:t>
      </w:r>
    </w:p>
    <w:p w14:paraId="7C837BDC" w14:textId="77777777" w:rsidR="00F81500" w:rsidRPr="0022126D" w:rsidRDefault="00F81500" w:rsidP="00AD50CB">
      <w:pPr>
        <w:ind w:leftChars="472" w:left="1133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5B339776" w14:textId="2FE750D7" w:rsidR="00F81500" w:rsidRPr="0022126D" w:rsidRDefault="003F773C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5C8B0C35" wp14:editId="7DDB90FD">
            <wp:extent cx="6479540" cy="2638425"/>
            <wp:effectExtent l="0" t="0" r="0" b="9525"/>
            <wp:docPr id="83" name="圖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68379" w14:textId="77777777" w:rsidR="00F81500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5"/>
        <w:gridCol w:w="907"/>
        <w:gridCol w:w="929"/>
        <w:gridCol w:w="1176"/>
        <w:gridCol w:w="678"/>
        <w:gridCol w:w="693"/>
        <w:gridCol w:w="3869"/>
      </w:tblGrid>
      <w:tr w:rsidR="00407C3F" w:rsidRPr="0022126D" w14:paraId="7423FFF9" w14:textId="77777777" w:rsidTr="00726507">
        <w:trPr>
          <w:trHeight w:val="388"/>
          <w:jc w:val="center"/>
        </w:trPr>
        <w:tc>
          <w:tcPr>
            <w:tcW w:w="494" w:type="dxa"/>
            <w:vMerge w:val="restart"/>
          </w:tcPr>
          <w:p w14:paraId="5D2EB197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89" w:type="dxa"/>
            <w:vMerge w:val="restart"/>
          </w:tcPr>
          <w:p w14:paraId="635FD8A0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401" w:type="dxa"/>
            <w:gridSpan w:val="5"/>
          </w:tcPr>
          <w:p w14:paraId="6F066C1B" w14:textId="77777777" w:rsidR="00407C3F" w:rsidRPr="0022126D" w:rsidRDefault="00407C3F" w:rsidP="00407C3F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907" w:type="dxa"/>
            <w:vMerge w:val="restart"/>
          </w:tcPr>
          <w:p w14:paraId="646E3CEB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407C3F" w:rsidRPr="0022126D" w14:paraId="4ABABBA9" w14:textId="77777777" w:rsidTr="00407C3F">
        <w:trPr>
          <w:trHeight w:val="244"/>
          <w:jc w:val="center"/>
        </w:trPr>
        <w:tc>
          <w:tcPr>
            <w:tcW w:w="494" w:type="dxa"/>
            <w:vMerge/>
          </w:tcPr>
          <w:p w14:paraId="241FF649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89" w:type="dxa"/>
            <w:vMerge/>
          </w:tcPr>
          <w:p w14:paraId="793807B0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758BDB7A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934" w:type="dxa"/>
          </w:tcPr>
          <w:p w14:paraId="116FD0EF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84" w:type="dxa"/>
          </w:tcPr>
          <w:p w14:paraId="09AF0CD0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81" w:type="dxa"/>
          </w:tcPr>
          <w:p w14:paraId="1B8B2C94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4" w:type="dxa"/>
          </w:tcPr>
          <w:p w14:paraId="4539F944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907" w:type="dxa"/>
            <w:vMerge/>
          </w:tcPr>
          <w:p w14:paraId="5C1C74D3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07C3F" w:rsidRPr="0022126D" w14:paraId="210963FF" w14:textId="77777777" w:rsidTr="00407C3F">
        <w:trPr>
          <w:trHeight w:val="291"/>
          <w:jc w:val="center"/>
        </w:trPr>
        <w:tc>
          <w:tcPr>
            <w:tcW w:w="494" w:type="dxa"/>
          </w:tcPr>
          <w:p w14:paraId="78BE29A5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89" w:type="dxa"/>
          </w:tcPr>
          <w:p w14:paraId="32508452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年月份</w:t>
            </w:r>
          </w:p>
        </w:tc>
        <w:tc>
          <w:tcPr>
            <w:tcW w:w="908" w:type="dxa"/>
          </w:tcPr>
          <w:p w14:paraId="55F10E7C" w14:textId="77777777" w:rsidR="00407C3F" w:rsidRPr="0022126D" w:rsidRDefault="00407C3F" w:rsidP="00F8150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1BC59CF1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4" w:type="dxa"/>
          </w:tcPr>
          <w:p w14:paraId="072280A0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1AD4102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7EA3BD1E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07" w:type="dxa"/>
          </w:tcPr>
          <w:p w14:paraId="6A9B2E78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5E52941F" w14:textId="77777777" w:rsidR="00407C3F" w:rsidRPr="0022126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i.有第13個工作月</w:t>
            </w:r>
          </w:p>
        </w:tc>
      </w:tr>
    </w:tbl>
    <w:p w14:paraId="004DF559" w14:textId="77777777" w:rsidR="00407C3F" w:rsidRPr="0022126D" w:rsidRDefault="00407C3F" w:rsidP="00F81500">
      <w:pPr>
        <w:rPr>
          <w:rFonts w:ascii="標楷體" w:eastAsia="標楷體" w:hAnsi="標楷體"/>
        </w:rPr>
      </w:pPr>
    </w:p>
    <w:p w14:paraId="49CA044A" w14:textId="77777777" w:rsidR="00F81500" w:rsidRPr="0022126D" w:rsidRDefault="00D9578F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lang w:eastAsia="x-none"/>
        </w:rPr>
        <w:br w:type="page"/>
      </w:r>
    </w:p>
    <w:p w14:paraId="037E0C70" w14:textId="77777777" w:rsidR="00CF08E3" w:rsidRPr="0022126D" w:rsidRDefault="00CF08E3" w:rsidP="00CF08E3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Pr="0022126D">
        <w:rPr>
          <w:rFonts w:ascii="標楷體" w:hAnsi="標楷體"/>
        </w:rPr>
        <w:t>5</w:t>
      </w:r>
      <w:r w:rsidRPr="0022126D">
        <w:rPr>
          <w:rFonts w:ascii="標楷體" w:hAnsi="標楷體" w:hint="eastAsia"/>
          <w:lang w:eastAsia="zh-TW"/>
        </w:rPr>
        <w:t>02</w:t>
      </w:r>
      <w:r w:rsidRPr="0022126D">
        <w:rPr>
          <w:rFonts w:ascii="標楷體" w:hAnsi="標楷體"/>
        </w:rPr>
        <w:t>4</w:t>
      </w:r>
      <w:r w:rsidRPr="0022126D">
        <w:rPr>
          <w:rFonts w:ascii="標楷體" w:hAnsi="標楷體" w:hint="eastAsia"/>
          <w:lang w:eastAsia="zh-TW"/>
        </w:rPr>
        <w:t>目標金額、累計目標金額查詢</w:t>
      </w:r>
    </w:p>
    <w:p w14:paraId="15AFCEBA" w14:textId="77777777" w:rsidR="00CF08E3" w:rsidRPr="0022126D" w:rsidRDefault="00CF08E3" w:rsidP="00CF08E3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F08E3" w:rsidRPr="0022126D" w14:paraId="268BCAE0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A653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2A29A2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放款專員業績統計作業－目標金額、累計目標金額查詢</w:t>
            </w:r>
          </w:p>
        </w:tc>
      </w:tr>
      <w:tr w:rsidR="00CF08E3" w:rsidRPr="0022126D" w14:paraId="5EAF292E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F2AE7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D14A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22126D" w14:paraId="3D557391" w14:textId="77777777" w:rsidTr="0082660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CBBEF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6A3A90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22126D" w14:paraId="3E3EA094" w14:textId="77777777" w:rsidTr="0082660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3F4B12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2FB4F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22126D" w14:paraId="7D7454C7" w14:textId="77777777" w:rsidTr="0082660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A32BBB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D14FD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  <w:p w14:paraId="69F1D48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CF08E3" w:rsidRPr="0022126D" w14:paraId="1FF1DEB2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E54688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CFD381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22126D" w14:paraId="03FCA074" w14:textId="77777777" w:rsidTr="0082660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F91C8C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C8DE16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22126D" w14:paraId="7051395B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A426E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76596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7125004" w14:textId="77777777" w:rsidR="00CF08E3" w:rsidRPr="0022126D" w:rsidRDefault="00CF08E3" w:rsidP="00CF08E3">
      <w:pPr>
        <w:rPr>
          <w:rFonts w:ascii="標楷體" w:eastAsia="標楷體" w:hAnsi="標楷體"/>
          <w:lang w:eastAsia="x-none"/>
        </w:rPr>
      </w:pPr>
    </w:p>
    <w:p w14:paraId="1494A251" w14:textId="77777777" w:rsidR="00CF08E3" w:rsidRPr="0022126D" w:rsidRDefault="00CF08E3" w:rsidP="00CF08E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2523B074" w14:textId="77777777" w:rsidR="00CF08E3" w:rsidRPr="0022126D" w:rsidRDefault="00CF08E3" w:rsidP="00CF08E3">
      <w:pPr>
        <w:ind w:leftChars="531" w:left="1274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6535205D" w14:textId="2D7FDFAF" w:rsidR="00CF08E3" w:rsidRPr="0022126D" w:rsidRDefault="00CF08E3" w:rsidP="00CF08E3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6A8BCC4E" wp14:editId="1029BADC">
            <wp:extent cx="6479540" cy="3473450"/>
            <wp:effectExtent l="0" t="0" r="0" b="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7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781E7" w14:textId="77777777" w:rsidR="00CF08E3" w:rsidRPr="0022126D" w:rsidRDefault="00CF08E3" w:rsidP="00CF08E3">
      <w:pPr>
        <w:ind w:leftChars="531" w:left="1274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出畫面：</w:t>
      </w:r>
    </w:p>
    <w:p w14:paraId="00AF46E6" w14:textId="2B0D2AE7" w:rsidR="00CF08E3" w:rsidRPr="0022126D" w:rsidRDefault="001555F9" w:rsidP="00CF08E3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0C4ABC0A" wp14:editId="3E71BD34">
            <wp:extent cx="6479540" cy="2292350"/>
            <wp:effectExtent l="0" t="0" r="0" b="0"/>
            <wp:docPr id="103" name="圖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FA012" w14:textId="77777777" w:rsidR="00CF08E3" w:rsidRPr="0022126D" w:rsidRDefault="00CF08E3" w:rsidP="00CF08E3">
      <w:pPr>
        <w:rPr>
          <w:rFonts w:ascii="標楷體" w:eastAsia="標楷體" w:hAnsi="標楷體"/>
          <w:lang w:eastAsia="x-none"/>
        </w:rPr>
      </w:pPr>
    </w:p>
    <w:p w14:paraId="26ECCD6D" w14:textId="77777777" w:rsidR="00CF08E3" w:rsidRPr="0022126D" w:rsidRDefault="00CF08E3" w:rsidP="00CF08E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4"/>
        <w:gridCol w:w="1558"/>
        <w:gridCol w:w="1105"/>
        <w:gridCol w:w="742"/>
        <w:gridCol w:w="695"/>
        <w:gridCol w:w="2685"/>
      </w:tblGrid>
      <w:tr w:rsidR="00CF08E3" w:rsidRPr="0022126D" w14:paraId="2E46C001" w14:textId="77777777" w:rsidTr="0082660B">
        <w:trPr>
          <w:trHeight w:val="388"/>
          <w:jc w:val="center"/>
        </w:trPr>
        <w:tc>
          <w:tcPr>
            <w:tcW w:w="519" w:type="dxa"/>
            <w:vMerge w:val="restart"/>
          </w:tcPr>
          <w:p w14:paraId="65918957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24" w:type="dxa"/>
            <w:vMerge w:val="restart"/>
          </w:tcPr>
          <w:p w14:paraId="1B4EB808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733" w:type="dxa"/>
            <w:gridSpan w:val="5"/>
          </w:tcPr>
          <w:p w14:paraId="35F6D430" w14:textId="77777777" w:rsidR="00CF08E3" w:rsidRPr="0022126D" w:rsidRDefault="00CF08E3" w:rsidP="0082660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58" w:type="dxa"/>
            <w:vMerge w:val="restart"/>
          </w:tcPr>
          <w:p w14:paraId="593701A3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CF08E3" w:rsidRPr="0022126D" w14:paraId="22892D27" w14:textId="77777777" w:rsidTr="0082660B">
        <w:trPr>
          <w:trHeight w:val="244"/>
          <w:jc w:val="center"/>
        </w:trPr>
        <w:tc>
          <w:tcPr>
            <w:tcW w:w="519" w:type="dxa"/>
            <w:vMerge/>
          </w:tcPr>
          <w:p w14:paraId="6B40AE84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2B73FB16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1B743BA8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596" w:type="dxa"/>
          </w:tcPr>
          <w:p w14:paraId="55216C81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7" w:type="dxa"/>
          </w:tcPr>
          <w:p w14:paraId="7E4C6DD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52" w:type="dxa"/>
          </w:tcPr>
          <w:p w14:paraId="551F07A1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2274979D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58" w:type="dxa"/>
            <w:vMerge/>
          </w:tcPr>
          <w:p w14:paraId="6DE919A1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22126D" w14:paraId="1FD85B93" w14:textId="77777777" w:rsidTr="0082660B">
        <w:trPr>
          <w:trHeight w:val="244"/>
          <w:jc w:val="center"/>
        </w:trPr>
        <w:tc>
          <w:tcPr>
            <w:tcW w:w="519" w:type="dxa"/>
          </w:tcPr>
          <w:p w14:paraId="0395E7CB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24" w:type="dxa"/>
          </w:tcPr>
          <w:p w14:paraId="28EA1A2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1559" w:type="dxa"/>
          </w:tcPr>
          <w:p w14:paraId="37FB42D5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596" w:type="dxa"/>
          </w:tcPr>
          <w:p w14:paraId="3D3FC357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5235B1E7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70F6C7D4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465CF2D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76DD38C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若不輸入, 員工代號由最小開始查詢,否則由輸入之員工代號開始查詢</w:t>
            </w:r>
          </w:p>
        </w:tc>
      </w:tr>
    </w:tbl>
    <w:p w14:paraId="4A3DE740" w14:textId="77777777" w:rsidR="00CF08E3" w:rsidRPr="0022126D" w:rsidRDefault="00CF08E3" w:rsidP="00CF08E3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CF08E3" w:rsidRPr="0022126D" w14:paraId="2D5589A2" w14:textId="77777777" w:rsidTr="0082660B">
        <w:trPr>
          <w:trHeight w:val="388"/>
          <w:jc w:val="center"/>
        </w:trPr>
        <w:tc>
          <w:tcPr>
            <w:tcW w:w="696" w:type="dxa"/>
            <w:vMerge w:val="restart"/>
          </w:tcPr>
          <w:p w14:paraId="43DD5BB7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E1450AD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0C67C47C" w14:textId="77777777" w:rsidR="00CF08E3" w:rsidRPr="0022126D" w:rsidRDefault="00CF08E3" w:rsidP="0082660B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03E96F0A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F08E3" w:rsidRPr="0022126D" w14:paraId="31D6D57A" w14:textId="77777777" w:rsidTr="0082660B">
        <w:trPr>
          <w:trHeight w:val="244"/>
          <w:jc w:val="center"/>
        </w:trPr>
        <w:tc>
          <w:tcPr>
            <w:tcW w:w="696" w:type="dxa"/>
            <w:vMerge/>
          </w:tcPr>
          <w:p w14:paraId="458DCBC4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6BCEF5B8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DB573AC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352399FA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111714F8" w14:textId="77777777" w:rsidTr="0082660B">
        <w:trPr>
          <w:trHeight w:val="291"/>
          <w:jc w:val="center"/>
        </w:trPr>
        <w:tc>
          <w:tcPr>
            <w:tcW w:w="2833" w:type="dxa"/>
            <w:gridSpan w:val="2"/>
          </w:tcPr>
          <w:p w14:paraId="19C87201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修改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39CA4B2F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5407房貸協辦人員等級維護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20B3141B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5856E761" w14:textId="77777777" w:rsidTr="0082660B">
        <w:trPr>
          <w:trHeight w:val="291"/>
          <w:jc w:val="center"/>
        </w:trPr>
        <w:tc>
          <w:tcPr>
            <w:tcW w:w="2833" w:type="dxa"/>
            <w:gridSpan w:val="2"/>
          </w:tcPr>
          <w:p w14:paraId="3D8C3AAC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拷貝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47B3A463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5407房貸協辦人員等級維護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51B643E1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094E45A0" w14:textId="77777777" w:rsidTr="0082660B">
        <w:trPr>
          <w:trHeight w:val="291"/>
          <w:jc w:val="center"/>
        </w:trPr>
        <w:tc>
          <w:tcPr>
            <w:tcW w:w="2833" w:type="dxa"/>
            <w:gridSpan w:val="2"/>
          </w:tcPr>
          <w:p w14:paraId="18F74982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刪除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61CBCED3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5407房貸協辦人員等級維護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62CA633F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12958CBE" w14:textId="77777777" w:rsidTr="0082660B">
        <w:trPr>
          <w:trHeight w:val="276"/>
          <w:jc w:val="center"/>
        </w:trPr>
        <w:tc>
          <w:tcPr>
            <w:tcW w:w="2833" w:type="dxa"/>
            <w:gridSpan w:val="2"/>
          </w:tcPr>
          <w:p w14:paraId="1AD1C785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查詢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7CDFFC39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5407房貸協辦人員等級維護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37DC1EC7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223FB7E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0E44FD57" w14:textId="77777777" w:rsidR="00CF08E3" w:rsidRPr="0022126D" w:rsidRDefault="00CF08E3" w:rsidP="0082660B">
            <w:pPr>
              <w:widowControl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3969" w:type="dxa"/>
          </w:tcPr>
          <w:p w14:paraId="07B79B72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  <w:r w:rsidRPr="0022126D">
              <w:rPr>
                <w:rFonts w:ascii="標楷體" w:eastAsia="標楷體" w:hAnsi="標楷體" w:hint="eastAsia"/>
              </w:rPr>
              <w:t>(0</w:t>
            </w:r>
            <w:r w:rsidRPr="0022126D">
              <w:rPr>
                <w:rFonts w:ascii="標楷體" w:eastAsia="標楷體" w:hAnsi="標楷體"/>
              </w:rPr>
              <w:t>6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29D317AB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6319C5D3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017E6539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單位中文</w:t>
            </w:r>
          </w:p>
        </w:tc>
        <w:tc>
          <w:tcPr>
            <w:tcW w:w="3969" w:type="dxa"/>
          </w:tcPr>
          <w:p w14:paraId="68FDE271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6EE505BB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30BF70C7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6EC72942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3969" w:type="dxa"/>
          </w:tcPr>
          <w:p w14:paraId="6986C19C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</w:t>
            </w:r>
            <w:r w:rsidRPr="0022126D">
              <w:rPr>
                <w:rFonts w:ascii="標楷體" w:eastAsia="標楷體" w:hAnsi="標楷體"/>
              </w:rPr>
              <w:t>6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71BE6898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328D646F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3B5648F3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3969" w:type="dxa"/>
          </w:tcPr>
          <w:p w14:paraId="78397721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10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4F9C198F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586B051F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552B5DC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3969" w:type="dxa"/>
          </w:tcPr>
          <w:p w14:paraId="0117BA54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</w:t>
            </w:r>
            <w:r w:rsidRPr="0022126D">
              <w:rPr>
                <w:rFonts w:ascii="標楷體" w:eastAsia="標楷體" w:hAnsi="標楷體"/>
              </w:rPr>
              <w:t>6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0653D04E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2963B4F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1CB051DC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部室中文</w:t>
            </w:r>
          </w:p>
        </w:tc>
        <w:tc>
          <w:tcPr>
            <w:tcW w:w="3969" w:type="dxa"/>
          </w:tcPr>
          <w:p w14:paraId="3341261C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10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655FDB0F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01DA6638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121BAB2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處長主任別</w:t>
            </w:r>
          </w:p>
        </w:tc>
        <w:tc>
          <w:tcPr>
            <w:tcW w:w="3969" w:type="dxa"/>
          </w:tcPr>
          <w:p w14:paraId="36043880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</w:t>
            </w:r>
            <w:r w:rsidRPr="0022126D">
              <w:rPr>
                <w:rFonts w:ascii="標楷體" w:eastAsia="標楷體" w:hAnsi="標楷體"/>
              </w:rPr>
              <w:t>8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AF84776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2D02BCE8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3290187C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3969" w:type="dxa"/>
          </w:tcPr>
          <w:p w14:paraId="5D0811FB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06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19A6BF39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282B1599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5D15E9E5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3969" w:type="dxa"/>
          </w:tcPr>
          <w:p w14:paraId="2CBAD953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</w:t>
            </w:r>
            <w:r w:rsidRPr="0022126D">
              <w:rPr>
                <w:rFonts w:ascii="標楷體" w:eastAsia="標楷體" w:hAnsi="標楷體"/>
              </w:rPr>
              <w:t>8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1730048B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654CEC2D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17E864E7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專員姓名</w:t>
            </w:r>
          </w:p>
        </w:tc>
        <w:tc>
          <w:tcPr>
            <w:tcW w:w="3969" w:type="dxa"/>
          </w:tcPr>
          <w:p w14:paraId="4973AEFC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</w:t>
            </w:r>
            <w:r w:rsidRPr="0022126D">
              <w:rPr>
                <w:rFonts w:ascii="標楷體" w:eastAsia="標楷體" w:hAnsi="標楷體"/>
              </w:rPr>
              <w:t>8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760CD4CE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45A5A315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530D789A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目標件數</w:t>
            </w:r>
          </w:p>
        </w:tc>
        <w:tc>
          <w:tcPr>
            <w:tcW w:w="3969" w:type="dxa"/>
          </w:tcPr>
          <w:p w14:paraId="46D88842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4)</w:t>
            </w:r>
          </w:p>
        </w:tc>
        <w:tc>
          <w:tcPr>
            <w:tcW w:w="2693" w:type="dxa"/>
          </w:tcPr>
          <w:p w14:paraId="7BF01D6C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15638E1F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E6E375D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計目標件數</w:t>
            </w:r>
          </w:p>
        </w:tc>
        <w:tc>
          <w:tcPr>
            <w:tcW w:w="3969" w:type="dxa"/>
          </w:tcPr>
          <w:p w14:paraId="654EE9B6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4)</w:t>
            </w:r>
          </w:p>
        </w:tc>
        <w:tc>
          <w:tcPr>
            <w:tcW w:w="2693" w:type="dxa"/>
          </w:tcPr>
          <w:p w14:paraId="1F68DFEF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45524E2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274FFAE1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目標金額</w:t>
            </w:r>
          </w:p>
        </w:tc>
        <w:tc>
          <w:tcPr>
            <w:tcW w:w="3969" w:type="dxa"/>
          </w:tcPr>
          <w:p w14:paraId="42584562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  <w:r w:rsidRPr="0022126D">
              <w:rPr>
                <w:rFonts w:ascii="標楷體" w:eastAsia="標楷體" w:hAnsi="標楷體"/>
              </w:rPr>
              <w:t>(</w:t>
            </w:r>
            <w:r w:rsidRPr="0022126D">
              <w:rPr>
                <w:rFonts w:ascii="標楷體" w:eastAsia="標楷體" w:hAnsi="標楷體" w:hint="eastAsia"/>
              </w:rPr>
              <w:t>14.2)</w:t>
            </w:r>
          </w:p>
        </w:tc>
        <w:tc>
          <w:tcPr>
            <w:tcW w:w="2693" w:type="dxa"/>
          </w:tcPr>
          <w:p w14:paraId="4F6A8A8E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61968EF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018C8BC8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計目標金額</w:t>
            </w:r>
          </w:p>
        </w:tc>
        <w:tc>
          <w:tcPr>
            <w:tcW w:w="3969" w:type="dxa"/>
          </w:tcPr>
          <w:p w14:paraId="07DB1CD3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.2)</w:t>
            </w:r>
          </w:p>
        </w:tc>
        <w:tc>
          <w:tcPr>
            <w:tcW w:w="2693" w:type="dxa"/>
          </w:tcPr>
          <w:p w14:paraId="7BED81B9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</w:tbl>
    <w:p w14:paraId="67F708B8" w14:textId="77777777" w:rsidR="00CF08E3" w:rsidRPr="0022126D" w:rsidRDefault="00CF08E3" w:rsidP="00CF08E3">
      <w:pPr>
        <w:rPr>
          <w:rFonts w:ascii="標楷體" w:eastAsia="標楷體" w:hAnsi="標楷體"/>
        </w:rPr>
      </w:pPr>
    </w:p>
    <w:p w14:paraId="0B167222" w14:textId="77777777" w:rsidR="00CF08E3" w:rsidRPr="0022126D" w:rsidRDefault="00CF08E3" w:rsidP="00CF08E3">
      <w:pPr>
        <w:rPr>
          <w:rFonts w:ascii="標楷體" w:eastAsia="標楷體" w:hAnsi="標楷體"/>
        </w:rPr>
      </w:pPr>
    </w:p>
    <w:p w14:paraId="77253C6B" w14:textId="77777777" w:rsidR="00CF08E3" w:rsidRPr="0022126D" w:rsidRDefault="00CF08E3" w:rsidP="00CF08E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8F8861C" w14:textId="77777777" w:rsidR="00CF08E3" w:rsidRPr="0022126D" w:rsidRDefault="00CF08E3" w:rsidP="00CF08E3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Pr="0022126D">
        <w:rPr>
          <w:rFonts w:ascii="標楷體" w:hAnsi="標楷體"/>
        </w:rPr>
        <w:t>54</w:t>
      </w:r>
      <w:r w:rsidRPr="0022126D">
        <w:rPr>
          <w:rFonts w:ascii="標楷體" w:hAnsi="標楷體" w:hint="eastAsia"/>
        </w:rPr>
        <w:t>05</w:t>
      </w:r>
      <w:r w:rsidRPr="0022126D">
        <w:rPr>
          <w:rFonts w:ascii="標楷體" w:hAnsi="標楷體" w:hint="eastAsia"/>
          <w:lang w:eastAsia="zh-TW"/>
        </w:rPr>
        <w:t>更改目標金額</w:t>
      </w:r>
      <w:r w:rsidRPr="0022126D">
        <w:rPr>
          <w:rFonts w:ascii="標楷體" w:hAnsi="標楷體" w:hint="eastAsia"/>
        </w:rPr>
        <w:t>、累計目標金額</w:t>
      </w:r>
    </w:p>
    <w:p w14:paraId="113D918E" w14:textId="77777777" w:rsidR="00CF08E3" w:rsidRPr="0022126D" w:rsidRDefault="00CF08E3" w:rsidP="00CF08E3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F08E3" w:rsidRPr="0022126D" w14:paraId="6534082A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59C9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557346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房貸專員業績統計作業－更改目標金額、累計目標金額</w:t>
            </w:r>
          </w:p>
        </w:tc>
      </w:tr>
      <w:tr w:rsidR="00CF08E3" w:rsidRPr="0022126D" w14:paraId="28374B91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2A2BE5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E2B49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22126D" w14:paraId="1A13DBD9" w14:textId="77777777" w:rsidTr="0082660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5AC86C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7D3C3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22126D" w14:paraId="423F125A" w14:textId="77777777" w:rsidTr="0082660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5DEFD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A84A81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22126D" w14:paraId="77DBDFC4" w14:textId="77777777" w:rsidTr="0082660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AFD83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06A7CC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  <w:p w14:paraId="63601393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CF08E3" w:rsidRPr="0022126D" w14:paraId="609CF47A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245B96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DA6D3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22126D" w14:paraId="1FFCE4BC" w14:textId="77777777" w:rsidTr="0082660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5BE52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73EF06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員工資料相關欄位與員工在職檔同步維護。</w:t>
            </w:r>
          </w:p>
          <w:p w14:paraId="5AA5A6CD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2.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工作月中間異動單位時，以撥款當時的單位認定。</w:t>
            </w:r>
          </w:p>
        </w:tc>
      </w:tr>
      <w:tr w:rsidR="00CF08E3" w:rsidRPr="0022126D" w14:paraId="69E29920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FC71B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E6233B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51942DB" w14:textId="77777777" w:rsidR="00CF08E3" w:rsidRPr="0022126D" w:rsidRDefault="00CF08E3" w:rsidP="00CF08E3">
      <w:pPr>
        <w:rPr>
          <w:rFonts w:ascii="標楷體" w:eastAsia="標楷體" w:hAnsi="標楷體"/>
          <w:lang w:eastAsia="x-none"/>
        </w:rPr>
      </w:pPr>
    </w:p>
    <w:p w14:paraId="2526AA6B" w14:textId="77777777" w:rsidR="00CF08E3" w:rsidRPr="0022126D" w:rsidRDefault="00CF08E3" w:rsidP="00CF08E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5764A310" w14:textId="77777777" w:rsidR="00CF08E3" w:rsidRPr="0022126D" w:rsidRDefault="00CF08E3" w:rsidP="00CF08E3">
      <w:pPr>
        <w:ind w:leftChars="531" w:left="1274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4AD06EA2" w14:textId="45F40E10" w:rsidR="00CF08E3" w:rsidRPr="0022126D" w:rsidRDefault="001555F9" w:rsidP="00CF08E3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69FC2275" wp14:editId="08C2E183">
            <wp:extent cx="6479540" cy="3645535"/>
            <wp:effectExtent l="0" t="0" r="0" b="0"/>
            <wp:docPr id="104" name="圖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4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2126D" w:rsidDel="001555F9">
        <w:rPr>
          <w:rFonts w:ascii="標楷體" w:eastAsia="標楷體" w:hAnsi="標楷體"/>
          <w:noProof/>
        </w:rPr>
        <w:t xml:space="preserve"> </w:t>
      </w:r>
    </w:p>
    <w:p w14:paraId="3931242E" w14:textId="77777777" w:rsidR="00CF08E3" w:rsidRPr="0022126D" w:rsidRDefault="00CF08E3" w:rsidP="00CF08E3">
      <w:pPr>
        <w:rPr>
          <w:rFonts w:ascii="標楷體" w:eastAsia="標楷體" w:hAnsi="標楷體"/>
          <w:lang w:eastAsia="x-none"/>
        </w:rPr>
      </w:pPr>
    </w:p>
    <w:p w14:paraId="2D45BEB2" w14:textId="77777777" w:rsidR="00CF08E3" w:rsidRPr="0022126D" w:rsidRDefault="00CF08E3" w:rsidP="00CF08E3">
      <w:pPr>
        <w:rPr>
          <w:rFonts w:ascii="標楷體" w:eastAsia="標楷體" w:hAnsi="標楷體"/>
          <w:lang w:eastAsia="x-none"/>
        </w:rPr>
      </w:pPr>
    </w:p>
    <w:p w14:paraId="67B17F2A" w14:textId="77777777" w:rsidR="00CF08E3" w:rsidRPr="0022126D" w:rsidRDefault="00CF08E3" w:rsidP="00CF08E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7"/>
        <w:gridCol w:w="908"/>
        <w:gridCol w:w="929"/>
        <w:gridCol w:w="1178"/>
        <w:gridCol w:w="678"/>
        <w:gridCol w:w="694"/>
        <w:gridCol w:w="3863"/>
      </w:tblGrid>
      <w:tr w:rsidR="00CF08E3" w:rsidRPr="0022126D" w14:paraId="297D4A96" w14:textId="77777777" w:rsidTr="0082660B">
        <w:trPr>
          <w:trHeight w:val="388"/>
          <w:jc w:val="center"/>
        </w:trPr>
        <w:tc>
          <w:tcPr>
            <w:tcW w:w="493" w:type="dxa"/>
            <w:vMerge w:val="restart"/>
          </w:tcPr>
          <w:p w14:paraId="1F68598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77" w:type="dxa"/>
            <w:vMerge w:val="restart"/>
          </w:tcPr>
          <w:p w14:paraId="01407AA0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387" w:type="dxa"/>
            <w:gridSpan w:val="5"/>
          </w:tcPr>
          <w:p w14:paraId="21ACFE08" w14:textId="77777777" w:rsidR="00CF08E3" w:rsidRPr="0022126D" w:rsidRDefault="00CF08E3" w:rsidP="0082660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63" w:type="dxa"/>
            <w:vMerge w:val="restart"/>
          </w:tcPr>
          <w:p w14:paraId="049A2B57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CF08E3" w:rsidRPr="0022126D" w14:paraId="5FDB9DFE" w14:textId="77777777" w:rsidTr="0082660B">
        <w:trPr>
          <w:trHeight w:val="244"/>
          <w:jc w:val="center"/>
        </w:trPr>
        <w:tc>
          <w:tcPr>
            <w:tcW w:w="493" w:type="dxa"/>
            <w:vMerge/>
          </w:tcPr>
          <w:p w14:paraId="46A33180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7" w:type="dxa"/>
            <w:vMerge/>
          </w:tcPr>
          <w:p w14:paraId="7DAEC4E4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34C448A1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資料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lastRenderedPageBreak/>
              <w:t>型態長度</w:t>
            </w:r>
          </w:p>
        </w:tc>
        <w:tc>
          <w:tcPr>
            <w:tcW w:w="929" w:type="dxa"/>
          </w:tcPr>
          <w:p w14:paraId="69230E3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lastRenderedPageBreak/>
              <w:t>預設</w:t>
            </w:r>
            <w:r w:rsidRPr="0022126D">
              <w:rPr>
                <w:rFonts w:ascii="標楷體" w:eastAsia="標楷體" w:hAnsi="標楷體"/>
                <w:lang w:eastAsia="x-none"/>
              </w:rPr>
              <w:lastRenderedPageBreak/>
              <w:t>值</w:t>
            </w:r>
          </w:p>
        </w:tc>
        <w:tc>
          <w:tcPr>
            <w:tcW w:w="1178" w:type="dxa"/>
          </w:tcPr>
          <w:p w14:paraId="00E664D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lastRenderedPageBreak/>
              <w:t>選單內容</w:t>
            </w:r>
          </w:p>
        </w:tc>
        <w:tc>
          <w:tcPr>
            <w:tcW w:w="678" w:type="dxa"/>
          </w:tcPr>
          <w:p w14:paraId="21B7AA22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</w:t>
            </w:r>
            <w:r w:rsidRPr="0022126D">
              <w:rPr>
                <w:rFonts w:ascii="標楷體" w:eastAsia="標楷體" w:hAnsi="標楷體"/>
                <w:lang w:eastAsia="x-none"/>
              </w:rPr>
              <w:lastRenderedPageBreak/>
              <w:t>填</w:t>
            </w:r>
          </w:p>
        </w:tc>
        <w:tc>
          <w:tcPr>
            <w:tcW w:w="694" w:type="dxa"/>
          </w:tcPr>
          <w:p w14:paraId="1E0690E7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lastRenderedPageBreak/>
              <w:t>R/W</w:t>
            </w:r>
          </w:p>
        </w:tc>
        <w:tc>
          <w:tcPr>
            <w:tcW w:w="3863" w:type="dxa"/>
            <w:vMerge/>
          </w:tcPr>
          <w:p w14:paraId="7CF1B5E2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22126D" w14:paraId="52577FD5" w14:textId="77777777" w:rsidTr="0082660B">
        <w:trPr>
          <w:trHeight w:val="291"/>
          <w:jc w:val="center"/>
        </w:trPr>
        <w:tc>
          <w:tcPr>
            <w:tcW w:w="493" w:type="dxa"/>
          </w:tcPr>
          <w:p w14:paraId="0748F750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lastRenderedPageBreak/>
              <w:t>1</w:t>
            </w:r>
          </w:p>
        </w:tc>
        <w:tc>
          <w:tcPr>
            <w:tcW w:w="1677" w:type="dxa"/>
          </w:tcPr>
          <w:p w14:paraId="154469F8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8" w:type="dxa"/>
          </w:tcPr>
          <w:p w14:paraId="7CA20184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1)</w:t>
            </w:r>
          </w:p>
        </w:tc>
        <w:tc>
          <w:tcPr>
            <w:tcW w:w="929" w:type="dxa"/>
          </w:tcPr>
          <w:p w14:paraId="6E212E85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0A02910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F82F5B1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E183E98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3264F60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:新增</w:t>
            </w:r>
          </w:p>
          <w:p w14:paraId="6FBFB69E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:修改</w:t>
            </w:r>
          </w:p>
          <w:p w14:paraId="28CDB3B4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:刪除</w:t>
            </w:r>
          </w:p>
          <w:p w14:paraId="7673C4F2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非連結進此交易，固定1.新增</w:t>
            </w:r>
          </w:p>
        </w:tc>
      </w:tr>
      <w:tr w:rsidR="00CF08E3" w:rsidRPr="0022126D" w14:paraId="30BB182A" w14:textId="77777777" w:rsidTr="0082660B">
        <w:trPr>
          <w:trHeight w:val="291"/>
          <w:jc w:val="center"/>
        </w:trPr>
        <w:tc>
          <w:tcPr>
            <w:tcW w:w="493" w:type="dxa"/>
          </w:tcPr>
          <w:p w14:paraId="01CFFB67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677" w:type="dxa"/>
          </w:tcPr>
          <w:p w14:paraId="22EC5CE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目標金額</w:t>
            </w:r>
          </w:p>
        </w:tc>
        <w:tc>
          <w:tcPr>
            <w:tcW w:w="908" w:type="dxa"/>
          </w:tcPr>
          <w:p w14:paraId="60B51CDA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1F20CF9B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8C9432D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C22F554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142A8B82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F36B49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22126D" w14:paraId="1646623C" w14:textId="77777777" w:rsidTr="0082660B">
        <w:trPr>
          <w:trHeight w:val="291"/>
          <w:jc w:val="center"/>
        </w:trPr>
        <w:tc>
          <w:tcPr>
            <w:tcW w:w="493" w:type="dxa"/>
          </w:tcPr>
          <w:p w14:paraId="149AE125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677" w:type="dxa"/>
          </w:tcPr>
          <w:p w14:paraId="14BC12C6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累計目標金額</w:t>
            </w:r>
          </w:p>
        </w:tc>
        <w:tc>
          <w:tcPr>
            <w:tcW w:w="908" w:type="dxa"/>
          </w:tcPr>
          <w:p w14:paraId="0E28F09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53A3000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F454D0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0A91E1A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42F47807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7AD814E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22126D" w14:paraId="72C5B645" w14:textId="77777777" w:rsidTr="0082660B">
        <w:trPr>
          <w:trHeight w:val="291"/>
          <w:jc w:val="center"/>
        </w:trPr>
        <w:tc>
          <w:tcPr>
            <w:tcW w:w="493" w:type="dxa"/>
          </w:tcPr>
          <w:p w14:paraId="2533438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677" w:type="dxa"/>
          </w:tcPr>
          <w:p w14:paraId="3AB37B6C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單位代號</w:t>
            </w:r>
          </w:p>
        </w:tc>
        <w:tc>
          <w:tcPr>
            <w:tcW w:w="908" w:type="dxa"/>
          </w:tcPr>
          <w:p w14:paraId="1292BA19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21FA1F16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38745D8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78F2172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5902F22C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 w:val="restart"/>
          </w:tcPr>
          <w:p w14:paraId="61116111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三擇一輸入</w:t>
            </w:r>
          </w:p>
        </w:tc>
      </w:tr>
      <w:tr w:rsidR="00CF08E3" w:rsidRPr="0022126D" w14:paraId="0453007A" w14:textId="77777777" w:rsidTr="0082660B">
        <w:trPr>
          <w:trHeight w:val="291"/>
          <w:jc w:val="center"/>
        </w:trPr>
        <w:tc>
          <w:tcPr>
            <w:tcW w:w="493" w:type="dxa"/>
          </w:tcPr>
          <w:p w14:paraId="25EE60E4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677" w:type="dxa"/>
          </w:tcPr>
          <w:p w14:paraId="4507CCFD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區部代號</w:t>
            </w:r>
          </w:p>
        </w:tc>
        <w:tc>
          <w:tcPr>
            <w:tcW w:w="908" w:type="dxa"/>
          </w:tcPr>
          <w:p w14:paraId="574FEEA9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3083A0B0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4B84ADE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D1CF2B3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0A97A4E2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769D1C48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73A75FAE" w14:textId="77777777" w:rsidTr="0082660B">
        <w:trPr>
          <w:trHeight w:val="291"/>
          <w:jc w:val="center"/>
        </w:trPr>
        <w:tc>
          <w:tcPr>
            <w:tcW w:w="493" w:type="dxa"/>
          </w:tcPr>
          <w:p w14:paraId="7F4607C8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6</w:t>
            </w:r>
          </w:p>
        </w:tc>
        <w:tc>
          <w:tcPr>
            <w:tcW w:w="1677" w:type="dxa"/>
          </w:tcPr>
          <w:p w14:paraId="3CA57E17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部室代號</w:t>
            </w:r>
          </w:p>
        </w:tc>
        <w:tc>
          <w:tcPr>
            <w:tcW w:w="908" w:type="dxa"/>
          </w:tcPr>
          <w:p w14:paraId="33E30AB4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281E66C5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1596311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D3A524D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5174269E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6FFA62A6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44696A7C" w14:textId="77777777" w:rsidTr="0082660B">
        <w:trPr>
          <w:trHeight w:val="291"/>
          <w:jc w:val="center"/>
        </w:trPr>
        <w:tc>
          <w:tcPr>
            <w:tcW w:w="493" w:type="dxa"/>
          </w:tcPr>
          <w:p w14:paraId="770E8D45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7</w:t>
            </w:r>
          </w:p>
        </w:tc>
        <w:tc>
          <w:tcPr>
            <w:tcW w:w="1677" w:type="dxa"/>
          </w:tcPr>
          <w:p w14:paraId="044E820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處長主任別</w:t>
            </w:r>
          </w:p>
        </w:tc>
        <w:tc>
          <w:tcPr>
            <w:tcW w:w="908" w:type="dxa"/>
          </w:tcPr>
          <w:p w14:paraId="52DF5162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1)</w:t>
            </w:r>
          </w:p>
        </w:tc>
        <w:tc>
          <w:tcPr>
            <w:tcW w:w="929" w:type="dxa"/>
          </w:tcPr>
          <w:p w14:paraId="5C420CB1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6CEDD84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7B90521F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6AAB602D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4B95945C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22126D" w14:paraId="7DF1E0FB" w14:textId="77777777" w:rsidTr="0082660B">
        <w:trPr>
          <w:trHeight w:val="291"/>
          <w:jc w:val="center"/>
        </w:trPr>
        <w:tc>
          <w:tcPr>
            <w:tcW w:w="493" w:type="dxa"/>
          </w:tcPr>
          <w:p w14:paraId="1B26E174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8</w:t>
            </w:r>
          </w:p>
        </w:tc>
        <w:tc>
          <w:tcPr>
            <w:tcW w:w="1677" w:type="dxa"/>
          </w:tcPr>
          <w:p w14:paraId="3DA3E0C7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單位中文</w:t>
            </w:r>
          </w:p>
        </w:tc>
        <w:tc>
          <w:tcPr>
            <w:tcW w:w="908" w:type="dxa"/>
          </w:tcPr>
          <w:p w14:paraId="52F310A0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29" w:type="dxa"/>
          </w:tcPr>
          <w:p w14:paraId="51D1BE43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767CFF02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44FD46E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75955E98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 w:val="restart"/>
          </w:tcPr>
          <w:p w14:paraId="7E5AD6DD" w14:textId="3ECC6889" w:rsidR="00CF08E3" w:rsidRPr="0022126D" w:rsidRDefault="00475741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由代號帶出不必輸入</w:t>
            </w:r>
          </w:p>
        </w:tc>
      </w:tr>
      <w:tr w:rsidR="00CF08E3" w:rsidRPr="0022126D" w14:paraId="3F30B508" w14:textId="77777777" w:rsidTr="0082660B">
        <w:trPr>
          <w:trHeight w:val="291"/>
          <w:jc w:val="center"/>
        </w:trPr>
        <w:tc>
          <w:tcPr>
            <w:tcW w:w="493" w:type="dxa"/>
          </w:tcPr>
          <w:p w14:paraId="4350F166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9</w:t>
            </w:r>
          </w:p>
        </w:tc>
        <w:tc>
          <w:tcPr>
            <w:tcW w:w="1677" w:type="dxa"/>
          </w:tcPr>
          <w:p w14:paraId="1349A568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駐區中文</w:t>
            </w:r>
          </w:p>
        </w:tc>
        <w:tc>
          <w:tcPr>
            <w:tcW w:w="908" w:type="dxa"/>
          </w:tcPr>
          <w:p w14:paraId="0B5B47F9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29" w:type="dxa"/>
          </w:tcPr>
          <w:p w14:paraId="47E4CFFB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00BB6B0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C6C43FF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7079611B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7B8F2FFB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2604F87E" w14:textId="77777777" w:rsidTr="0082660B">
        <w:trPr>
          <w:trHeight w:val="291"/>
          <w:jc w:val="center"/>
        </w:trPr>
        <w:tc>
          <w:tcPr>
            <w:tcW w:w="493" w:type="dxa"/>
          </w:tcPr>
          <w:p w14:paraId="4A9DCFB1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0</w:t>
            </w:r>
          </w:p>
        </w:tc>
        <w:tc>
          <w:tcPr>
            <w:tcW w:w="1677" w:type="dxa"/>
          </w:tcPr>
          <w:p w14:paraId="2335A6B3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部室中文</w:t>
            </w:r>
          </w:p>
        </w:tc>
        <w:tc>
          <w:tcPr>
            <w:tcW w:w="908" w:type="dxa"/>
          </w:tcPr>
          <w:p w14:paraId="5C48DBFF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29" w:type="dxa"/>
          </w:tcPr>
          <w:p w14:paraId="722C9D9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4A7003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5C07E7A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44C0B3C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2FBDF8F7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22126D" w14:paraId="4F4828F5" w14:textId="77777777" w:rsidTr="0082660B">
        <w:trPr>
          <w:trHeight w:val="291"/>
          <w:jc w:val="center"/>
        </w:trPr>
        <w:tc>
          <w:tcPr>
            <w:tcW w:w="493" w:type="dxa"/>
          </w:tcPr>
          <w:p w14:paraId="27BDCEAB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1</w:t>
            </w:r>
          </w:p>
        </w:tc>
        <w:tc>
          <w:tcPr>
            <w:tcW w:w="1677" w:type="dxa"/>
          </w:tcPr>
          <w:p w14:paraId="37AE483E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908" w:type="dxa"/>
          </w:tcPr>
          <w:p w14:paraId="34164F5C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56EF5848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71AB685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6D8E988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1A83B863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4A45675C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  <w:p w14:paraId="639B1381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瀏覽</w:t>
            </w:r>
            <w:r w:rsidRPr="0022126D">
              <w:rPr>
                <w:rFonts w:ascii="標楷體" w:eastAsia="標楷體" w:hAnsi="標楷體" w:hint="eastAsia"/>
              </w:rPr>
              <w:t>&gt;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輸入姓名後可查詢員工代號。</w:t>
            </w:r>
          </w:p>
        </w:tc>
      </w:tr>
      <w:tr w:rsidR="00CF08E3" w:rsidRPr="0022126D" w14:paraId="7DE463F2" w14:textId="77777777" w:rsidTr="0082660B">
        <w:trPr>
          <w:trHeight w:val="291"/>
          <w:jc w:val="center"/>
        </w:trPr>
        <w:tc>
          <w:tcPr>
            <w:tcW w:w="493" w:type="dxa"/>
          </w:tcPr>
          <w:p w14:paraId="1E582AD4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2</w:t>
            </w:r>
          </w:p>
        </w:tc>
        <w:tc>
          <w:tcPr>
            <w:tcW w:w="1677" w:type="dxa"/>
          </w:tcPr>
          <w:p w14:paraId="376FC91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員工姓名</w:t>
            </w:r>
          </w:p>
        </w:tc>
        <w:tc>
          <w:tcPr>
            <w:tcW w:w="908" w:type="dxa"/>
          </w:tcPr>
          <w:p w14:paraId="5682CC3A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29" w:type="dxa"/>
          </w:tcPr>
          <w:p w14:paraId="72E1A87B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609679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1D84E98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224BFA48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57CD668F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22126D" w14:paraId="7F158AD2" w14:textId="77777777" w:rsidTr="0082660B">
        <w:trPr>
          <w:trHeight w:val="291"/>
          <w:jc w:val="center"/>
        </w:trPr>
        <w:tc>
          <w:tcPr>
            <w:tcW w:w="493" w:type="dxa"/>
          </w:tcPr>
          <w:p w14:paraId="3DDB3F9D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3</w:t>
            </w:r>
          </w:p>
        </w:tc>
        <w:tc>
          <w:tcPr>
            <w:tcW w:w="1677" w:type="dxa"/>
          </w:tcPr>
          <w:p w14:paraId="1F2437E3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專員姓名</w:t>
            </w:r>
          </w:p>
        </w:tc>
        <w:tc>
          <w:tcPr>
            <w:tcW w:w="908" w:type="dxa"/>
          </w:tcPr>
          <w:p w14:paraId="4B80CEBD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29" w:type="dxa"/>
          </w:tcPr>
          <w:p w14:paraId="2788093F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8D76E8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BB83D88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161D7A5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3EB9090" w14:textId="11669808" w:rsidR="00CF08E3" w:rsidRPr="0022126D" w:rsidRDefault="00475741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</w:t>
            </w:r>
            <w:r w:rsidR="00CF08E3" w:rsidRPr="0022126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22126D" w14:paraId="6F92A123" w14:textId="77777777" w:rsidTr="0082660B">
        <w:trPr>
          <w:trHeight w:val="291"/>
          <w:jc w:val="center"/>
        </w:trPr>
        <w:tc>
          <w:tcPr>
            <w:tcW w:w="493" w:type="dxa"/>
          </w:tcPr>
          <w:p w14:paraId="787BA86D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4</w:t>
            </w:r>
          </w:p>
        </w:tc>
        <w:tc>
          <w:tcPr>
            <w:tcW w:w="1677" w:type="dxa"/>
          </w:tcPr>
          <w:p w14:paraId="3AF94D77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目標件數</w:t>
            </w:r>
          </w:p>
        </w:tc>
        <w:tc>
          <w:tcPr>
            <w:tcW w:w="908" w:type="dxa"/>
          </w:tcPr>
          <w:p w14:paraId="091DAF6B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5)</w:t>
            </w:r>
          </w:p>
        </w:tc>
        <w:tc>
          <w:tcPr>
            <w:tcW w:w="929" w:type="dxa"/>
          </w:tcPr>
          <w:p w14:paraId="52DF3F89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995564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511C47D2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44FC358E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1A9F6281" w14:textId="3B9D741B" w:rsidR="00CF08E3" w:rsidRPr="0022126D" w:rsidRDefault="00475741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</w:t>
            </w:r>
            <w:r w:rsidR="00CF08E3" w:rsidRPr="0022126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22126D" w14:paraId="2B7AD366" w14:textId="77777777" w:rsidTr="0082660B">
        <w:trPr>
          <w:trHeight w:val="291"/>
          <w:jc w:val="center"/>
        </w:trPr>
        <w:tc>
          <w:tcPr>
            <w:tcW w:w="493" w:type="dxa"/>
          </w:tcPr>
          <w:p w14:paraId="673CB758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77" w:type="dxa"/>
          </w:tcPr>
          <w:p w14:paraId="1F52A016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累計目標件數</w:t>
            </w:r>
          </w:p>
        </w:tc>
        <w:tc>
          <w:tcPr>
            <w:tcW w:w="908" w:type="dxa"/>
          </w:tcPr>
          <w:p w14:paraId="3FD41BCC" w14:textId="77777777" w:rsidR="00CF08E3" w:rsidRPr="0022126D" w:rsidRDefault="00CF08E3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5)</w:t>
            </w:r>
          </w:p>
        </w:tc>
        <w:tc>
          <w:tcPr>
            <w:tcW w:w="929" w:type="dxa"/>
          </w:tcPr>
          <w:p w14:paraId="473B369A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5AA9573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C343F02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V</w:t>
            </w:r>
          </w:p>
        </w:tc>
        <w:tc>
          <w:tcPr>
            <w:tcW w:w="694" w:type="dxa"/>
          </w:tcPr>
          <w:p w14:paraId="3B620E96" w14:textId="77777777" w:rsidR="00CF08E3" w:rsidRPr="0022126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BD668AF" w14:textId="3FFDC984" w:rsidR="00CF08E3" w:rsidRPr="0022126D" w:rsidRDefault="00475741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</w:t>
            </w:r>
            <w:r w:rsidR="00CF08E3" w:rsidRPr="0022126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475741" w:rsidRPr="0022126D" w14:paraId="12838879" w14:textId="77777777" w:rsidTr="0082660B">
        <w:trPr>
          <w:trHeight w:val="291"/>
          <w:jc w:val="center"/>
        </w:trPr>
        <w:tc>
          <w:tcPr>
            <w:tcW w:w="493" w:type="dxa"/>
          </w:tcPr>
          <w:p w14:paraId="4BE6D8DE" w14:textId="024FDA8F" w:rsidR="00475741" w:rsidRPr="0022126D" w:rsidRDefault="00475741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77" w:type="dxa"/>
          </w:tcPr>
          <w:p w14:paraId="721A8853" w14:textId="64363AB6" w:rsidR="00475741" w:rsidRPr="0022126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908" w:type="dxa"/>
          </w:tcPr>
          <w:p w14:paraId="7EECC385" w14:textId="3B0F5694" w:rsidR="00475741" w:rsidRPr="0022126D" w:rsidRDefault="00475741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5C15D0C2" w14:textId="77777777" w:rsidR="00475741" w:rsidRPr="0022126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BF67DAA" w14:textId="77777777" w:rsidR="00475741" w:rsidRPr="0022126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A3FBEC5" w14:textId="77777777" w:rsidR="00475741" w:rsidRPr="0022126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A866782" w14:textId="77777777" w:rsidR="00475741" w:rsidRPr="0022126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613D94D5" w14:textId="221A1AC0" w:rsidR="00475741" w:rsidRPr="0022126D" w:rsidRDefault="00475741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475741" w:rsidRPr="0022126D" w14:paraId="5327F752" w14:textId="77777777" w:rsidTr="0082660B">
        <w:trPr>
          <w:trHeight w:val="291"/>
          <w:jc w:val="center"/>
        </w:trPr>
        <w:tc>
          <w:tcPr>
            <w:tcW w:w="493" w:type="dxa"/>
          </w:tcPr>
          <w:p w14:paraId="6EE97B1A" w14:textId="621D7DAD" w:rsidR="00475741" w:rsidRPr="0022126D" w:rsidRDefault="00475741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677" w:type="dxa"/>
          </w:tcPr>
          <w:p w14:paraId="0E2483F1" w14:textId="0D2D5372" w:rsidR="00475741" w:rsidRPr="0022126D" w:rsidRDefault="00475741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計目標金額</w:t>
            </w:r>
          </w:p>
        </w:tc>
        <w:tc>
          <w:tcPr>
            <w:tcW w:w="908" w:type="dxa"/>
          </w:tcPr>
          <w:p w14:paraId="29E672D1" w14:textId="475FB0DC" w:rsidR="00475741" w:rsidRPr="0022126D" w:rsidRDefault="00475741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08CF9398" w14:textId="77777777" w:rsidR="00475741" w:rsidRPr="0022126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E5DF5A1" w14:textId="77777777" w:rsidR="00475741" w:rsidRPr="0022126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5A4D8F0" w14:textId="77777777" w:rsidR="00475741" w:rsidRPr="0022126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023328C" w14:textId="77777777" w:rsidR="00475741" w:rsidRPr="0022126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11570A04" w14:textId="0380BF54" w:rsidR="00475741" w:rsidRPr="0022126D" w:rsidRDefault="00475741" w:rsidP="0082660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</w:tbl>
    <w:p w14:paraId="220CB105" w14:textId="77777777" w:rsidR="00CF08E3" w:rsidRPr="0022126D" w:rsidRDefault="00CF08E3" w:rsidP="00CF08E3">
      <w:pPr>
        <w:rPr>
          <w:rFonts w:ascii="標楷體" w:eastAsia="標楷體" w:hAnsi="標楷體"/>
          <w:lang w:eastAsia="x-none"/>
        </w:rPr>
      </w:pPr>
    </w:p>
    <w:p w14:paraId="5BEFD2CC" w14:textId="77777777" w:rsidR="00CF08E3" w:rsidRPr="0022126D" w:rsidRDefault="00CF08E3" w:rsidP="00CF08E3">
      <w:pPr>
        <w:rPr>
          <w:rFonts w:ascii="標楷體" w:eastAsia="標楷體" w:hAnsi="標楷體"/>
          <w:lang w:eastAsia="x-none"/>
        </w:rPr>
      </w:pPr>
    </w:p>
    <w:p w14:paraId="1A76CEFA" w14:textId="77777777" w:rsidR="00CF08E3" w:rsidRPr="0022126D" w:rsidRDefault="00CF08E3" w:rsidP="00CF08E3">
      <w:pPr>
        <w:rPr>
          <w:rFonts w:ascii="標楷體" w:eastAsia="標楷體" w:hAnsi="標楷體"/>
          <w:lang w:eastAsia="x-none"/>
        </w:rPr>
      </w:pPr>
    </w:p>
    <w:p w14:paraId="5AEF11C1" w14:textId="77777777" w:rsidR="00CF08E3" w:rsidRPr="0022126D" w:rsidRDefault="00CF08E3" w:rsidP="00CF08E3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lang w:eastAsia="x-none"/>
        </w:rPr>
        <w:br w:type="page"/>
      </w:r>
    </w:p>
    <w:p w14:paraId="1059AC91" w14:textId="5ED952F5" w:rsidR="00F81500" w:rsidRPr="0022126D" w:rsidRDefault="005D56DB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  <w:lang w:eastAsia="zh-TW"/>
        </w:rPr>
        <w:lastRenderedPageBreak/>
        <w:t>L5</w:t>
      </w:r>
      <w:r w:rsidR="00CF08E3" w:rsidRPr="0022126D">
        <w:rPr>
          <w:rFonts w:ascii="標楷體" w:hAnsi="標楷體" w:hint="eastAsia"/>
          <w:lang w:eastAsia="zh-TW"/>
        </w:rPr>
        <w:t>023</w:t>
      </w:r>
      <w:r w:rsidR="00F81500" w:rsidRPr="0022126D">
        <w:rPr>
          <w:rFonts w:ascii="標楷體" w:hAnsi="標楷體" w:hint="eastAsia"/>
        </w:rPr>
        <w:t>晤談人員明細資料查詢</w:t>
      </w:r>
    </w:p>
    <w:p w14:paraId="5B3DE97A" w14:textId="77777777" w:rsidR="00F81500" w:rsidRPr="0022126D" w:rsidRDefault="00F81500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22126D" w14:paraId="510162B0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32D881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A8B3AA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房貸專員業績統計作業－晤談人員明細資料查詢</w:t>
            </w:r>
          </w:p>
        </w:tc>
      </w:tr>
      <w:tr w:rsidR="00F81500" w:rsidRPr="0022126D" w14:paraId="36485E7D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33E34A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35033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18CF41DF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5DB076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476A8B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129FACB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1EC6A6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B7C8D0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602DBE77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B23B42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9804BA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14FA44CA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22126D" w14:paraId="367F1B8C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F0C733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16E5EB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47140E07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0A605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FDF7B1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3C470FD2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6AFC61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10D47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D36B985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0777C8B6" w14:textId="77777777" w:rsidR="00F81500" w:rsidRPr="0022126D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195B93BC" w14:textId="77777777" w:rsidR="00F81500" w:rsidRPr="0022126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693F4DD0" w14:textId="000DA52D" w:rsidR="00F81500" w:rsidRPr="0022126D" w:rsidRDefault="00407BC3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5E35CBAB" wp14:editId="3DC8EF15">
            <wp:extent cx="6479540" cy="2331720"/>
            <wp:effectExtent l="0" t="0" r="0" b="0"/>
            <wp:docPr id="94" name="圖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3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91F72" w14:textId="77777777" w:rsidR="00F81500" w:rsidRPr="0022126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出畫面：</w:t>
      </w:r>
    </w:p>
    <w:p w14:paraId="59582E0E" w14:textId="0F199A39" w:rsidR="00F81500" w:rsidRPr="0022126D" w:rsidRDefault="00407BC3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766FE9F9" wp14:editId="6662505E">
            <wp:extent cx="6479540" cy="4124325"/>
            <wp:effectExtent l="0" t="0" r="0" b="9525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BC087" w14:textId="77777777" w:rsidR="00AD678D" w:rsidRPr="0022126D" w:rsidRDefault="00AD678D" w:rsidP="00F81500">
      <w:pPr>
        <w:rPr>
          <w:rFonts w:ascii="標楷體" w:eastAsia="標楷體" w:hAnsi="標楷體"/>
          <w:lang w:eastAsia="x-none"/>
        </w:rPr>
      </w:pPr>
    </w:p>
    <w:p w14:paraId="3D45D508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lang w:eastAsia="x-none"/>
        </w:rPr>
        <w:t>…</w:t>
      </w:r>
    </w:p>
    <w:p w14:paraId="3B0A7384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1AFE601A" w14:textId="77777777" w:rsidR="00F81500" w:rsidRPr="0022126D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4"/>
        <w:gridCol w:w="1558"/>
        <w:gridCol w:w="1105"/>
        <w:gridCol w:w="742"/>
        <w:gridCol w:w="695"/>
        <w:gridCol w:w="2685"/>
      </w:tblGrid>
      <w:tr w:rsidR="00726507" w:rsidRPr="0022126D" w14:paraId="267BBBCB" w14:textId="77777777" w:rsidTr="00726507">
        <w:trPr>
          <w:trHeight w:val="388"/>
          <w:jc w:val="center"/>
        </w:trPr>
        <w:tc>
          <w:tcPr>
            <w:tcW w:w="519" w:type="dxa"/>
            <w:vMerge w:val="restart"/>
          </w:tcPr>
          <w:p w14:paraId="2BB9946C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24" w:type="dxa"/>
            <w:vMerge w:val="restart"/>
          </w:tcPr>
          <w:p w14:paraId="097FB7F3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733" w:type="dxa"/>
            <w:gridSpan w:val="5"/>
          </w:tcPr>
          <w:p w14:paraId="03C0880C" w14:textId="77777777" w:rsidR="00726507" w:rsidRPr="0022126D" w:rsidRDefault="00726507" w:rsidP="00726507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58" w:type="dxa"/>
            <w:vMerge w:val="restart"/>
          </w:tcPr>
          <w:p w14:paraId="0C2FF2A1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726507" w:rsidRPr="0022126D" w14:paraId="4093C191" w14:textId="77777777" w:rsidTr="00726507">
        <w:trPr>
          <w:trHeight w:val="244"/>
          <w:jc w:val="center"/>
        </w:trPr>
        <w:tc>
          <w:tcPr>
            <w:tcW w:w="519" w:type="dxa"/>
            <w:vMerge/>
          </w:tcPr>
          <w:p w14:paraId="73E02226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788B0FFA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09F0D38C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596" w:type="dxa"/>
          </w:tcPr>
          <w:p w14:paraId="76F060B9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7" w:type="dxa"/>
          </w:tcPr>
          <w:p w14:paraId="7EBB8241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52" w:type="dxa"/>
          </w:tcPr>
          <w:p w14:paraId="7A80EAED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3EC174EB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58" w:type="dxa"/>
            <w:vMerge/>
          </w:tcPr>
          <w:p w14:paraId="1EAF27BA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26507" w:rsidRPr="0022126D" w14:paraId="63F7CB07" w14:textId="77777777" w:rsidTr="00726507">
        <w:trPr>
          <w:trHeight w:val="244"/>
          <w:jc w:val="center"/>
        </w:trPr>
        <w:tc>
          <w:tcPr>
            <w:tcW w:w="519" w:type="dxa"/>
          </w:tcPr>
          <w:p w14:paraId="7F75BDF3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24" w:type="dxa"/>
          </w:tcPr>
          <w:p w14:paraId="63051128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戶號</w:t>
            </w:r>
          </w:p>
        </w:tc>
        <w:tc>
          <w:tcPr>
            <w:tcW w:w="1559" w:type="dxa"/>
          </w:tcPr>
          <w:p w14:paraId="54700B5D" w14:textId="77777777" w:rsidR="00726507" w:rsidRPr="0022126D" w:rsidRDefault="00726507" w:rsidP="00F8150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596" w:type="dxa"/>
          </w:tcPr>
          <w:p w14:paraId="6970D4D6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28A1FEB8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69B59EAD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79537C6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32899A78" w14:textId="77777777" w:rsidR="00726507" w:rsidRPr="0022126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若不輸入,戶號由0開始查詢,否則由輸入之戶號開始查詢</w:t>
            </w:r>
          </w:p>
        </w:tc>
      </w:tr>
    </w:tbl>
    <w:p w14:paraId="3434B8CA" w14:textId="77777777" w:rsidR="00726507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726507" w:rsidRPr="0022126D" w14:paraId="659EB97F" w14:textId="77777777" w:rsidTr="00726507">
        <w:trPr>
          <w:trHeight w:val="388"/>
          <w:jc w:val="center"/>
        </w:trPr>
        <w:tc>
          <w:tcPr>
            <w:tcW w:w="696" w:type="dxa"/>
            <w:vMerge w:val="restart"/>
          </w:tcPr>
          <w:p w14:paraId="65A1F0C7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09EE281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A642B08" w14:textId="77777777" w:rsidR="00726507" w:rsidRPr="0022126D" w:rsidRDefault="00726507" w:rsidP="00726507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2FD3A647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26507" w:rsidRPr="0022126D" w14:paraId="285A32A0" w14:textId="77777777" w:rsidTr="00726507">
        <w:trPr>
          <w:trHeight w:val="244"/>
          <w:jc w:val="center"/>
        </w:trPr>
        <w:tc>
          <w:tcPr>
            <w:tcW w:w="696" w:type="dxa"/>
            <w:vMerge/>
          </w:tcPr>
          <w:p w14:paraId="153F36D3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526EF88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1BFF4B2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2C1B24A9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6DB852AA" w14:textId="77777777" w:rsidTr="00726507">
        <w:trPr>
          <w:trHeight w:val="244"/>
          <w:jc w:val="center"/>
        </w:trPr>
        <w:tc>
          <w:tcPr>
            <w:tcW w:w="696" w:type="dxa"/>
          </w:tcPr>
          <w:p w14:paraId="2754E5B0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7EFC684D" w14:textId="77777777" w:rsidR="00726507" w:rsidRPr="0022126D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戶號</w:t>
            </w:r>
          </w:p>
        </w:tc>
        <w:tc>
          <w:tcPr>
            <w:tcW w:w="3969" w:type="dxa"/>
          </w:tcPr>
          <w:p w14:paraId="343A4A3C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B3EA7CE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13D4A39A" w14:textId="77777777" w:rsidTr="00726507">
        <w:trPr>
          <w:trHeight w:val="291"/>
          <w:jc w:val="center"/>
        </w:trPr>
        <w:tc>
          <w:tcPr>
            <w:tcW w:w="9495" w:type="dxa"/>
            <w:gridSpan w:val="4"/>
          </w:tcPr>
          <w:p w14:paraId="534832E0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3BECC87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F9517D2" w14:textId="77777777" w:rsidR="00726507" w:rsidRPr="0022126D" w:rsidRDefault="00726507" w:rsidP="00726507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5BFBB10" w14:textId="77777777" w:rsidR="00726507" w:rsidRPr="0022126D" w:rsidRDefault="00726507" w:rsidP="00726507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5778449B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136E5D3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05D2AAF7" w14:textId="77777777" w:rsidR="00726507" w:rsidRPr="0022126D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  <w:b/>
              </w:rPr>
              <w:t>修改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7DF56845" w14:textId="77777777" w:rsidR="00726507" w:rsidRPr="0022126D" w:rsidRDefault="00726507" w:rsidP="00726507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AAE1527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240F90F8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4323D122" w14:textId="77777777" w:rsidR="00726507" w:rsidRPr="0022126D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  <w:b/>
              </w:rPr>
              <w:t>刪除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501AD899" w14:textId="77777777" w:rsidR="00726507" w:rsidRPr="0022126D" w:rsidRDefault="00726507" w:rsidP="00726507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30F437DB" w14:textId="38E537FE" w:rsidR="00726507" w:rsidRPr="0022126D" w:rsidRDefault="000B3125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只會刪除晤談人員欄位資料</w:t>
            </w:r>
          </w:p>
        </w:tc>
      </w:tr>
      <w:tr w:rsidR="00726507" w:rsidRPr="0022126D" w14:paraId="051D9671" w14:textId="77777777" w:rsidTr="00726507">
        <w:trPr>
          <w:trHeight w:val="276"/>
          <w:jc w:val="center"/>
        </w:trPr>
        <w:tc>
          <w:tcPr>
            <w:tcW w:w="2833" w:type="dxa"/>
            <w:gridSpan w:val="2"/>
          </w:tcPr>
          <w:p w14:paraId="04394DB8" w14:textId="77777777" w:rsidR="00726507" w:rsidRPr="0022126D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  <w:b/>
              </w:rPr>
              <w:t>查詢</w:t>
            </w:r>
            <w:r w:rsidRPr="0022126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567343B" w14:textId="77777777" w:rsidR="00726507" w:rsidRPr="0022126D" w:rsidRDefault="00726507" w:rsidP="00726507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22126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034B919B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7C9CDBA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B212A31" w14:textId="77777777" w:rsidR="00726507" w:rsidRPr="0022126D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lastRenderedPageBreak/>
              <w:t>戶號</w:t>
            </w:r>
          </w:p>
        </w:tc>
        <w:tc>
          <w:tcPr>
            <w:tcW w:w="3969" w:type="dxa"/>
          </w:tcPr>
          <w:p w14:paraId="225C9307" w14:textId="77777777" w:rsidR="00726507" w:rsidRPr="0022126D" w:rsidRDefault="0018023E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  <w:r w:rsidR="00726507" w:rsidRPr="0022126D">
              <w:rPr>
                <w:rFonts w:ascii="標楷體" w:eastAsia="標楷體" w:hAnsi="標楷體" w:hint="eastAsia"/>
              </w:rPr>
              <w:t>(</w:t>
            </w:r>
            <w:r w:rsidRPr="0022126D">
              <w:rPr>
                <w:rFonts w:ascii="標楷體" w:eastAsia="標楷體" w:hAnsi="標楷體" w:hint="eastAsia"/>
              </w:rPr>
              <w:t>07</w:t>
            </w:r>
            <w:r w:rsidR="00726507"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4813A0D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7FB78CC2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28A2F108" w14:textId="77777777" w:rsidR="00726507" w:rsidRPr="0022126D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0E057A47" w14:textId="77777777" w:rsidR="00726507" w:rsidRPr="0022126D" w:rsidRDefault="0018023E" w:rsidP="0018023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330BC61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6A31617F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3F9FDF2C" w14:textId="67A624FC" w:rsidR="00726507" w:rsidRPr="0022126D" w:rsidRDefault="00726507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晤談</w:t>
            </w:r>
            <w:r w:rsidR="00D27899" w:rsidRPr="0022126D">
              <w:rPr>
                <w:rFonts w:ascii="標楷體" w:eastAsia="標楷體" w:hAnsi="標楷體" w:hint="eastAsia"/>
              </w:rPr>
              <w:t>人員</w:t>
            </w:r>
            <w:r w:rsidRPr="0022126D">
              <w:rPr>
                <w:rFonts w:ascii="標楷體" w:eastAsia="標楷體" w:hAnsi="標楷體" w:hint="eastAsia"/>
              </w:rPr>
              <w:t>一</w:t>
            </w:r>
          </w:p>
        </w:tc>
        <w:tc>
          <w:tcPr>
            <w:tcW w:w="3969" w:type="dxa"/>
          </w:tcPr>
          <w:p w14:paraId="73416CBA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</w:t>
            </w:r>
            <w:r w:rsidR="0018023E" w:rsidRPr="0022126D">
              <w:rPr>
                <w:rFonts w:ascii="標楷體" w:eastAsia="標楷體" w:hAnsi="標楷體" w:hint="eastAsia"/>
              </w:rPr>
              <w:t>8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2FF5224B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12427EE9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03764591" w14:textId="7E13FB4B" w:rsidR="00726507" w:rsidRPr="0022126D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晤談</w:t>
            </w:r>
            <w:r w:rsidR="00D27899" w:rsidRPr="0022126D">
              <w:rPr>
                <w:rFonts w:ascii="標楷體" w:eastAsia="標楷體" w:hAnsi="標楷體" w:hint="eastAsia"/>
              </w:rPr>
              <w:t>人員</w:t>
            </w:r>
            <w:r w:rsidRPr="0022126D">
              <w:rPr>
                <w:rFonts w:ascii="標楷體" w:eastAsia="標楷體" w:hAnsi="標楷體" w:hint="eastAsia"/>
              </w:rPr>
              <w:t>二</w:t>
            </w:r>
          </w:p>
        </w:tc>
        <w:tc>
          <w:tcPr>
            <w:tcW w:w="3969" w:type="dxa"/>
          </w:tcPr>
          <w:p w14:paraId="6B578BE3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="0018023E" w:rsidRPr="0022126D">
              <w:rPr>
                <w:rFonts w:ascii="標楷體" w:eastAsia="標楷體" w:hAnsi="標楷體" w:hint="eastAsia"/>
              </w:rPr>
              <w:t>08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189E76DB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1DB8BD50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1C0B71D6" w14:textId="77777777" w:rsidR="00726507" w:rsidRPr="0022126D" w:rsidRDefault="0018023E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鍵檔人員</w:t>
            </w:r>
          </w:p>
        </w:tc>
        <w:tc>
          <w:tcPr>
            <w:tcW w:w="3969" w:type="dxa"/>
          </w:tcPr>
          <w:p w14:paraId="7E1AD343" w14:textId="77777777" w:rsidR="00726507" w:rsidRPr="0022126D" w:rsidRDefault="0018023E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6627BE34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597991E0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3437988" w14:textId="77777777" w:rsidR="00726507" w:rsidRPr="0022126D" w:rsidRDefault="0018023E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3969" w:type="dxa"/>
          </w:tcPr>
          <w:p w14:paraId="5E9A3D95" w14:textId="77777777" w:rsidR="00726507" w:rsidRPr="0022126D" w:rsidRDefault="0018023E" w:rsidP="0072650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E395B89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22126D" w14:paraId="093D89E5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27DE28ED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0D4CAD1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E7568AD" w14:textId="77777777" w:rsidR="00726507" w:rsidRPr="0022126D" w:rsidRDefault="00726507" w:rsidP="00726507">
            <w:pPr>
              <w:rPr>
                <w:rFonts w:ascii="標楷體" w:eastAsia="標楷體" w:hAnsi="標楷體"/>
              </w:rPr>
            </w:pPr>
          </w:p>
        </w:tc>
      </w:tr>
    </w:tbl>
    <w:p w14:paraId="18DFCFE4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5D370C0F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23D67810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75C8C4C4" w14:textId="77777777" w:rsidR="00F81500" w:rsidRPr="0022126D" w:rsidRDefault="00D9578F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lang w:eastAsia="x-none"/>
        </w:rPr>
        <w:br w:type="page"/>
      </w:r>
    </w:p>
    <w:p w14:paraId="323193EE" w14:textId="77777777" w:rsidR="00F81500" w:rsidRPr="0022126D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5D56DB" w:rsidRPr="0022126D">
        <w:rPr>
          <w:rFonts w:ascii="標楷體" w:hAnsi="標楷體"/>
        </w:rPr>
        <w:t>5406</w:t>
      </w:r>
      <w:r w:rsidRPr="0022126D">
        <w:rPr>
          <w:rFonts w:ascii="標楷體" w:hAnsi="標楷體" w:hint="eastAsia"/>
        </w:rPr>
        <w:t>晤談人員資料維護</w:t>
      </w:r>
    </w:p>
    <w:p w14:paraId="3304EDB3" w14:textId="77777777" w:rsidR="00F81500" w:rsidRPr="0022126D" w:rsidRDefault="00F81500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22126D" w14:paraId="231B0298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1FB681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961D5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房貸專員業績統計作業－晤談人員資料維護</w:t>
            </w:r>
          </w:p>
        </w:tc>
      </w:tr>
      <w:tr w:rsidR="00F81500" w:rsidRPr="0022126D" w14:paraId="241597B6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F4F5E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D4B44C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39C38090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9DB42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0D7161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4C9EF899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27E47D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55086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26072622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3F035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12E6F0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0B325C2F" w14:textId="77777777" w:rsidR="00F81500" w:rsidRPr="0022126D" w:rsidRDefault="00F81500" w:rsidP="00F81500">
            <w:pPr>
              <w:rPr>
                <w:rFonts w:ascii="標楷體" w:eastAsia="標楷體" w:hAnsi="標楷體"/>
              </w:rPr>
            </w:pPr>
          </w:p>
        </w:tc>
      </w:tr>
      <w:tr w:rsidR="00F81500" w:rsidRPr="0022126D" w14:paraId="192FBC8B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E9C85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D7A709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552A174F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0E3C8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0F4DD7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563233C8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CD023F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DC0ED8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5EF96C27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21B6EE9C" w14:textId="77777777" w:rsidR="00F81500" w:rsidRPr="0022126D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1EC935E" w14:textId="77777777" w:rsidR="00F81500" w:rsidRPr="0022126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6BDE3591" w14:textId="608E209B" w:rsidR="00F81500" w:rsidRPr="0022126D" w:rsidRDefault="00407BC3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4D843050" wp14:editId="41BED74F">
            <wp:extent cx="6479540" cy="3262630"/>
            <wp:effectExtent l="0" t="0" r="0" b="0"/>
            <wp:docPr id="98" name="圖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6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9F343" w14:textId="77777777" w:rsidR="008F4574" w:rsidRPr="0022126D" w:rsidRDefault="008F4574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66B63E5C" w14:textId="77777777" w:rsidR="008F4574" w:rsidRPr="0022126D" w:rsidRDefault="008F4574" w:rsidP="008F4574">
      <w:pPr>
        <w:ind w:left="284"/>
        <w:rPr>
          <w:rFonts w:ascii="標楷體" w:eastAsia="標楷體" w:hAnsi="標楷體"/>
          <w:lang w:eastAsia="x-none"/>
        </w:rPr>
      </w:pPr>
    </w:p>
    <w:p w14:paraId="78833446" w14:textId="77777777" w:rsidR="00F81500" w:rsidRPr="0022126D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2"/>
        <w:gridCol w:w="905"/>
        <w:gridCol w:w="927"/>
        <w:gridCol w:w="1175"/>
        <w:gridCol w:w="678"/>
        <w:gridCol w:w="693"/>
        <w:gridCol w:w="3877"/>
      </w:tblGrid>
      <w:tr w:rsidR="002C5D5F" w:rsidRPr="0022126D" w14:paraId="65A5177B" w14:textId="77777777" w:rsidTr="002C5D5F">
        <w:trPr>
          <w:trHeight w:val="388"/>
          <w:jc w:val="center"/>
        </w:trPr>
        <w:tc>
          <w:tcPr>
            <w:tcW w:w="494" w:type="dxa"/>
            <w:vMerge w:val="restart"/>
          </w:tcPr>
          <w:p w14:paraId="5C794E00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86" w:type="dxa"/>
            <w:vMerge w:val="restart"/>
          </w:tcPr>
          <w:p w14:paraId="34B2377C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397" w:type="dxa"/>
            <w:gridSpan w:val="5"/>
          </w:tcPr>
          <w:p w14:paraId="34074F96" w14:textId="77777777" w:rsidR="002C5D5F" w:rsidRPr="0022126D" w:rsidRDefault="002C5D5F" w:rsidP="002C5D5F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914" w:type="dxa"/>
            <w:vMerge w:val="restart"/>
          </w:tcPr>
          <w:p w14:paraId="17850888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2C5D5F" w:rsidRPr="0022126D" w14:paraId="27D56F1D" w14:textId="77777777" w:rsidTr="002C5D5F">
        <w:trPr>
          <w:trHeight w:val="244"/>
          <w:jc w:val="center"/>
        </w:trPr>
        <w:tc>
          <w:tcPr>
            <w:tcW w:w="494" w:type="dxa"/>
            <w:vMerge/>
          </w:tcPr>
          <w:p w14:paraId="0982ADDE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86" w:type="dxa"/>
            <w:vMerge/>
          </w:tcPr>
          <w:p w14:paraId="7554CB80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6" w:type="dxa"/>
          </w:tcPr>
          <w:p w14:paraId="510FF3FF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933" w:type="dxa"/>
          </w:tcPr>
          <w:p w14:paraId="6C105946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83" w:type="dxa"/>
          </w:tcPr>
          <w:p w14:paraId="4A3DB1E3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81" w:type="dxa"/>
          </w:tcPr>
          <w:p w14:paraId="3BDE3B30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4" w:type="dxa"/>
          </w:tcPr>
          <w:p w14:paraId="57918597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914" w:type="dxa"/>
            <w:vMerge/>
          </w:tcPr>
          <w:p w14:paraId="04BED3F1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C5D5F" w:rsidRPr="0022126D" w14:paraId="668E2D80" w14:textId="77777777" w:rsidTr="002C5D5F">
        <w:trPr>
          <w:trHeight w:val="291"/>
          <w:jc w:val="center"/>
        </w:trPr>
        <w:tc>
          <w:tcPr>
            <w:tcW w:w="494" w:type="dxa"/>
          </w:tcPr>
          <w:p w14:paraId="4214659B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86" w:type="dxa"/>
          </w:tcPr>
          <w:p w14:paraId="238ABC62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06" w:type="dxa"/>
          </w:tcPr>
          <w:p w14:paraId="1C69C39C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20820081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365A1D9F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81" w:type="dxa"/>
          </w:tcPr>
          <w:p w14:paraId="3A2F1E8D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3CB3CD22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58D156E2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71FF0B84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.新增</w:t>
            </w:r>
          </w:p>
          <w:p w14:paraId="6069CAFA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559CB4C2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77CF4B71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2C5D5F" w:rsidRPr="0022126D" w14:paraId="6FC0C134" w14:textId="77777777" w:rsidTr="002C5D5F">
        <w:trPr>
          <w:trHeight w:val="291"/>
          <w:jc w:val="center"/>
        </w:trPr>
        <w:tc>
          <w:tcPr>
            <w:tcW w:w="494" w:type="dxa"/>
          </w:tcPr>
          <w:p w14:paraId="777486A6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686" w:type="dxa"/>
          </w:tcPr>
          <w:p w14:paraId="4C5E97DF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906" w:type="dxa"/>
          </w:tcPr>
          <w:p w14:paraId="63F532BB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50A81F47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CC4BD7C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02A61DF6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39D806A9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2F846640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05538277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a.顧客資料不存在或統一編號錯誤</w:t>
            </w:r>
          </w:p>
        </w:tc>
      </w:tr>
      <w:tr w:rsidR="002C5D5F" w:rsidRPr="0022126D" w14:paraId="2E533F65" w14:textId="77777777" w:rsidTr="002C5D5F">
        <w:trPr>
          <w:trHeight w:val="291"/>
          <w:jc w:val="center"/>
        </w:trPr>
        <w:tc>
          <w:tcPr>
            <w:tcW w:w="494" w:type="dxa"/>
          </w:tcPr>
          <w:p w14:paraId="50C0EE03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686" w:type="dxa"/>
          </w:tcPr>
          <w:p w14:paraId="1477C854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額度編號</w:t>
            </w:r>
          </w:p>
        </w:tc>
        <w:tc>
          <w:tcPr>
            <w:tcW w:w="906" w:type="dxa"/>
          </w:tcPr>
          <w:p w14:paraId="524CECD2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6C2617DE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0C6E88DA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0784C793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BE9049C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05627C9D" w14:textId="4EB94279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 xml:space="preserve">i. </w:t>
            </w:r>
            <w:r w:rsidR="00407BC3" w:rsidRPr="0022126D">
              <w:rPr>
                <w:rFonts w:ascii="標楷體" w:eastAsia="標楷體" w:hAnsi="標楷體" w:hint="eastAsia"/>
              </w:rPr>
              <w:t>透過按鈕帶入，不需輸入</w:t>
            </w:r>
          </w:p>
        </w:tc>
      </w:tr>
      <w:tr w:rsidR="002C5D5F" w:rsidRPr="0022126D" w14:paraId="4D5BEC62" w14:textId="77777777" w:rsidTr="002C5D5F">
        <w:trPr>
          <w:trHeight w:val="291"/>
          <w:jc w:val="center"/>
        </w:trPr>
        <w:tc>
          <w:tcPr>
            <w:tcW w:w="494" w:type="dxa"/>
          </w:tcPr>
          <w:p w14:paraId="4AB3CD8C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686" w:type="dxa"/>
          </w:tcPr>
          <w:p w14:paraId="6EE1551D" w14:textId="7E0E39B8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晤談</w:t>
            </w:r>
            <w:r w:rsidR="00D27899" w:rsidRPr="0022126D">
              <w:rPr>
                <w:rFonts w:ascii="標楷體" w:eastAsia="標楷體" w:hAnsi="標楷體" w:hint="eastAsia"/>
              </w:rPr>
              <w:t>人員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一</w:t>
            </w:r>
          </w:p>
        </w:tc>
        <w:tc>
          <w:tcPr>
            <w:tcW w:w="906" w:type="dxa"/>
          </w:tcPr>
          <w:p w14:paraId="558B30E5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57DFA8AB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3A567C0B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2E17642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E8287A9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309B3563" w14:textId="3437F38D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 新增、修改時</w:t>
            </w:r>
            <w:r w:rsidR="00315DED" w:rsidRPr="0022126D">
              <w:rPr>
                <w:rFonts w:ascii="標楷體" w:eastAsia="標楷體" w:hAnsi="標楷體" w:hint="eastAsia"/>
              </w:rPr>
              <w:t>必須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輸入,其他自動顯示不必輸入</w:t>
            </w:r>
          </w:p>
        </w:tc>
      </w:tr>
      <w:tr w:rsidR="002C5D5F" w:rsidRPr="0022126D" w14:paraId="18AF1937" w14:textId="77777777" w:rsidTr="002C5D5F">
        <w:trPr>
          <w:trHeight w:val="291"/>
          <w:jc w:val="center"/>
        </w:trPr>
        <w:tc>
          <w:tcPr>
            <w:tcW w:w="494" w:type="dxa"/>
          </w:tcPr>
          <w:p w14:paraId="5A884823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686" w:type="dxa"/>
          </w:tcPr>
          <w:p w14:paraId="39444D11" w14:textId="75AE5C8B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晤談</w:t>
            </w:r>
            <w:r w:rsidR="00D27899" w:rsidRPr="0022126D">
              <w:rPr>
                <w:rFonts w:ascii="標楷體" w:eastAsia="標楷體" w:hAnsi="標楷體" w:hint="eastAsia"/>
              </w:rPr>
              <w:t>人員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二</w:t>
            </w:r>
          </w:p>
        </w:tc>
        <w:tc>
          <w:tcPr>
            <w:tcW w:w="906" w:type="dxa"/>
          </w:tcPr>
          <w:p w14:paraId="0C4D63AA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0FF5261C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4AC3C03C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2B2A340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2A2DA5D8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34400FE8" w14:textId="618728A9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i. 新增、修改時</w:t>
            </w:r>
            <w:r w:rsidR="00315DED" w:rsidRPr="0022126D">
              <w:rPr>
                <w:rFonts w:ascii="標楷體" w:eastAsia="標楷體" w:hAnsi="標楷體" w:hint="eastAsia"/>
              </w:rPr>
              <w:t>必須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輸入,其他自動顯示不必輸入</w:t>
            </w:r>
          </w:p>
        </w:tc>
      </w:tr>
      <w:tr w:rsidR="000B3125" w:rsidRPr="0022126D" w14:paraId="6B638721" w14:textId="77777777" w:rsidTr="002C5D5F">
        <w:trPr>
          <w:trHeight w:val="291"/>
          <w:jc w:val="center"/>
        </w:trPr>
        <w:tc>
          <w:tcPr>
            <w:tcW w:w="494" w:type="dxa"/>
          </w:tcPr>
          <w:p w14:paraId="40DF53CA" w14:textId="2C5DB50C" w:rsidR="000B3125" w:rsidRPr="0022126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86" w:type="dxa"/>
          </w:tcPr>
          <w:p w14:paraId="529E53B5" w14:textId="2CAAF81D" w:rsidR="000B3125" w:rsidRPr="0022126D" w:rsidRDefault="00A86ACA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變更理由</w:t>
            </w:r>
          </w:p>
        </w:tc>
        <w:tc>
          <w:tcPr>
            <w:tcW w:w="906" w:type="dxa"/>
          </w:tcPr>
          <w:p w14:paraId="1EFE331A" w14:textId="6AB328F6" w:rsidR="000B3125" w:rsidRPr="0022126D" w:rsidRDefault="00A86ACA" w:rsidP="00F8150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33" w:type="dxa"/>
          </w:tcPr>
          <w:p w14:paraId="18FB38F3" w14:textId="77777777" w:rsidR="000B3125" w:rsidRPr="0022126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78C48735" w14:textId="77777777" w:rsidR="000B3125" w:rsidRPr="0022126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68400A7" w14:textId="77777777" w:rsidR="000B3125" w:rsidRPr="0022126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119DF02" w14:textId="77777777" w:rsidR="000B3125" w:rsidRPr="0022126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488D2F7C" w14:textId="3ED4999E" w:rsidR="000B3125" w:rsidRPr="0022126D" w:rsidRDefault="00A86ACA" w:rsidP="00F8150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</w:t>
            </w:r>
            <w:r w:rsidRPr="0022126D">
              <w:rPr>
                <w:rFonts w:ascii="標楷體" w:eastAsia="標楷體" w:hAnsi="標楷體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 xml:space="preserve"> 修改時必須輸入</w:t>
            </w:r>
          </w:p>
        </w:tc>
      </w:tr>
      <w:tr w:rsidR="002C5D5F" w:rsidRPr="0022126D" w14:paraId="49135C28" w14:textId="77777777" w:rsidTr="002C5D5F">
        <w:trPr>
          <w:trHeight w:val="291"/>
          <w:jc w:val="center"/>
        </w:trPr>
        <w:tc>
          <w:tcPr>
            <w:tcW w:w="494" w:type="dxa"/>
          </w:tcPr>
          <w:p w14:paraId="106715F8" w14:textId="192FBD54" w:rsidR="002C5D5F" w:rsidRPr="0022126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86" w:type="dxa"/>
          </w:tcPr>
          <w:p w14:paraId="5DC28D67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鍵檔人員</w:t>
            </w:r>
          </w:p>
        </w:tc>
        <w:tc>
          <w:tcPr>
            <w:tcW w:w="906" w:type="dxa"/>
          </w:tcPr>
          <w:p w14:paraId="0BB79F1C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1E5F9DDC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537CC99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8B0F4F4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17B219A6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268EA316" w14:textId="2E587BAC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 xml:space="preserve">i. </w:t>
            </w:r>
            <w:r w:rsidR="00407BC3" w:rsidRPr="0022126D">
              <w:rPr>
                <w:rFonts w:ascii="標楷體" w:eastAsia="標楷體" w:hAnsi="標楷體" w:hint="eastAsia"/>
              </w:rPr>
              <w:t>不可輸入</w:t>
            </w:r>
          </w:p>
        </w:tc>
      </w:tr>
      <w:tr w:rsidR="002C5D5F" w:rsidRPr="0022126D" w14:paraId="22DDF067" w14:textId="77777777" w:rsidTr="002C5D5F">
        <w:trPr>
          <w:trHeight w:val="291"/>
          <w:jc w:val="center"/>
        </w:trPr>
        <w:tc>
          <w:tcPr>
            <w:tcW w:w="494" w:type="dxa"/>
          </w:tcPr>
          <w:p w14:paraId="06C34A38" w14:textId="138D4489" w:rsidR="002C5D5F" w:rsidRPr="0022126D" w:rsidRDefault="00A86ACA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86" w:type="dxa"/>
          </w:tcPr>
          <w:p w14:paraId="0D02F819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協辦人員</w:t>
            </w:r>
          </w:p>
        </w:tc>
        <w:tc>
          <w:tcPr>
            <w:tcW w:w="906" w:type="dxa"/>
          </w:tcPr>
          <w:p w14:paraId="45F4A1EF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54F53945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EA2F809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D1267A8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61F7192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6F54CA33" w14:textId="0864830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 xml:space="preserve">i. </w:t>
            </w:r>
            <w:r w:rsidR="00407BC3" w:rsidRPr="0022126D">
              <w:rPr>
                <w:rFonts w:ascii="標楷體" w:eastAsia="標楷體" w:hAnsi="標楷體" w:hint="eastAsia"/>
              </w:rPr>
              <w:t>不可輸入</w:t>
            </w:r>
          </w:p>
        </w:tc>
      </w:tr>
    </w:tbl>
    <w:p w14:paraId="375C6C38" w14:textId="77777777" w:rsidR="002C5D5F" w:rsidRPr="0022126D" w:rsidRDefault="002C5D5F" w:rsidP="00F81500">
      <w:pPr>
        <w:rPr>
          <w:rFonts w:ascii="標楷體" w:eastAsia="標楷體" w:hAnsi="標楷體"/>
          <w:lang w:eastAsia="x-none"/>
        </w:rPr>
      </w:pPr>
    </w:p>
    <w:p w14:paraId="6FB08126" w14:textId="77777777" w:rsidR="00B30FC5" w:rsidRPr="0022126D" w:rsidRDefault="002C5D5F" w:rsidP="002C5D5F">
      <w:pPr>
        <w:rPr>
          <w:rFonts w:ascii="標楷體" w:eastAsia="標楷體" w:hAnsi="標楷體"/>
          <w:lang w:val="x-none"/>
        </w:rPr>
      </w:pPr>
      <w:r w:rsidRPr="0022126D">
        <w:rPr>
          <w:rFonts w:ascii="標楷體" w:eastAsia="標楷體" w:hAnsi="標楷體"/>
        </w:rPr>
        <w:br w:type="page"/>
      </w:r>
    </w:p>
    <w:p w14:paraId="615782B8" w14:textId="13035154" w:rsidR="00F81500" w:rsidRPr="0022126D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5D56DB" w:rsidRPr="0022126D">
        <w:rPr>
          <w:rFonts w:ascii="標楷體" w:hAnsi="標楷體"/>
        </w:rPr>
        <w:t>5</w:t>
      </w:r>
      <w:r w:rsidR="00236391" w:rsidRPr="0022126D">
        <w:rPr>
          <w:rFonts w:ascii="標楷體" w:hAnsi="標楷體" w:hint="eastAsia"/>
          <w:lang w:eastAsia="zh-TW"/>
        </w:rPr>
        <w:t>022</w:t>
      </w:r>
      <w:r w:rsidRPr="0022126D">
        <w:rPr>
          <w:rFonts w:ascii="標楷體" w:hAnsi="標楷體" w:hint="eastAsia"/>
          <w:lang w:eastAsia="zh-TW"/>
        </w:rPr>
        <w:t>協辦人員等級明細資料查詢</w:t>
      </w:r>
    </w:p>
    <w:p w14:paraId="753EA6AE" w14:textId="77777777" w:rsidR="00F81500" w:rsidRPr="0022126D" w:rsidRDefault="00F81500" w:rsidP="00AD50CB">
      <w:pPr>
        <w:pStyle w:val="a"/>
        <w:rPr>
          <w:rFonts w:ascii="標楷體" w:hAnsi="標楷體"/>
          <w:lang w:eastAsia="x-none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22126D" w14:paraId="28E1F4D6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8D593E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59F6C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放款專員業績統計作業－協辦人員等級明細資料查詢</w:t>
            </w:r>
          </w:p>
        </w:tc>
      </w:tr>
      <w:tr w:rsidR="00F81500" w:rsidRPr="0022126D" w14:paraId="121EE852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7A804B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98B330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24A59D71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C347E3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A9AED9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05342AB0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95AD07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1BA922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5ED40294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565CCB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2B871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75DA9D5D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22126D" w14:paraId="73CC4462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73C31B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0A665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730B3FB4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685FAE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B8EA0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22126D" w14:paraId="26A952CF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7C358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2DD0A1" w14:textId="77777777" w:rsidR="00F81500" w:rsidRPr="0022126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48DA8A05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02EDABDA" w14:textId="77777777" w:rsidR="00F81500" w:rsidRPr="0022126D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72E668FD" w14:textId="77777777" w:rsidR="00F81500" w:rsidRPr="0022126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入畫面：</w:t>
      </w:r>
    </w:p>
    <w:p w14:paraId="0C56A4DB" w14:textId="7B1F1E76" w:rsidR="00F81500" w:rsidRPr="0022126D" w:rsidRDefault="00305047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t xml:space="preserve"> </w:t>
      </w:r>
      <w:r w:rsidRPr="0022126D">
        <w:rPr>
          <w:rFonts w:ascii="標楷體" w:eastAsia="標楷體" w:hAnsi="標楷體"/>
          <w:noProof/>
        </w:rPr>
        <w:drawing>
          <wp:inline distT="0" distB="0" distL="0" distR="0" wp14:anchorId="755693EC" wp14:editId="37EEFC71">
            <wp:extent cx="6479540" cy="2662555"/>
            <wp:effectExtent l="0" t="0" r="0" b="4445"/>
            <wp:docPr id="105" name="圖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F222C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40CEF02A" w14:textId="77777777" w:rsidR="00F81500" w:rsidRPr="0022126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 w:hint="eastAsia"/>
          <w:lang w:eastAsia="x-none"/>
        </w:rPr>
        <w:t>輸出畫面：</w:t>
      </w:r>
    </w:p>
    <w:p w14:paraId="5DE0509A" w14:textId="3CF37621" w:rsidR="00F81500" w:rsidRPr="0022126D" w:rsidRDefault="00305047" w:rsidP="00F81500">
      <w:pPr>
        <w:rPr>
          <w:rFonts w:ascii="標楷體" w:eastAsia="標楷體" w:hAnsi="標楷體"/>
          <w:lang w:eastAsia="x-none"/>
        </w:rPr>
      </w:pPr>
      <w:r w:rsidRPr="0022126D">
        <w:rPr>
          <w:rFonts w:ascii="標楷體" w:eastAsia="標楷體" w:hAnsi="標楷體"/>
          <w:noProof/>
        </w:rPr>
        <w:t xml:space="preserve"> </w:t>
      </w: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46C30A30" wp14:editId="1DB8D3EE">
            <wp:extent cx="6479540" cy="2421890"/>
            <wp:effectExtent l="0" t="0" r="0" b="0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2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0F984" w14:textId="77777777" w:rsidR="00F81500" w:rsidRPr="0022126D" w:rsidRDefault="00F81500" w:rsidP="00F81500">
      <w:pPr>
        <w:rPr>
          <w:rFonts w:ascii="標楷體" w:eastAsia="標楷體" w:hAnsi="標楷體"/>
          <w:lang w:eastAsia="x-none"/>
        </w:rPr>
      </w:pPr>
    </w:p>
    <w:p w14:paraId="4BF10110" w14:textId="77777777" w:rsidR="00F81500" w:rsidRPr="0022126D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22126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4"/>
        <w:gridCol w:w="1558"/>
        <w:gridCol w:w="1105"/>
        <w:gridCol w:w="742"/>
        <w:gridCol w:w="695"/>
        <w:gridCol w:w="2685"/>
      </w:tblGrid>
      <w:tr w:rsidR="002C5D5F" w:rsidRPr="0022126D" w14:paraId="3609528F" w14:textId="77777777" w:rsidTr="002C5D5F">
        <w:trPr>
          <w:trHeight w:val="388"/>
          <w:jc w:val="center"/>
        </w:trPr>
        <w:tc>
          <w:tcPr>
            <w:tcW w:w="519" w:type="dxa"/>
            <w:vMerge w:val="restart"/>
          </w:tcPr>
          <w:p w14:paraId="77C2A0EC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24" w:type="dxa"/>
            <w:vMerge w:val="restart"/>
          </w:tcPr>
          <w:p w14:paraId="00A46870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733" w:type="dxa"/>
            <w:gridSpan w:val="5"/>
          </w:tcPr>
          <w:p w14:paraId="3E4736FA" w14:textId="77777777" w:rsidR="002C5D5F" w:rsidRPr="0022126D" w:rsidRDefault="002C5D5F" w:rsidP="002C5D5F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58" w:type="dxa"/>
            <w:vMerge w:val="restart"/>
          </w:tcPr>
          <w:p w14:paraId="4D14E7B1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2C5D5F" w:rsidRPr="0022126D" w14:paraId="0CD17853" w14:textId="77777777" w:rsidTr="002C5D5F">
        <w:trPr>
          <w:trHeight w:val="244"/>
          <w:jc w:val="center"/>
        </w:trPr>
        <w:tc>
          <w:tcPr>
            <w:tcW w:w="519" w:type="dxa"/>
            <w:vMerge/>
          </w:tcPr>
          <w:p w14:paraId="1EB108F3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08B11352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0C3ED761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596" w:type="dxa"/>
          </w:tcPr>
          <w:p w14:paraId="61D96C9E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7" w:type="dxa"/>
          </w:tcPr>
          <w:p w14:paraId="6D28D511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52" w:type="dxa"/>
          </w:tcPr>
          <w:p w14:paraId="5282EE0D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03F352C0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58" w:type="dxa"/>
            <w:vMerge/>
          </w:tcPr>
          <w:p w14:paraId="28BA440D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C5D5F" w:rsidRPr="0022126D" w14:paraId="6D90AE65" w14:textId="77777777" w:rsidTr="002C5D5F">
        <w:trPr>
          <w:trHeight w:val="244"/>
          <w:jc w:val="center"/>
        </w:trPr>
        <w:tc>
          <w:tcPr>
            <w:tcW w:w="519" w:type="dxa"/>
          </w:tcPr>
          <w:p w14:paraId="5B01B435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24" w:type="dxa"/>
          </w:tcPr>
          <w:p w14:paraId="6B6B4DF6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1559" w:type="dxa"/>
          </w:tcPr>
          <w:p w14:paraId="0E9AC81D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596" w:type="dxa"/>
          </w:tcPr>
          <w:p w14:paraId="62FBA9D2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6BAEBA59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292FD91A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BA87C29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79AFEFD5" w14:textId="77777777" w:rsidR="002C5D5F" w:rsidRPr="0022126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若不輸入, 員工代號由最小開始查詢,否則由輸入之員工代號開始查詢</w:t>
            </w:r>
          </w:p>
        </w:tc>
      </w:tr>
    </w:tbl>
    <w:p w14:paraId="627F47CF" w14:textId="77777777" w:rsidR="002C5D5F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2C5D5F" w:rsidRPr="0022126D" w14:paraId="2EBCADB6" w14:textId="77777777" w:rsidTr="002C5D5F">
        <w:trPr>
          <w:trHeight w:val="388"/>
          <w:jc w:val="center"/>
        </w:trPr>
        <w:tc>
          <w:tcPr>
            <w:tcW w:w="696" w:type="dxa"/>
            <w:vMerge w:val="restart"/>
          </w:tcPr>
          <w:p w14:paraId="47F2B86D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4599FA79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F2ADBBC" w14:textId="77777777" w:rsidR="002C5D5F" w:rsidRPr="0022126D" w:rsidRDefault="002C5D5F" w:rsidP="002C5D5F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6A3C84B9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C5D5F" w:rsidRPr="0022126D" w14:paraId="5958A6D6" w14:textId="77777777" w:rsidTr="002C5D5F">
        <w:trPr>
          <w:trHeight w:val="244"/>
          <w:jc w:val="center"/>
        </w:trPr>
        <w:tc>
          <w:tcPr>
            <w:tcW w:w="696" w:type="dxa"/>
            <w:vMerge/>
          </w:tcPr>
          <w:p w14:paraId="1760E64D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7B6FE0E0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E12E777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06467DE6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42C679ED" w14:textId="77777777" w:rsidTr="002C5D5F">
        <w:trPr>
          <w:trHeight w:val="244"/>
          <w:jc w:val="center"/>
        </w:trPr>
        <w:tc>
          <w:tcPr>
            <w:tcW w:w="696" w:type="dxa"/>
          </w:tcPr>
          <w:p w14:paraId="3905481E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1AAC81B7" w14:textId="77777777" w:rsidR="002C5D5F" w:rsidRPr="0022126D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3969" w:type="dxa"/>
          </w:tcPr>
          <w:p w14:paraId="66F902A6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79E78AD8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684435A1" w14:textId="77777777" w:rsidTr="002C5D5F">
        <w:trPr>
          <w:trHeight w:val="291"/>
          <w:jc w:val="center"/>
        </w:trPr>
        <w:tc>
          <w:tcPr>
            <w:tcW w:w="9495" w:type="dxa"/>
            <w:gridSpan w:val="4"/>
          </w:tcPr>
          <w:p w14:paraId="534063DF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66380E0C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1BCA569B" w14:textId="77777777" w:rsidR="002C5D5F" w:rsidRPr="0022126D" w:rsidRDefault="002C5D5F" w:rsidP="002C5D5F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3C69281D" w14:textId="77777777" w:rsidR="002C5D5F" w:rsidRPr="0022126D" w:rsidRDefault="002C5D5F" w:rsidP="002C5D5F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2934B608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621FD74E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0F7FC498" w14:textId="77777777" w:rsidR="002C5D5F" w:rsidRPr="0022126D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修改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33A5B3B7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5407房貸協辦人員等級維護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76EC4BAB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25DFC1B8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7A93B2A9" w14:textId="77777777" w:rsidR="002C5D5F" w:rsidRPr="0022126D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拷貝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0F39E9BF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5407房貸協辦人員等級維護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3BC8EAAD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1B57B912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141785A4" w14:textId="77777777" w:rsidR="002C5D5F" w:rsidRPr="0022126D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刪除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656E973A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5407房貸協辦人員等級維護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5EAC842E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4C8CFFFD" w14:textId="77777777" w:rsidTr="002C5D5F">
        <w:trPr>
          <w:trHeight w:val="276"/>
          <w:jc w:val="center"/>
        </w:trPr>
        <w:tc>
          <w:tcPr>
            <w:tcW w:w="2833" w:type="dxa"/>
            <w:gridSpan w:val="2"/>
          </w:tcPr>
          <w:p w14:paraId="0F63B1A5" w14:textId="77777777" w:rsidR="002C5D5F" w:rsidRPr="0022126D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[</w:t>
            </w:r>
            <w:r w:rsidR="005015E8" w:rsidRPr="0022126D">
              <w:rPr>
                <w:rFonts w:ascii="標楷體" w:eastAsia="標楷體" w:hAnsi="標楷體" w:hint="eastAsia"/>
              </w:rPr>
              <w:t>歷程</w:t>
            </w:r>
            <w:r w:rsidRPr="0022126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7EA2D311" w14:textId="083C07E8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="00305047" w:rsidRPr="0022126D">
              <w:rPr>
                <w:rFonts w:ascii="標楷體" w:eastAsia="標楷體" w:hAnsi="標楷體" w:hint="eastAsia"/>
              </w:rPr>
              <w:t>L5</w:t>
            </w:r>
            <w:r w:rsidR="00305047" w:rsidRPr="0022126D">
              <w:rPr>
                <w:rFonts w:ascii="標楷體" w:eastAsia="標楷體" w:hAnsi="標楷體"/>
              </w:rPr>
              <w:t>407</w:t>
            </w:r>
            <w:r w:rsidR="005015E8" w:rsidRPr="0022126D">
              <w:rPr>
                <w:rFonts w:ascii="標楷體" w:eastAsia="標楷體" w:hAnsi="標楷體" w:hint="eastAsia"/>
                <w:sz w:val="20"/>
                <w:szCs w:val="20"/>
              </w:rPr>
              <w:t>協辦人員等級明細資料查詢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478821FF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1310F6E2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58456A45" w14:textId="77777777" w:rsidR="002C5D5F" w:rsidRPr="0022126D" w:rsidRDefault="00BA2F92" w:rsidP="002C5D5F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3969" w:type="dxa"/>
          </w:tcPr>
          <w:p w14:paraId="7A0ABF57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095B6A7D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6A379A8A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0CDBFBCB" w14:textId="0207F2CD" w:rsidR="002C5D5F" w:rsidRPr="0022126D" w:rsidRDefault="00BA2F92" w:rsidP="002C5D5F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lang w:eastAsia="x-none"/>
              </w:rPr>
              <w:t>員工</w:t>
            </w:r>
            <w:r w:rsidR="00305047" w:rsidRPr="0022126D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6E575D5B" w14:textId="05FA59B3" w:rsidR="002C5D5F" w:rsidRPr="0022126D" w:rsidRDefault="00305047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28A55842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0FE77AE3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723093AB" w14:textId="77777777" w:rsidR="002C5D5F" w:rsidRPr="0022126D" w:rsidRDefault="00BA2F92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3969" w:type="dxa"/>
          </w:tcPr>
          <w:p w14:paraId="4C9E0AC5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661006F3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6574F95C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3E620B71" w14:textId="77777777" w:rsidR="002C5D5F" w:rsidRPr="0022126D" w:rsidRDefault="00BA2F92" w:rsidP="002C5D5F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單位中文</w:t>
            </w:r>
          </w:p>
        </w:tc>
        <w:tc>
          <w:tcPr>
            <w:tcW w:w="3969" w:type="dxa"/>
          </w:tcPr>
          <w:p w14:paraId="525DB1A3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6F748DE8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22126D" w14:paraId="27C5DFA4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538F36D5" w14:textId="77777777" w:rsidR="002C5D5F" w:rsidRPr="0022126D" w:rsidRDefault="00BA2F92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3969" w:type="dxa"/>
          </w:tcPr>
          <w:p w14:paraId="38375F3F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3F4DD3DF" w14:textId="77777777" w:rsidR="002C5D5F" w:rsidRPr="0022126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22126D" w14:paraId="5AAB3045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6D2150F2" w14:textId="77777777" w:rsidR="00BA2F92" w:rsidRPr="0022126D" w:rsidRDefault="00BA2F92" w:rsidP="00BA2F9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3969" w:type="dxa"/>
          </w:tcPr>
          <w:p w14:paraId="322B40DC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406415F5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22126D" w14:paraId="62F43D4A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74679FDB" w14:textId="77777777" w:rsidR="00BA2F92" w:rsidRPr="0022126D" w:rsidRDefault="00BA2F92" w:rsidP="00BA2F9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3969" w:type="dxa"/>
          </w:tcPr>
          <w:p w14:paraId="466C77C3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4A3B608F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22126D" w14:paraId="623C8383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4EE03CF0" w14:textId="77777777" w:rsidR="00BA2F92" w:rsidRPr="0022126D" w:rsidRDefault="00BA2F92" w:rsidP="00BA2F92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部室中文</w:t>
            </w:r>
          </w:p>
        </w:tc>
        <w:tc>
          <w:tcPr>
            <w:tcW w:w="3969" w:type="dxa"/>
          </w:tcPr>
          <w:p w14:paraId="0B8EA319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2693" w:type="dxa"/>
          </w:tcPr>
          <w:p w14:paraId="7A13BCBC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22126D" w14:paraId="4D227AD8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468E2550" w14:textId="77777777" w:rsidR="00BA2F92" w:rsidRPr="0022126D" w:rsidRDefault="00BA2F92" w:rsidP="00BA2F9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3969" w:type="dxa"/>
          </w:tcPr>
          <w:p w14:paraId="563A370B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125E77B1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AA1A96" w:rsidRPr="0022126D" w14:paraId="12A33A81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04829855" w14:textId="59A02DAE" w:rsidR="00AA1A96" w:rsidRPr="0022126D" w:rsidRDefault="00AA1A96" w:rsidP="00BA2F9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停效日期</w:t>
            </w:r>
          </w:p>
        </w:tc>
        <w:tc>
          <w:tcPr>
            <w:tcW w:w="3969" w:type="dxa"/>
          </w:tcPr>
          <w:p w14:paraId="211A9879" w14:textId="52BE4D5F" w:rsidR="00AA1A96" w:rsidRPr="0022126D" w:rsidRDefault="00AA1A96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14581827" w14:textId="77777777" w:rsidR="00AA1A96" w:rsidRPr="0022126D" w:rsidRDefault="00AA1A96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22126D" w14:paraId="33B5DB0D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3ECF9D7D" w14:textId="77777777" w:rsidR="00BA2F92" w:rsidRPr="0022126D" w:rsidRDefault="00BA2F92" w:rsidP="00BA2F9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協辦等級</w:t>
            </w:r>
          </w:p>
        </w:tc>
        <w:tc>
          <w:tcPr>
            <w:tcW w:w="3969" w:type="dxa"/>
          </w:tcPr>
          <w:p w14:paraId="3DD9A944" w14:textId="77777777" w:rsidR="00BA2F92" w:rsidRPr="0022126D" w:rsidRDefault="00F770E0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23F5BE9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22126D" w14:paraId="6AD1D333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62A160A8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初階授信通過</w:t>
            </w:r>
          </w:p>
        </w:tc>
        <w:tc>
          <w:tcPr>
            <w:tcW w:w="3969" w:type="dxa"/>
          </w:tcPr>
          <w:p w14:paraId="6405EC30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5242E180" w14:textId="77777777" w:rsidR="00BA2F92" w:rsidRPr="0022126D" w:rsidRDefault="00BA2F92" w:rsidP="002C5D5F">
            <w:pPr>
              <w:rPr>
                <w:rFonts w:ascii="標楷體" w:eastAsia="標楷體" w:hAnsi="標楷體"/>
              </w:rPr>
            </w:pPr>
          </w:p>
        </w:tc>
      </w:tr>
    </w:tbl>
    <w:p w14:paraId="7D87F099" w14:textId="77777777" w:rsidR="00B30FC5" w:rsidRPr="0022126D" w:rsidRDefault="00B30FC5" w:rsidP="00F81500">
      <w:pPr>
        <w:rPr>
          <w:rFonts w:ascii="標楷體" w:eastAsia="標楷體" w:hAnsi="標楷體"/>
        </w:rPr>
      </w:pPr>
    </w:p>
    <w:p w14:paraId="5CF519CC" w14:textId="77777777" w:rsidR="00B30FC5" w:rsidRPr="0022126D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t>L</w:t>
      </w:r>
      <w:r w:rsidR="005D56DB" w:rsidRPr="0022126D">
        <w:rPr>
          <w:rFonts w:ascii="標楷體" w:hAnsi="標楷體"/>
        </w:rPr>
        <w:t>5407</w:t>
      </w:r>
      <w:r w:rsidRPr="0022126D">
        <w:rPr>
          <w:rFonts w:ascii="標楷體" w:hAnsi="標楷體" w:hint="eastAsia"/>
        </w:rPr>
        <w:t>房貸協辦人員等級維護</w:t>
      </w:r>
    </w:p>
    <w:p w14:paraId="41EB9029" w14:textId="77777777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22126D" w14:paraId="6651318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0641B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32A78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協辦人員等級維護</w:t>
            </w:r>
          </w:p>
        </w:tc>
      </w:tr>
      <w:tr w:rsidR="00B30FC5" w:rsidRPr="0022126D" w14:paraId="304B6F55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E521F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55D7FB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7DA8B7D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ADDBA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191E36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546FA351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A16BC0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F8AE0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7EEFE786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D94280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D90DC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  <w:p w14:paraId="67F3617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ab/>
            </w:r>
          </w:p>
        </w:tc>
      </w:tr>
      <w:tr w:rsidR="00B30FC5" w:rsidRPr="0022126D" w14:paraId="208D102E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920E31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75A3A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430BE365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27586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538B17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增加[協辦等級]歷程的查詢功能。</w:t>
            </w:r>
          </w:p>
        </w:tc>
      </w:tr>
      <w:tr w:rsidR="00B30FC5" w:rsidRPr="0022126D" w14:paraId="343348DA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1F8537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465B8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E7EAD1C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4CC3E3D0" w14:textId="77777777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120777D6" w14:textId="77777777" w:rsidR="00B30FC5" w:rsidRPr="0022126D" w:rsidRDefault="00B30FC5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438CF4FB" w14:textId="6A6C137A" w:rsidR="00B30FC5" w:rsidRPr="0022126D" w:rsidRDefault="004D0BE0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t xml:space="preserve"> </w:t>
      </w:r>
      <w:r w:rsidRPr="0022126D">
        <w:rPr>
          <w:rFonts w:ascii="標楷體" w:eastAsia="標楷體" w:hAnsi="標楷體"/>
          <w:noProof/>
        </w:rPr>
        <w:drawing>
          <wp:inline distT="0" distB="0" distL="0" distR="0" wp14:anchorId="60511B1F" wp14:editId="50D7716F">
            <wp:extent cx="6479540" cy="3308350"/>
            <wp:effectExtent l="0" t="0" r="0" b="6350"/>
            <wp:docPr id="107" name="圖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F096B" w14:textId="77777777" w:rsidR="00B30FC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583"/>
        <w:gridCol w:w="1296"/>
        <w:gridCol w:w="893"/>
        <w:gridCol w:w="1122"/>
        <w:gridCol w:w="662"/>
        <w:gridCol w:w="685"/>
        <w:gridCol w:w="3689"/>
      </w:tblGrid>
      <w:tr w:rsidR="00BA2F92" w:rsidRPr="0022126D" w14:paraId="73B4F68C" w14:textId="77777777" w:rsidTr="00BA2F92">
        <w:trPr>
          <w:trHeight w:val="388"/>
          <w:jc w:val="center"/>
        </w:trPr>
        <w:tc>
          <w:tcPr>
            <w:tcW w:w="493" w:type="dxa"/>
            <w:vMerge w:val="restart"/>
          </w:tcPr>
          <w:p w14:paraId="1D39053F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681" w:type="dxa"/>
            <w:vMerge w:val="restart"/>
          </w:tcPr>
          <w:p w14:paraId="2F8AFE48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88" w:type="dxa"/>
            <w:gridSpan w:val="5"/>
          </w:tcPr>
          <w:p w14:paraId="0249D312" w14:textId="77777777" w:rsidR="00BA2F92" w:rsidRPr="0022126D" w:rsidRDefault="00BA2F92" w:rsidP="00BA2F9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29" w:type="dxa"/>
            <w:vMerge w:val="restart"/>
          </w:tcPr>
          <w:p w14:paraId="653314E1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A2F92" w:rsidRPr="0022126D" w14:paraId="42666850" w14:textId="77777777" w:rsidTr="00BA2F92">
        <w:trPr>
          <w:trHeight w:val="244"/>
          <w:jc w:val="center"/>
        </w:trPr>
        <w:tc>
          <w:tcPr>
            <w:tcW w:w="493" w:type="dxa"/>
            <w:vMerge/>
          </w:tcPr>
          <w:p w14:paraId="00633E8B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81" w:type="dxa"/>
            <w:vMerge/>
          </w:tcPr>
          <w:p w14:paraId="7A62FA56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3" w:type="dxa"/>
          </w:tcPr>
          <w:p w14:paraId="422ABD04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1" w:type="dxa"/>
          </w:tcPr>
          <w:p w14:paraId="7CA20968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0" w:type="dxa"/>
          </w:tcPr>
          <w:p w14:paraId="6F4FDB81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0" w:type="dxa"/>
          </w:tcPr>
          <w:p w14:paraId="65A4E676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4" w:type="dxa"/>
          </w:tcPr>
          <w:p w14:paraId="022A2DCA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29" w:type="dxa"/>
            <w:vMerge/>
          </w:tcPr>
          <w:p w14:paraId="272B4798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</w:tr>
      <w:tr w:rsidR="00BA2F92" w:rsidRPr="0022126D" w14:paraId="4188B0B5" w14:textId="77777777" w:rsidTr="00BA2F92">
        <w:trPr>
          <w:trHeight w:val="291"/>
          <w:jc w:val="center"/>
        </w:trPr>
        <w:tc>
          <w:tcPr>
            <w:tcW w:w="493" w:type="dxa"/>
          </w:tcPr>
          <w:p w14:paraId="6DBCAA96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81" w:type="dxa"/>
          </w:tcPr>
          <w:p w14:paraId="79E94169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3" w:type="dxa"/>
          </w:tcPr>
          <w:p w14:paraId="047F6258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1" w:type="dxa"/>
          </w:tcPr>
          <w:p w14:paraId="25EC6D90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7A33EB80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34DE8490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579053EA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56F01C69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547ED145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新增</w:t>
            </w:r>
          </w:p>
          <w:p w14:paraId="202F17D7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修改</w:t>
            </w:r>
          </w:p>
          <w:p w14:paraId="49B2496E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.刪除</w:t>
            </w:r>
          </w:p>
          <w:p w14:paraId="57B7CEE3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BA2F92" w:rsidRPr="0022126D" w14:paraId="778D7867" w14:textId="77777777" w:rsidTr="00BA2F92">
        <w:trPr>
          <w:trHeight w:val="291"/>
          <w:jc w:val="center"/>
        </w:trPr>
        <w:tc>
          <w:tcPr>
            <w:tcW w:w="493" w:type="dxa"/>
          </w:tcPr>
          <w:p w14:paraId="33EFEC37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81" w:type="dxa"/>
          </w:tcPr>
          <w:p w14:paraId="1645D95E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903" w:type="dxa"/>
          </w:tcPr>
          <w:p w14:paraId="10B0A765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1" w:type="dxa"/>
          </w:tcPr>
          <w:p w14:paraId="641282AA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352B9DB5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54DFC72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7BDA9D7E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0CD8E330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77905804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a.員工代號錯誤</w:t>
            </w:r>
          </w:p>
        </w:tc>
      </w:tr>
      <w:tr w:rsidR="00BA2F92" w:rsidRPr="0022126D" w14:paraId="1BD579F3" w14:textId="77777777" w:rsidTr="00BA2F92">
        <w:trPr>
          <w:trHeight w:val="291"/>
          <w:jc w:val="center"/>
        </w:trPr>
        <w:tc>
          <w:tcPr>
            <w:tcW w:w="493" w:type="dxa"/>
          </w:tcPr>
          <w:p w14:paraId="0950F770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81" w:type="dxa"/>
          </w:tcPr>
          <w:p w14:paraId="02314C72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903" w:type="dxa"/>
          </w:tcPr>
          <w:p w14:paraId="384E7334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1" w:type="dxa"/>
          </w:tcPr>
          <w:p w14:paraId="34A657CD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C833002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7FD5A313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41DE14E6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7FD4A546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BA2F92" w:rsidRPr="0022126D" w14:paraId="146DAB68" w14:textId="77777777" w:rsidTr="00BA2F92">
        <w:trPr>
          <w:trHeight w:val="291"/>
          <w:jc w:val="center"/>
        </w:trPr>
        <w:tc>
          <w:tcPr>
            <w:tcW w:w="493" w:type="dxa"/>
          </w:tcPr>
          <w:p w14:paraId="67B41B25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81" w:type="dxa"/>
          </w:tcPr>
          <w:p w14:paraId="0382394E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駐區代號</w:t>
            </w:r>
          </w:p>
        </w:tc>
        <w:tc>
          <w:tcPr>
            <w:tcW w:w="903" w:type="dxa"/>
          </w:tcPr>
          <w:p w14:paraId="35DD172A" w14:textId="77777777" w:rsidR="00BA2F92" w:rsidRPr="0022126D" w:rsidRDefault="00F770E0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1" w:type="dxa"/>
          </w:tcPr>
          <w:p w14:paraId="7DCE7813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74E17E97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09C25348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F019E56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7C243762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BA2F92" w:rsidRPr="0022126D" w14:paraId="4DD23C08" w14:textId="77777777" w:rsidTr="00BA2F92">
        <w:trPr>
          <w:trHeight w:val="291"/>
          <w:jc w:val="center"/>
        </w:trPr>
        <w:tc>
          <w:tcPr>
            <w:tcW w:w="493" w:type="dxa"/>
          </w:tcPr>
          <w:p w14:paraId="4E55718C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81" w:type="dxa"/>
          </w:tcPr>
          <w:p w14:paraId="3EF1ED9D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903" w:type="dxa"/>
          </w:tcPr>
          <w:p w14:paraId="62356D22" w14:textId="77777777" w:rsidR="00BA2F92" w:rsidRPr="0022126D" w:rsidRDefault="00F770E0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1" w:type="dxa"/>
          </w:tcPr>
          <w:p w14:paraId="36A8AE08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00294C57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4B625A81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1736E9D9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30B5E9AC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BA2F92" w:rsidRPr="0022126D" w14:paraId="267948B2" w14:textId="77777777" w:rsidTr="00BA2F92">
        <w:trPr>
          <w:trHeight w:val="291"/>
          <w:jc w:val="center"/>
        </w:trPr>
        <w:tc>
          <w:tcPr>
            <w:tcW w:w="493" w:type="dxa"/>
          </w:tcPr>
          <w:p w14:paraId="1555E2DD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81" w:type="dxa"/>
          </w:tcPr>
          <w:p w14:paraId="1AECF79A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協辦等級</w:t>
            </w:r>
          </w:p>
        </w:tc>
        <w:tc>
          <w:tcPr>
            <w:tcW w:w="903" w:type="dxa"/>
          </w:tcPr>
          <w:p w14:paraId="0FE39515" w14:textId="77777777" w:rsidR="00BA2F92" w:rsidRPr="0022126D" w:rsidRDefault="00F770E0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1" w:type="dxa"/>
          </w:tcPr>
          <w:p w14:paraId="28DAFAB5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73D0AE71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27C12A33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387CB7D3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23A4F691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自動顯示不必輸入</w:t>
            </w:r>
          </w:p>
          <w:p w14:paraId="0A93D526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初級</w:t>
            </w:r>
          </w:p>
          <w:p w14:paraId="6464B652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中級</w:t>
            </w:r>
          </w:p>
          <w:p w14:paraId="06B34561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 高級</w:t>
            </w:r>
          </w:p>
        </w:tc>
      </w:tr>
      <w:tr w:rsidR="00BA2F92" w:rsidRPr="0022126D" w14:paraId="6AA9DE3E" w14:textId="77777777" w:rsidTr="00BA2F92">
        <w:trPr>
          <w:trHeight w:val="291"/>
          <w:jc w:val="center"/>
        </w:trPr>
        <w:tc>
          <w:tcPr>
            <w:tcW w:w="493" w:type="dxa"/>
          </w:tcPr>
          <w:p w14:paraId="15E69FD2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81" w:type="dxa"/>
          </w:tcPr>
          <w:p w14:paraId="4B8DF5E2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903" w:type="dxa"/>
          </w:tcPr>
          <w:p w14:paraId="201EBA97" w14:textId="77777777" w:rsidR="00BA2F92" w:rsidRPr="0022126D" w:rsidRDefault="00F770E0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1" w:type="dxa"/>
          </w:tcPr>
          <w:p w14:paraId="55E90460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759C8B0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7A7504C4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644C491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4735E822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自動顯示不必輸入</w:t>
            </w:r>
          </w:p>
          <w:p w14:paraId="7A174B1F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a.等級生效日不可為零</w:t>
            </w:r>
          </w:p>
        </w:tc>
      </w:tr>
      <w:tr w:rsidR="004D0BE0" w:rsidRPr="0022126D" w14:paraId="57ADB9A2" w14:textId="77777777" w:rsidTr="00BA2F92">
        <w:trPr>
          <w:trHeight w:val="291"/>
          <w:jc w:val="center"/>
        </w:trPr>
        <w:tc>
          <w:tcPr>
            <w:tcW w:w="493" w:type="dxa"/>
          </w:tcPr>
          <w:p w14:paraId="4DE4CDF3" w14:textId="3DB75723" w:rsidR="004D0BE0" w:rsidRPr="0022126D" w:rsidRDefault="004D0BE0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81" w:type="dxa"/>
          </w:tcPr>
          <w:p w14:paraId="5DBDB58C" w14:textId="61083A0E" w:rsidR="004D0BE0" w:rsidRPr="0022126D" w:rsidRDefault="004D0BE0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停效日期</w:t>
            </w:r>
          </w:p>
        </w:tc>
        <w:tc>
          <w:tcPr>
            <w:tcW w:w="903" w:type="dxa"/>
          </w:tcPr>
          <w:p w14:paraId="51EAA6A2" w14:textId="7A7705A2" w:rsidR="004D0BE0" w:rsidRPr="0022126D" w:rsidRDefault="004D0BE0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1" w:type="dxa"/>
          </w:tcPr>
          <w:p w14:paraId="32076879" w14:textId="77777777" w:rsidR="004D0BE0" w:rsidRPr="0022126D" w:rsidRDefault="004D0BE0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13FB8B4" w14:textId="77777777" w:rsidR="004D0BE0" w:rsidRPr="0022126D" w:rsidRDefault="004D0BE0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49DCDEB" w14:textId="77777777" w:rsidR="004D0BE0" w:rsidRPr="0022126D" w:rsidRDefault="004D0BE0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14F1AC3B" w14:textId="77777777" w:rsidR="004D0BE0" w:rsidRPr="0022126D" w:rsidRDefault="004D0BE0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16691094" w14:textId="3D140E31" w:rsidR="004D0BE0" w:rsidRPr="0022126D" w:rsidRDefault="004D0BE0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</w:t>
            </w:r>
            <w:r w:rsidRPr="0022126D">
              <w:rPr>
                <w:rFonts w:ascii="標楷體" w:eastAsia="標楷體" w:hAnsi="標楷體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修改時可輸入，其他不必輸入</w:t>
            </w:r>
          </w:p>
        </w:tc>
      </w:tr>
      <w:tr w:rsidR="00BA2F92" w:rsidRPr="0022126D" w14:paraId="109E2038" w14:textId="77777777" w:rsidTr="00BA2F92">
        <w:trPr>
          <w:trHeight w:val="291"/>
          <w:jc w:val="center"/>
        </w:trPr>
        <w:tc>
          <w:tcPr>
            <w:tcW w:w="493" w:type="dxa"/>
          </w:tcPr>
          <w:p w14:paraId="11BFE5A4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81" w:type="dxa"/>
          </w:tcPr>
          <w:p w14:paraId="09D97463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初階授信通過</w:t>
            </w:r>
          </w:p>
        </w:tc>
        <w:tc>
          <w:tcPr>
            <w:tcW w:w="903" w:type="dxa"/>
          </w:tcPr>
          <w:p w14:paraId="7652A917" w14:textId="77777777" w:rsidR="00BA2F92" w:rsidRPr="0022126D" w:rsidRDefault="00F770E0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31" w:type="dxa"/>
          </w:tcPr>
          <w:p w14:paraId="5C2DE139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72629F0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E23BB0C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BCB938C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4BE85A0B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自動顯示不必輸入</w:t>
            </w:r>
          </w:p>
          <w:p w14:paraId="2BD33F53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i.限定輸入Y or spaces</w:t>
            </w:r>
          </w:p>
          <w:p w14:paraId="62311922" w14:textId="77777777" w:rsidR="00BA2F92" w:rsidRPr="0022126D" w:rsidRDefault="00BA2F92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Y: 通過</w:t>
            </w:r>
          </w:p>
        </w:tc>
      </w:tr>
    </w:tbl>
    <w:p w14:paraId="1D46C948" w14:textId="77777777" w:rsidR="00822A93" w:rsidRPr="0022126D" w:rsidRDefault="00822A93" w:rsidP="00B30FC5">
      <w:pPr>
        <w:rPr>
          <w:rFonts w:ascii="標楷體" w:eastAsia="標楷體" w:hAnsi="標楷體"/>
        </w:rPr>
      </w:pPr>
    </w:p>
    <w:p w14:paraId="3FA486D4" w14:textId="77777777" w:rsidR="00B30FC5" w:rsidRPr="0022126D" w:rsidRDefault="00822A93" w:rsidP="00822A9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25D54B48" w14:textId="6BCBB825" w:rsidR="00B30FC5" w:rsidRPr="0022126D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EC356C" w:rsidRPr="0022126D">
        <w:rPr>
          <w:rFonts w:ascii="標楷體" w:hAnsi="標楷體"/>
        </w:rPr>
        <w:t>5</w:t>
      </w:r>
      <w:r w:rsidR="00E507A6" w:rsidRPr="0022126D">
        <w:rPr>
          <w:rFonts w:ascii="標楷體" w:hAnsi="標楷體" w:hint="eastAsia"/>
          <w:lang w:eastAsia="zh-TW"/>
        </w:rPr>
        <w:t>9</w:t>
      </w:r>
      <w:r w:rsidR="00EC356C" w:rsidRPr="0022126D">
        <w:rPr>
          <w:rFonts w:ascii="標楷體" w:hAnsi="標楷體"/>
        </w:rPr>
        <w:t>08</w:t>
      </w:r>
      <w:r w:rsidRPr="0022126D">
        <w:rPr>
          <w:rFonts w:ascii="標楷體" w:hAnsi="標楷體" w:hint="eastAsia"/>
          <w:lang w:eastAsia="zh-TW"/>
        </w:rPr>
        <w:t>房貸專員撥款筆數統計表</w:t>
      </w:r>
    </w:p>
    <w:p w14:paraId="02B5E1F3" w14:textId="77777777" w:rsidR="00B30FC5" w:rsidRPr="0022126D" w:rsidRDefault="00B30FC5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22126D" w14:paraId="5B1296BE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A9E41F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13FA0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業績統計作業－房貸專員撥款筆數統計表</w:t>
            </w:r>
          </w:p>
        </w:tc>
      </w:tr>
      <w:tr w:rsidR="00B30FC5" w:rsidRPr="0022126D" w14:paraId="13E20F50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2DEB02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9DB2D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6E14242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722E8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70C3CB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17A77EE2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BBCB1B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B83A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4CFE4BDA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BB6152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9149A1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  <w:p w14:paraId="3AC259D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ab/>
            </w:r>
          </w:p>
        </w:tc>
      </w:tr>
      <w:tr w:rsidR="00B30FC5" w:rsidRPr="0022126D" w14:paraId="5CB469C7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0B87F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A2B2DB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3491CDBF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4AD88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626A39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2ADC693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8EE556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0102F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64BD63EE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50AF9274" w14:textId="77777777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7A9242AE" w14:textId="77777777" w:rsidR="00B30FC5" w:rsidRPr="0022126D" w:rsidRDefault="00B30FC5" w:rsidP="00DC7571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5815058B" w14:textId="3C11FD23" w:rsidR="00FA234D" w:rsidRPr="0022126D" w:rsidRDefault="00E507A6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7389A946" wp14:editId="3527F3F4">
            <wp:extent cx="6479540" cy="2352040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5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29AE9" w14:textId="77777777" w:rsidR="00B30FC5" w:rsidRPr="0022126D" w:rsidRDefault="00B30FC5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</w:t>
      </w:r>
    </w:p>
    <w:p w14:paraId="627DA852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09AF3D2A" w14:textId="77777777" w:rsidR="00B30FC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7"/>
        <w:gridCol w:w="908"/>
        <w:gridCol w:w="929"/>
        <w:gridCol w:w="1178"/>
        <w:gridCol w:w="678"/>
        <w:gridCol w:w="694"/>
        <w:gridCol w:w="3863"/>
      </w:tblGrid>
      <w:tr w:rsidR="00822A93" w:rsidRPr="0022126D" w14:paraId="2E78BD2A" w14:textId="77777777" w:rsidTr="00822A93">
        <w:trPr>
          <w:trHeight w:val="388"/>
          <w:jc w:val="center"/>
        </w:trPr>
        <w:tc>
          <w:tcPr>
            <w:tcW w:w="494" w:type="dxa"/>
            <w:vMerge w:val="restart"/>
          </w:tcPr>
          <w:p w14:paraId="22CA32E6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91" w:type="dxa"/>
            <w:vMerge w:val="restart"/>
          </w:tcPr>
          <w:p w14:paraId="420F75B3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5" w:type="dxa"/>
            <w:gridSpan w:val="5"/>
          </w:tcPr>
          <w:p w14:paraId="66232D31" w14:textId="77777777" w:rsidR="00822A93" w:rsidRPr="0022126D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1" w:type="dxa"/>
            <w:vMerge w:val="restart"/>
          </w:tcPr>
          <w:p w14:paraId="6E89907B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22126D" w14:paraId="1D38C684" w14:textId="77777777" w:rsidTr="00822A93">
        <w:trPr>
          <w:trHeight w:val="244"/>
          <w:jc w:val="center"/>
        </w:trPr>
        <w:tc>
          <w:tcPr>
            <w:tcW w:w="494" w:type="dxa"/>
            <w:vMerge/>
          </w:tcPr>
          <w:p w14:paraId="68FDBF1C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91" w:type="dxa"/>
            <w:vMerge/>
          </w:tcPr>
          <w:p w14:paraId="6999809E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40E8195F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2322218A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6F6D5E4E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1C7D8DC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7AD759F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1" w:type="dxa"/>
            <w:vMerge/>
          </w:tcPr>
          <w:p w14:paraId="32A27394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22126D" w14:paraId="7CD1DFA7" w14:textId="77777777" w:rsidTr="00822A93">
        <w:trPr>
          <w:trHeight w:val="291"/>
          <w:jc w:val="center"/>
        </w:trPr>
        <w:tc>
          <w:tcPr>
            <w:tcW w:w="494" w:type="dxa"/>
          </w:tcPr>
          <w:p w14:paraId="26246FF3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91" w:type="dxa"/>
          </w:tcPr>
          <w:p w14:paraId="5EE7876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909" w:type="dxa"/>
          </w:tcPr>
          <w:p w14:paraId="734186BA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33DA7C64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E2D4AE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C05F493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2B846B5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01" w:type="dxa"/>
          </w:tcPr>
          <w:p w14:paraId="1215D9F2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6B56D262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a.起始值不可大於訖止值</w:t>
            </w:r>
          </w:p>
        </w:tc>
      </w:tr>
    </w:tbl>
    <w:p w14:paraId="1A7DF2CC" w14:textId="77777777" w:rsidR="00B30FC5" w:rsidRPr="0022126D" w:rsidRDefault="00B30FC5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6CD82997" w14:textId="3D05C1D0" w:rsidR="00B30FC5" w:rsidRPr="0022126D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EC356C" w:rsidRPr="0022126D">
        <w:rPr>
          <w:rFonts w:ascii="標楷體" w:hAnsi="標楷體"/>
        </w:rPr>
        <w:t>5</w:t>
      </w:r>
      <w:r w:rsidR="00E507A6" w:rsidRPr="0022126D">
        <w:rPr>
          <w:rFonts w:ascii="標楷體" w:hAnsi="標楷體" w:hint="eastAsia"/>
          <w:lang w:eastAsia="zh-TW"/>
        </w:rPr>
        <w:t>9</w:t>
      </w:r>
      <w:r w:rsidR="00EC356C" w:rsidRPr="0022126D">
        <w:rPr>
          <w:rFonts w:ascii="標楷體" w:hAnsi="標楷體"/>
        </w:rPr>
        <w:t>09</w:t>
      </w:r>
      <w:r w:rsidRPr="0022126D">
        <w:rPr>
          <w:rFonts w:ascii="標楷體" w:hAnsi="標楷體" w:hint="eastAsia"/>
          <w:lang w:eastAsia="zh-TW"/>
        </w:rPr>
        <w:t>案件品質排行表</w:t>
      </w:r>
      <w:r w:rsidRPr="0022126D">
        <w:rPr>
          <w:rFonts w:ascii="標楷體" w:hAnsi="標楷體" w:hint="eastAsia"/>
        </w:rPr>
        <w:t>(列印)</w:t>
      </w:r>
    </w:p>
    <w:p w14:paraId="3BC06983" w14:textId="77777777" w:rsidR="00B30FC5" w:rsidRPr="0022126D" w:rsidRDefault="00B30FC5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22126D" w14:paraId="1002086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9C908B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62090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業績統計作業－案件品質排行表(列印)</w:t>
            </w:r>
          </w:p>
        </w:tc>
      </w:tr>
      <w:tr w:rsidR="00B30FC5" w:rsidRPr="0022126D" w14:paraId="6B41DAA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09E2C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D3046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223B0C5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6EF23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5014CF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269FCD5C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50F7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401CDB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300C7787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96070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998C9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  <w:p w14:paraId="0EB4256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ab/>
            </w:r>
          </w:p>
        </w:tc>
      </w:tr>
      <w:tr w:rsidR="00B30FC5" w:rsidRPr="0022126D" w14:paraId="1750CF14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5240F8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935C8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3757DEDA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502AB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E409C7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51910FCA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0D1694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280D40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4517936C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347F6450" w14:textId="77777777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16380EE2" w14:textId="77777777" w:rsidR="00B30FC5" w:rsidRPr="0022126D" w:rsidRDefault="00B30FC5" w:rsidP="00DC7571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7F9FA1F4" w14:textId="4C6081DF" w:rsidR="00B30FC5" w:rsidRPr="0022126D" w:rsidRDefault="00E507A6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0A954C15" wp14:editId="73AF4CDD">
            <wp:extent cx="6479540" cy="2567940"/>
            <wp:effectExtent l="0" t="0" r="0" b="381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6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51423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05B25E5B" w14:textId="77777777" w:rsidR="00B30FC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1"/>
        <w:gridCol w:w="1601"/>
        <w:gridCol w:w="1296"/>
        <w:gridCol w:w="899"/>
        <w:gridCol w:w="1133"/>
        <w:gridCol w:w="665"/>
        <w:gridCol w:w="686"/>
        <w:gridCol w:w="3649"/>
      </w:tblGrid>
      <w:tr w:rsidR="00822A93" w:rsidRPr="0022126D" w14:paraId="5F8E3238" w14:textId="77777777" w:rsidTr="00822A93">
        <w:trPr>
          <w:trHeight w:val="388"/>
          <w:jc w:val="center"/>
        </w:trPr>
        <w:tc>
          <w:tcPr>
            <w:tcW w:w="494" w:type="dxa"/>
            <w:vMerge w:val="restart"/>
          </w:tcPr>
          <w:p w14:paraId="26DA8228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91" w:type="dxa"/>
            <w:vMerge w:val="restart"/>
          </w:tcPr>
          <w:p w14:paraId="27BFFBBE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5" w:type="dxa"/>
            <w:gridSpan w:val="5"/>
          </w:tcPr>
          <w:p w14:paraId="0B297F3E" w14:textId="77777777" w:rsidR="00822A93" w:rsidRPr="0022126D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1" w:type="dxa"/>
            <w:vMerge w:val="restart"/>
          </w:tcPr>
          <w:p w14:paraId="5203317C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22126D" w14:paraId="405F5130" w14:textId="77777777" w:rsidTr="00822A93">
        <w:trPr>
          <w:trHeight w:val="244"/>
          <w:jc w:val="center"/>
        </w:trPr>
        <w:tc>
          <w:tcPr>
            <w:tcW w:w="494" w:type="dxa"/>
            <w:vMerge/>
          </w:tcPr>
          <w:p w14:paraId="6D2975D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91" w:type="dxa"/>
            <w:vMerge/>
          </w:tcPr>
          <w:p w14:paraId="6A99CD35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296254E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3C5F016C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23C6633A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0CD97D7E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0EB000F3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1" w:type="dxa"/>
            <w:vMerge/>
          </w:tcPr>
          <w:p w14:paraId="11212A45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22126D" w14:paraId="107AE999" w14:textId="77777777" w:rsidTr="00822A93">
        <w:trPr>
          <w:trHeight w:val="291"/>
          <w:jc w:val="center"/>
        </w:trPr>
        <w:tc>
          <w:tcPr>
            <w:tcW w:w="494" w:type="dxa"/>
          </w:tcPr>
          <w:p w14:paraId="23BA7A27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91" w:type="dxa"/>
          </w:tcPr>
          <w:p w14:paraId="43ECEA3B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截止日期</w:t>
            </w:r>
          </w:p>
        </w:tc>
        <w:tc>
          <w:tcPr>
            <w:tcW w:w="909" w:type="dxa"/>
          </w:tcPr>
          <w:p w14:paraId="72E2BEE2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4" w:type="dxa"/>
          </w:tcPr>
          <w:p w14:paraId="7FC1E20D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系統帳務日期</w:t>
            </w:r>
          </w:p>
        </w:tc>
        <w:tc>
          <w:tcPr>
            <w:tcW w:w="1186" w:type="dxa"/>
          </w:tcPr>
          <w:p w14:paraId="4C0A19F6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A92DB58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2EF584CE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01" w:type="dxa"/>
          </w:tcPr>
          <w:p w14:paraId="1BF49167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56604981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46F0B92C" w14:textId="77777777" w:rsidR="00B30FC5" w:rsidRPr="0022126D" w:rsidRDefault="00B30FC5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BFCA8A0" w14:textId="00578F01" w:rsidR="00B30FC5" w:rsidRPr="0022126D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  <w:lang w:eastAsia="zh-TW"/>
        </w:rPr>
        <w:lastRenderedPageBreak/>
        <w:t>L</w:t>
      </w:r>
      <w:r w:rsidR="00EC356C" w:rsidRPr="0022126D">
        <w:rPr>
          <w:rFonts w:ascii="標楷體" w:hAnsi="標楷體"/>
          <w:lang w:eastAsia="zh-TW"/>
        </w:rPr>
        <w:t>5</w:t>
      </w:r>
      <w:r w:rsidR="00E507A6" w:rsidRPr="0022126D">
        <w:rPr>
          <w:rFonts w:ascii="標楷體" w:hAnsi="標楷體" w:hint="eastAsia"/>
          <w:lang w:eastAsia="zh-TW"/>
        </w:rPr>
        <w:t>9</w:t>
      </w:r>
      <w:r w:rsidR="00EC356C" w:rsidRPr="0022126D">
        <w:rPr>
          <w:rFonts w:ascii="標楷體" w:hAnsi="標楷體"/>
          <w:lang w:eastAsia="zh-TW"/>
        </w:rPr>
        <w:t>10</w:t>
      </w:r>
      <w:r w:rsidRPr="0022126D">
        <w:rPr>
          <w:rFonts w:ascii="標楷體" w:hAnsi="標楷體" w:hint="eastAsia"/>
        </w:rPr>
        <w:t>新撥款利率案件資料產生</w:t>
      </w:r>
    </w:p>
    <w:p w14:paraId="46DDBB38" w14:textId="77777777" w:rsidR="00B30FC5" w:rsidRPr="0022126D" w:rsidRDefault="00B30FC5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22126D" w14:paraId="4BAB96D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643CEB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81DA96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業績統計作業－新撥款利率案件資料產生</w:t>
            </w:r>
          </w:p>
        </w:tc>
      </w:tr>
      <w:tr w:rsidR="00B30FC5" w:rsidRPr="0022126D" w14:paraId="496399C2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C5A02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9EA66F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011C9B70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0E927A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16147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57BB4165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83C89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43752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4CDDC28E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89C3A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1E436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  <w:p w14:paraId="700D64B7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ab/>
            </w:r>
          </w:p>
        </w:tc>
      </w:tr>
      <w:tr w:rsidR="00B30FC5" w:rsidRPr="0022126D" w14:paraId="6BBB8C3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7DA80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3608B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74992D57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FFCE8A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A3379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267758EE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6D625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6331BA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4B9B6A51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244A86AF" w14:textId="77777777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5A1DB892" w14:textId="7659B534" w:rsidR="00B30FC5" w:rsidRPr="0022126D" w:rsidRDefault="00E507A6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3BECDD47" wp14:editId="3C2351CC">
            <wp:extent cx="6479540" cy="288480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8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EA071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1A9DDC01" w14:textId="77777777" w:rsidR="00B30FC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7"/>
        <w:gridCol w:w="1584"/>
        <w:gridCol w:w="1296"/>
        <w:gridCol w:w="893"/>
        <w:gridCol w:w="1122"/>
        <w:gridCol w:w="662"/>
        <w:gridCol w:w="684"/>
        <w:gridCol w:w="3602"/>
      </w:tblGrid>
      <w:tr w:rsidR="00822A93" w:rsidRPr="0022126D" w14:paraId="02D70C2E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350DDABF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6F8D96B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25DB052E" w14:textId="77777777" w:rsidR="00822A93" w:rsidRPr="0022126D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5E62795F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22126D" w14:paraId="6E8E8844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0EFAEBF3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4B3A7556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1CB44D98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4C118288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56C96BBA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0836B3FD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35A3963A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5FC6F414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22126D" w14:paraId="2077C2A5" w14:textId="77777777" w:rsidTr="00822A93">
        <w:trPr>
          <w:trHeight w:val="291"/>
          <w:jc w:val="center"/>
        </w:trPr>
        <w:tc>
          <w:tcPr>
            <w:tcW w:w="576" w:type="dxa"/>
          </w:tcPr>
          <w:p w14:paraId="6D0E9335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633257DB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年月日起</w:t>
            </w:r>
          </w:p>
        </w:tc>
        <w:tc>
          <w:tcPr>
            <w:tcW w:w="901" w:type="dxa"/>
          </w:tcPr>
          <w:p w14:paraId="1D61534A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39C4F27C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系統帳務年初</w:t>
            </w:r>
          </w:p>
        </w:tc>
        <w:tc>
          <w:tcPr>
            <w:tcW w:w="1177" w:type="dxa"/>
          </w:tcPr>
          <w:p w14:paraId="53974627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6D6B2E77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43E28570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6425FD6A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22A93" w:rsidRPr="0022126D" w14:paraId="7BBB0E8D" w14:textId="77777777" w:rsidTr="00822A93">
        <w:trPr>
          <w:trHeight w:val="291"/>
          <w:jc w:val="center"/>
        </w:trPr>
        <w:tc>
          <w:tcPr>
            <w:tcW w:w="576" w:type="dxa"/>
          </w:tcPr>
          <w:p w14:paraId="2D730670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1676" w:type="dxa"/>
          </w:tcPr>
          <w:p w14:paraId="30CAD00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年月日迄</w:t>
            </w:r>
          </w:p>
        </w:tc>
        <w:tc>
          <w:tcPr>
            <w:tcW w:w="901" w:type="dxa"/>
          </w:tcPr>
          <w:p w14:paraId="6F9A7D9E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14D20CA3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系統帳務</w:t>
            </w:r>
            <w:r w:rsidRPr="0022126D">
              <w:rPr>
                <w:rFonts w:ascii="標楷體" w:eastAsia="標楷體" w:hAnsi="標楷體" w:hint="eastAsia"/>
              </w:rPr>
              <w:lastRenderedPageBreak/>
              <w:t>日期</w:t>
            </w:r>
          </w:p>
        </w:tc>
        <w:tc>
          <w:tcPr>
            <w:tcW w:w="1177" w:type="dxa"/>
          </w:tcPr>
          <w:p w14:paraId="593B94F7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5DCEBA12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5EC5256B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4C3974C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年月日迄 &gt;= 年月日起</w:t>
            </w:r>
          </w:p>
          <w:p w14:paraId="5340E5C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522A3793" w14:textId="77777777" w:rsidR="00DE40DE" w:rsidRPr="0022126D" w:rsidRDefault="00DE40DE" w:rsidP="00B30FC5">
      <w:pPr>
        <w:rPr>
          <w:rFonts w:ascii="標楷體" w:eastAsia="標楷體" w:hAnsi="標楷體"/>
        </w:rPr>
      </w:pPr>
    </w:p>
    <w:p w14:paraId="38A2E216" w14:textId="77777777" w:rsidR="00DE40DE" w:rsidRPr="0022126D" w:rsidRDefault="00DE40DE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5BC83E1B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2C038307" w14:textId="43AC8FB8" w:rsidR="00B30FC5" w:rsidRPr="0022126D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t>L</w:t>
      </w:r>
      <w:r w:rsidR="00EC356C" w:rsidRPr="0022126D">
        <w:rPr>
          <w:rFonts w:ascii="標楷體" w:hAnsi="標楷體"/>
        </w:rPr>
        <w:t>5</w:t>
      </w:r>
      <w:r w:rsidR="00E507A6" w:rsidRPr="0022126D">
        <w:rPr>
          <w:rFonts w:ascii="標楷體" w:hAnsi="標楷體" w:hint="eastAsia"/>
          <w:lang w:eastAsia="zh-TW"/>
        </w:rPr>
        <w:t>9</w:t>
      </w:r>
      <w:r w:rsidR="00EC356C" w:rsidRPr="0022126D">
        <w:rPr>
          <w:rFonts w:ascii="標楷體" w:hAnsi="標楷體"/>
        </w:rPr>
        <w:t>11</w:t>
      </w:r>
      <w:r w:rsidRPr="0022126D">
        <w:rPr>
          <w:rFonts w:ascii="標楷體" w:hAnsi="標楷體" w:hint="eastAsia"/>
          <w:lang w:eastAsia="zh-TW"/>
        </w:rPr>
        <w:t>撥款件貸款成數統計資料產生</w:t>
      </w:r>
    </w:p>
    <w:p w14:paraId="1DC668A1" w14:textId="77777777" w:rsidR="00B30FC5" w:rsidRPr="0022126D" w:rsidRDefault="00B30FC5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22126D" w14:paraId="5B357659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A8AE18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2BC51A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業績統計作業－撥款件貸款成數統計資料產生</w:t>
            </w:r>
          </w:p>
        </w:tc>
      </w:tr>
      <w:tr w:rsidR="00B30FC5" w:rsidRPr="0022126D" w14:paraId="688AFC0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A107F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79BA5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045D7DD8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398BF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37A90F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71DEA1D3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B16F55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8DBA1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3A7CBBD4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F322E7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8EA625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  <w:p w14:paraId="4188DC6B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ab/>
            </w:r>
          </w:p>
        </w:tc>
      </w:tr>
      <w:tr w:rsidR="00B30FC5" w:rsidRPr="0022126D" w14:paraId="24FE820F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E8E61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8FB54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0E17F119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D04A4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F1F14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7BC00BB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913B7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C61FD4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118F3817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3E678985" w14:textId="77777777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251391E1" w14:textId="77777777" w:rsidR="00B30FC5" w:rsidRPr="0022126D" w:rsidRDefault="00B30FC5" w:rsidP="0091695D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7AD0210D" w14:textId="4CA7E20E" w:rsidR="00B30FC5" w:rsidRPr="0022126D" w:rsidRDefault="00E507A6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1E7A46D3" wp14:editId="623B1ED8">
            <wp:extent cx="6479540" cy="2934970"/>
            <wp:effectExtent l="0" t="0" r="0" b="0"/>
            <wp:docPr id="78" name="圖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3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0F865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5D95FA27" w14:textId="77777777" w:rsidR="00B30FC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7"/>
        <w:gridCol w:w="1584"/>
        <w:gridCol w:w="1296"/>
        <w:gridCol w:w="893"/>
        <w:gridCol w:w="1122"/>
        <w:gridCol w:w="662"/>
        <w:gridCol w:w="684"/>
        <w:gridCol w:w="3602"/>
      </w:tblGrid>
      <w:tr w:rsidR="00822A93" w:rsidRPr="0022126D" w14:paraId="2834D7D8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5DAAA499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76797A23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2D4F9AE2" w14:textId="77777777" w:rsidR="00822A93" w:rsidRPr="0022126D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61F5A7D7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22126D" w14:paraId="1F300584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0E495329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2E080FA2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064C7520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3E35F3BD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36D46C75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0E519355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6A8DDAA6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5F0A0A0A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22126D" w14:paraId="15A88447" w14:textId="77777777" w:rsidTr="00822A93">
        <w:trPr>
          <w:trHeight w:val="291"/>
          <w:jc w:val="center"/>
        </w:trPr>
        <w:tc>
          <w:tcPr>
            <w:tcW w:w="576" w:type="dxa"/>
          </w:tcPr>
          <w:p w14:paraId="1050514D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744BC139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年月日起</w:t>
            </w:r>
          </w:p>
        </w:tc>
        <w:tc>
          <w:tcPr>
            <w:tcW w:w="901" w:type="dxa"/>
          </w:tcPr>
          <w:p w14:paraId="1940A823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607F0714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系統帳務</w:t>
            </w:r>
            <w:r w:rsidRPr="0022126D">
              <w:rPr>
                <w:rFonts w:ascii="標楷體" w:eastAsia="標楷體" w:hAnsi="標楷體" w:hint="eastAsia"/>
              </w:rPr>
              <w:lastRenderedPageBreak/>
              <w:t>年初</w:t>
            </w:r>
          </w:p>
        </w:tc>
        <w:tc>
          <w:tcPr>
            <w:tcW w:w="1177" w:type="dxa"/>
          </w:tcPr>
          <w:p w14:paraId="043F653C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0F1B4F8B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5C7496F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6958FB2B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22A93" w:rsidRPr="0022126D" w14:paraId="0523D293" w14:textId="77777777" w:rsidTr="00822A93">
        <w:trPr>
          <w:trHeight w:val="291"/>
          <w:jc w:val="center"/>
        </w:trPr>
        <w:tc>
          <w:tcPr>
            <w:tcW w:w="576" w:type="dxa"/>
          </w:tcPr>
          <w:p w14:paraId="7CE76198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-2</w:t>
            </w:r>
          </w:p>
        </w:tc>
        <w:tc>
          <w:tcPr>
            <w:tcW w:w="1676" w:type="dxa"/>
          </w:tcPr>
          <w:p w14:paraId="53980133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年月日迄</w:t>
            </w:r>
          </w:p>
        </w:tc>
        <w:tc>
          <w:tcPr>
            <w:tcW w:w="901" w:type="dxa"/>
          </w:tcPr>
          <w:p w14:paraId="0972DA79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1633F860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系統帳務日期</w:t>
            </w:r>
          </w:p>
        </w:tc>
        <w:tc>
          <w:tcPr>
            <w:tcW w:w="1177" w:type="dxa"/>
          </w:tcPr>
          <w:p w14:paraId="62CC38FD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4FB3320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8922004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08E2F028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4A52130A" w14:textId="77777777" w:rsidR="00B30FC5" w:rsidRPr="0022126D" w:rsidRDefault="00B30FC5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49B144F8" w14:textId="1FE4A6FF" w:rsidR="00B30FC5" w:rsidRPr="0022126D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EC356C" w:rsidRPr="0022126D">
        <w:rPr>
          <w:rFonts w:ascii="標楷體" w:hAnsi="標楷體"/>
        </w:rPr>
        <w:t>5</w:t>
      </w:r>
      <w:r w:rsidR="00E507A6" w:rsidRPr="0022126D">
        <w:rPr>
          <w:rFonts w:ascii="標楷體" w:hAnsi="標楷體" w:hint="eastAsia"/>
          <w:lang w:eastAsia="zh-TW"/>
        </w:rPr>
        <w:t>9</w:t>
      </w:r>
      <w:r w:rsidR="00EC356C" w:rsidRPr="0022126D">
        <w:rPr>
          <w:rFonts w:ascii="標楷體" w:hAnsi="標楷體"/>
        </w:rPr>
        <w:t>12</w:t>
      </w:r>
      <w:r w:rsidRPr="0022126D">
        <w:rPr>
          <w:rFonts w:ascii="標楷體" w:hAnsi="標楷體" w:hint="eastAsia"/>
          <w:lang w:eastAsia="zh-TW"/>
        </w:rPr>
        <w:t>新光銀銀扣案件資料產生</w:t>
      </w:r>
    </w:p>
    <w:p w14:paraId="30AFABDF" w14:textId="77777777" w:rsidR="00B30FC5" w:rsidRPr="0022126D" w:rsidRDefault="00B30FC5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22126D" w14:paraId="4C4D1A9F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615251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9FD221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業績統計作業－新光銀銀扣案件資料產生</w:t>
            </w:r>
          </w:p>
        </w:tc>
      </w:tr>
      <w:tr w:rsidR="00B30FC5" w:rsidRPr="0022126D" w14:paraId="4D8C55B8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032F69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EAD55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4D6A73D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C14465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99448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2EC6FB9E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EA9EE1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DDD1D0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33EF202D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AFBB2F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ACCB4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  <w:p w14:paraId="61FFF88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ab/>
            </w:r>
          </w:p>
        </w:tc>
      </w:tr>
      <w:tr w:rsidR="00B30FC5" w:rsidRPr="0022126D" w14:paraId="5817EE65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B227D9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AFB74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48283FD6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218856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78177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2E1CEAB0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25E34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8C581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664247A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6AD81B2F" w14:textId="77777777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7F97C31F" w14:textId="77777777" w:rsidR="00B30FC5" w:rsidRPr="0022126D" w:rsidRDefault="00B30FC5" w:rsidP="0091695D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7C256F93" w14:textId="78F79214" w:rsidR="00B30FC5" w:rsidRPr="0022126D" w:rsidRDefault="00E507A6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12685360" wp14:editId="33298173">
            <wp:extent cx="6479540" cy="3021330"/>
            <wp:effectExtent l="0" t="0" r="0" b="762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2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64939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14A3DC10" w14:textId="77777777" w:rsidR="00B30FC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7"/>
        <w:gridCol w:w="1584"/>
        <w:gridCol w:w="1296"/>
        <w:gridCol w:w="893"/>
        <w:gridCol w:w="1122"/>
        <w:gridCol w:w="662"/>
        <w:gridCol w:w="684"/>
        <w:gridCol w:w="3602"/>
      </w:tblGrid>
      <w:tr w:rsidR="00822A93" w:rsidRPr="0022126D" w14:paraId="28283A38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6D3E08CF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7FE4D379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0891C6EA" w14:textId="77777777" w:rsidR="00822A93" w:rsidRPr="0022126D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5B88BF85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22126D" w14:paraId="6EF3030A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2A4E3536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155C1B4E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09904C24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7FC5BB85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5FB7D13B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29E29E46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75DEB519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7BD67FD5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22126D" w14:paraId="34E43D18" w14:textId="77777777" w:rsidTr="00822A93">
        <w:trPr>
          <w:trHeight w:val="291"/>
          <w:jc w:val="center"/>
        </w:trPr>
        <w:tc>
          <w:tcPr>
            <w:tcW w:w="576" w:type="dxa"/>
          </w:tcPr>
          <w:p w14:paraId="7BC88FCA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58412DA5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起</w:t>
            </w:r>
          </w:p>
        </w:tc>
        <w:tc>
          <w:tcPr>
            <w:tcW w:w="901" w:type="dxa"/>
          </w:tcPr>
          <w:p w14:paraId="5780F71F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0995347C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系統帳務年初</w:t>
            </w:r>
          </w:p>
        </w:tc>
        <w:tc>
          <w:tcPr>
            <w:tcW w:w="1177" w:type="dxa"/>
          </w:tcPr>
          <w:p w14:paraId="3C0B32D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14A9577E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F8E2EE7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4CAA1B40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22A93" w:rsidRPr="0022126D" w14:paraId="5E8454E3" w14:textId="77777777" w:rsidTr="00822A93">
        <w:trPr>
          <w:trHeight w:val="291"/>
          <w:jc w:val="center"/>
        </w:trPr>
        <w:tc>
          <w:tcPr>
            <w:tcW w:w="576" w:type="dxa"/>
          </w:tcPr>
          <w:p w14:paraId="33088934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-2</w:t>
            </w:r>
          </w:p>
        </w:tc>
        <w:tc>
          <w:tcPr>
            <w:tcW w:w="1676" w:type="dxa"/>
          </w:tcPr>
          <w:p w14:paraId="69844E4E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迄</w:t>
            </w:r>
          </w:p>
        </w:tc>
        <w:tc>
          <w:tcPr>
            <w:tcW w:w="901" w:type="dxa"/>
          </w:tcPr>
          <w:p w14:paraId="13BCEBF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51B43BB7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系統帳務日期</w:t>
            </w:r>
          </w:p>
        </w:tc>
        <w:tc>
          <w:tcPr>
            <w:tcW w:w="1177" w:type="dxa"/>
          </w:tcPr>
          <w:p w14:paraId="0A63BA0B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2EE4F451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07D835F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0A2592FB" w14:textId="77777777" w:rsidR="00822A93" w:rsidRPr="0022126D" w:rsidRDefault="00822A93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15B98107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46903F41" w14:textId="39D6AB22" w:rsidR="007446F3" w:rsidRPr="0022126D" w:rsidRDefault="007446F3" w:rsidP="007446F3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t>L</w:t>
      </w:r>
      <w:r w:rsidRPr="0022126D">
        <w:rPr>
          <w:rFonts w:ascii="標楷體" w:hAnsi="標楷體"/>
        </w:rPr>
        <w:t>5950</w:t>
      </w:r>
      <w:r w:rsidRPr="0022126D">
        <w:rPr>
          <w:rFonts w:ascii="標楷體" w:hAnsi="標楷體" w:hint="eastAsia"/>
          <w:lang w:eastAsia="zh-TW"/>
        </w:rPr>
        <w:t>業績案件計件代碼明細資料查詢</w:t>
      </w:r>
      <w:r w:rsidR="00111CF1" w:rsidRPr="0022126D">
        <w:rPr>
          <w:rFonts w:ascii="標楷體" w:hAnsi="標楷體" w:hint="eastAsia"/>
          <w:lang w:eastAsia="zh-TW"/>
        </w:rPr>
        <w:t>(拿掉???)</w:t>
      </w:r>
    </w:p>
    <w:p w14:paraId="26D77AD4" w14:textId="77777777" w:rsidR="007446F3" w:rsidRPr="0022126D" w:rsidRDefault="007446F3" w:rsidP="007446F3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446F3" w:rsidRPr="0022126D" w14:paraId="5E26D0E1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8FE52B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576768" w14:textId="4DECB53E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績調整作業-業績案件計件代碼明細資料查詢</w:t>
            </w:r>
          </w:p>
        </w:tc>
      </w:tr>
      <w:tr w:rsidR="007446F3" w:rsidRPr="0022126D" w14:paraId="0007FE5A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82840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9CD0EE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37510B55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B56589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05245E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1E9DAB6A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2C85E9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1A00CE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2350C6A0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C5CD6A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660F0F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  <w:p w14:paraId="325C8B17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ab/>
            </w:r>
          </w:p>
        </w:tc>
      </w:tr>
      <w:tr w:rsidR="007446F3" w:rsidRPr="0022126D" w14:paraId="2E872736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E0B6B9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EC5CE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58D7B6B5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7FF03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FED900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該戶為[已處理]後，則不允許再做變更</w:t>
            </w:r>
          </w:p>
        </w:tc>
      </w:tr>
      <w:tr w:rsidR="007446F3" w:rsidRPr="0022126D" w14:paraId="1C7D8318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891232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BFD34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</w:tbl>
    <w:p w14:paraId="161AE2F9" w14:textId="77777777" w:rsidR="007446F3" w:rsidRPr="0022126D" w:rsidRDefault="007446F3" w:rsidP="007446F3">
      <w:pPr>
        <w:rPr>
          <w:rFonts w:ascii="標楷體" w:eastAsia="標楷體" w:hAnsi="標楷體"/>
        </w:rPr>
      </w:pPr>
    </w:p>
    <w:p w14:paraId="2082273A" w14:textId="77777777" w:rsidR="007446F3" w:rsidRPr="0022126D" w:rsidRDefault="007446F3" w:rsidP="007446F3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3C279B76" w14:textId="77777777" w:rsidR="007446F3" w:rsidRPr="0022126D" w:rsidRDefault="007446F3" w:rsidP="007446F3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5683CAF8" w14:textId="709DD5EF" w:rsidR="007446F3" w:rsidRPr="0022126D" w:rsidRDefault="007446F3" w:rsidP="007446F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416EC023" wp14:editId="50CDCC7D">
            <wp:extent cx="6483350" cy="2152650"/>
            <wp:effectExtent l="0" t="0" r="0" b="0"/>
            <wp:docPr id="2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E626A" w14:textId="77777777" w:rsidR="007446F3" w:rsidRPr="0022126D" w:rsidRDefault="007446F3" w:rsidP="007446F3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出畫面：</w:t>
      </w:r>
    </w:p>
    <w:p w14:paraId="57E23993" w14:textId="77777777" w:rsidR="007446F3" w:rsidRPr="0022126D" w:rsidRDefault="007446F3" w:rsidP="007446F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022AC615" wp14:editId="3DFDD1F8">
            <wp:extent cx="6477000" cy="2590800"/>
            <wp:effectExtent l="0" t="0" r="0" b="0"/>
            <wp:docPr id="2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2126D">
        <w:rPr>
          <w:rFonts w:ascii="標楷體" w:eastAsia="標楷體" w:hAnsi="標楷體"/>
        </w:rPr>
        <w:t>…</w:t>
      </w:r>
    </w:p>
    <w:p w14:paraId="1CC797AB" w14:textId="77777777" w:rsidR="007446F3" w:rsidRPr="0022126D" w:rsidRDefault="007446F3" w:rsidP="007446F3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10"/>
        <w:gridCol w:w="969"/>
        <w:gridCol w:w="1056"/>
        <w:gridCol w:w="1162"/>
        <w:gridCol w:w="683"/>
        <w:gridCol w:w="694"/>
        <w:gridCol w:w="3590"/>
      </w:tblGrid>
      <w:tr w:rsidR="007446F3" w:rsidRPr="0022126D" w14:paraId="50328BA0" w14:textId="77777777" w:rsidTr="00ED3A87">
        <w:trPr>
          <w:trHeight w:val="388"/>
          <w:jc w:val="center"/>
        </w:trPr>
        <w:tc>
          <w:tcPr>
            <w:tcW w:w="456" w:type="dxa"/>
            <w:vMerge w:val="restart"/>
          </w:tcPr>
          <w:p w14:paraId="301237BD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10" w:type="dxa"/>
            <w:vMerge w:val="restart"/>
          </w:tcPr>
          <w:p w14:paraId="45F1257A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64" w:type="dxa"/>
            <w:gridSpan w:val="5"/>
          </w:tcPr>
          <w:p w14:paraId="4F378EAA" w14:textId="77777777" w:rsidR="007446F3" w:rsidRPr="0022126D" w:rsidRDefault="007446F3" w:rsidP="00ED3A87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90" w:type="dxa"/>
            <w:vMerge w:val="restart"/>
          </w:tcPr>
          <w:p w14:paraId="2168E554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446F3" w:rsidRPr="0022126D" w14:paraId="1540C14C" w14:textId="77777777" w:rsidTr="00ED3A87">
        <w:trPr>
          <w:trHeight w:val="244"/>
          <w:jc w:val="center"/>
        </w:trPr>
        <w:tc>
          <w:tcPr>
            <w:tcW w:w="456" w:type="dxa"/>
            <w:vMerge/>
          </w:tcPr>
          <w:p w14:paraId="3E23573C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1810" w:type="dxa"/>
            <w:vMerge/>
          </w:tcPr>
          <w:p w14:paraId="6CD67807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AC79F92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56" w:type="dxa"/>
          </w:tcPr>
          <w:p w14:paraId="5741AE21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62" w:type="dxa"/>
          </w:tcPr>
          <w:p w14:paraId="0DC21F34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6B33C0FD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4" w:type="dxa"/>
          </w:tcPr>
          <w:p w14:paraId="3B7FA578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90" w:type="dxa"/>
            <w:vMerge/>
          </w:tcPr>
          <w:p w14:paraId="2AFBB44D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290BC976" w14:textId="77777777" w:rsidTr="00ED3A87">
        <w:trPr>
          <w:trHeight w:val="244"/>
          <w:jc w:val="center"/>
        </w:trPr>
        <w:tc>
          <w:tcPr>
            <w:tcW w:w="456" w:type="dxa"/>
          </w:tcPr>
          <w:p w14:paraId="7044337C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10" w:type="dxa"/>
          </w:tcPr>
          <w:p w14:paraId="037802B4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69" w:type="dxa"/>
          </w:tcPr>
          <w:p w14:paraId="2E0C612C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056" w:type="dxa"/>
          </w:tcPr>
          <w:p w14:paraId="2BF8AE27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000000</w:t>
            </w:r>
          </w:p>
        </w:tc>
        <w:tc>
          <w:tcPr>
            <w:tcW w:w="1162" w:type="dxa"/>
          </w:tcPr>
          <w:p w14:paraId="7E3DC77C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31ADE87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58D7ABE5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64EA5BA3" w14:textId="77777777" w:rsidR="007446F3" w:rsidRPr="0022126D" w:rsidRDefault="007446F3" w:rsidP="00ED3A87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>按</w:t>
            </w:r>
            <w:r w:rsidRPr="0022126D">
              <w:rPr>
                <w:rFonts w:ascii="標楷體" w:eastAsia="標楷體" w:hAnsi="標楷體" w:hint="eastAsia"/>
                <w:b/>
              </w:rPr>
              <w:t>[瀏覽]</w:t>
            </w:r>
            <w:r w:rsidRPr="0022126D">
              <w:rPr>
                <w:rFonts w:ascii="標楷體" w:eastAsia="標楷體" w:hAnsi="標楷體" w:hint="eastAsia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</w:rPr>
              <w:t>[顧客明細資料查詢]</w:t>
            </w:r>
          </w:p>
          <w:p w14:paraId="0DCA6831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7446F3" w:rsidRPr="0022126D" w14:paraId="3D2A0411" w14:textId="77777777" w:rsidTr="00ED3A87">
        <w:trPr>
          <w:trHeight w:val="291"/>
          <w:jc w:val="center"/>
        </w:trPr>
        <w:tc>
          <w:tcPr>
            <w:tcW w:w="456" w:type="dxa"/>
          </w:tcPr>
          <w:p w14:paraId="443C8D68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10" w:type="dxa"/>
          </w:tcPr>
          <w:p w14:paraId="6209AAF1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69" w:type="dxa"/>
          </w:tcPr>
          <w:p w14:paraId="27EFC96D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350F2753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2" w:type="dxa"/>
          </w:tcPr>
          <w:p w14:paraId="216474FE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5E905F2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795EE4D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4DE3F490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7446F3" w:rsidRPr="0022126D" w14:paraId="333C7A1B" w14:textId="77777777" w:rsidTr="00ED3A87">
        <w:trPr>
          <w:trHeight w:val="291"/>
          <w:jc w:val="center"/>
        </w:trPr>
        <w:tc>
          <w:tcPr>
            <w:tcW w:w="456" w:type="dxa"/>
          </w:tcPr>
          <w:p w14:paraId="0FEACC28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10" w:type="dxa"/>
          </w:tcPr>
          <w:p w14:paraId="3DA6D50D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969" w:type="dxa"/>
          </w:tcPr>
          <w:p w14:paraId="4448283E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1F3CA82B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2" w:type="dxa"/>
          </w:tcPr>
          <w:p w14:paraId="750C44B2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2B46103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0CFAB624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092A34E9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</w:tbl>
    <w:p w14:paraId="32251EC6" w14:textId="77777777" w:rsidR="007446F3" w:rsidRPr="0022126D" w:rsidRDefault="007446F3" w:rsidP="007446F3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7446F3" w:rsidRPr="0022126D" w14:paraId="32E39CBF" w14:textId="77777777" w:rsidTr="00ED3A87">
        <w:trPr>
          <w:trHeight w:val="388"/>
          <w:jc w:val="center"/>
        </w:trPr>
        <w:tc>
          <w:tcPr>
            <w:tcW w:w="696" w:type="dxa"/>
            <w:vMerge w:val="restart"/>
          </w:tcPr>
          <w:p w14:paraId="551A57E9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EAB7882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33AFE86" w14:textId="77777777" w:rsidR="007446F3" w:rsidRPr="0022126D" w:rsidRDefault="007446F3" w:rsidP="00ED3A87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494338B7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446F3" w:rsidRPr="0022126D" w14:paraId="1FB241E3" w14:textId="77777777" w:rsidTr="00ED3A87">
        <w:trPr>
          <w:trHeight w:val="244"/>
          <w:jc w:val="center"/>
        </w:trPr>
        <w:tc>
          <w:tcPr>
            <w:tcW w:w="696" w:type="dxa"/>
            <w:vMerge/>
          </w:tcPr>
          <w:p w14:paraId="6101242D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3D5B58F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8A2CEF2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58E9E2E5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32C0C36B" w14:textId="77777777" w:rsidTr="00ED3A87">
        <w:trPr>
          <w:trHeight w:val="244"/>
          <w:jc w:val="center"/>
        </w:trPr>
        <w:tc>
          <w:tcPr>
            <w:tcW w:w="696" w:type="dxa"/>
          </w:tcPr>
          <w:p w14:paraId="14965B03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2137" w:type="dxa"/>
          </w:tcPr>
          <w:p w14:paraId="672E48BF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75A9AC3D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09418CBC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2301DBC5" w14:textId="77777777" w:rsidTr="00ED3A87">
        <w:trPr>
          <w:trHeight w:val="244"/>
          <w:jc w:val="center"/>
        </w:trPr>
        <w:tc>
          <w:tcPr>
            <w:tcW w:w="696" w:type="dxa"/>
          </w:tcPr>
          <w:p w14:paraId="28159F69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2137" w:type="dxa"/>
          </w:tcPr>
          <w:p w14:paraId="60915A2E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433D8B26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2B1014FC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45F5979F" w14:textId="77777777" w:rsidTr="00ED3A87">
        <w:trPr>
          <w:trHeight w:val="244"/>
          <w:jc w:val="center"/>
        </w:trPr>
        <w:tc>
          <w:tcPr>
            <w:tcW w:w="696" w:type="dxa"/>
          </w:tcPr>
          <w:p w14:paraId="1958CE57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3</w:t>
            </w:r>
          </w:p>
        </w:tc>
        <w:tc>
          <w:tcPr>
            <w:tcW w:w="2137" w:type="dxa"/>
          </w:tcPr>
          <w:p w14:paraId="7EF094CD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3969" w:type="dxa"/>
          </w:tcPr>
          <w:p w14:paraId="6E897B53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2B4D0CED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4E204863" w14:textId="77777777" w:rsidTr="00ED3A87">
        <w:trPr>
          <w:trHeight w:val="291"/>
          <w:jc w:val="center"/>
        </w:trPr>
        <w:tc>
          <w:tcPr>
            <w:tcW w:w="9495" w:type="dxa"/>
            <w:gridSpan w:val="4"/>
          </w:tcPr>
          <w:p w14:paraId="79C67916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51C1BA38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4785E07F" w14:textId="77777777" w:rsidR="007446F3" w:rsidRPr="0022126D" w:rsidRDefault="007446F3" w:rsidP="00ED3A87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6023C81" w14:textId="77777777" w:rsidR="007446F3" w:rsidRPr="0022126D" w:rsidRDefault="007446F3" w:rsidP="00ED3A87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ED80EEF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2269B083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1011D68E" w14:textId="77777777" w:rsidR="007446F3" w:rsidRPr="0022126D" w:rsidRDefault="007446F3" w:rsidP="00ED3A87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1760C1C2" w14:textId="77777777" w:rsidR="007446F3" w:rsidRPr="0022126D" w:rsidRDefault="007446F3" w:rsidP="00ED3A87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</w:rPr>
              <w:t xml:space="preserve"> [</w:t>
            </w:r>
            <w:r w:rsidRPr="0022126D">
              <w:rPr>
                <w:rFonts w:ascii="標楷體" w:eastAsia="標楷體" w:hAnsi="標楷體" w:hint="eastAsia"/>
              </w:rPr>
              <w:t>L5501</w:t>
            </w:r>
            <w:r w:rsidRPr="0022126D">
              <w:rPr>
                <w:rFonts w:ascii="標楷體" w:eastAsia="標楷體" w:hAnsi="標楷體" w:hint="eastAsia"/>
                <w:b/>
              </w:rPr>
              <w:t>業績案件計件代碼維護-修改]</w:t>
            </w:r>
          </w:p>
          <w:p w14:paraId="75F5DD7B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743EA5C0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4302CE5F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4BA54B82" w14:textId="77777777" w:rsidR="007446F3" w:rsidRPr="0022126D" w:rsidRDefault="007446F3" w:rsidP="00ED3A87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1F4EA3BA" w14:textId="77777777" w:rsidR="007446F3" w:rsidRPr="0022126D" w:rsidRDefault="007446F3" w:rsidP="00ED3A87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L5501</w:t>
            </w:r>
            <w:r w:rsidRPr="0022126D">
              <w:rPr>
                <w:rFonts w:ascii="標楷體" w:eastAsia="標楷體" w:hAnsi="標楷體" w:hint="eastAsia"/>
                <w:b/>
              </w:rPr>
              <w:t>業績案件計件代碼維護-新增]</w:t>
            </w:r>
          </w:p>
        </w:tc>
        <w:tc>
          <w:tcPr>
            <w:tcW w:w="2693" w:type="dxa"/>
          </w:tcPr>
          <w:p w14:paraId="26EBE6D2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345FBEBB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DB3E24F" w14:textId="77777777" w:rsidR="007446F3" w:rsidRPr="0022126D" w:rsidRDefault="007446F3" w:rsidP="00ED3A87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刪除]</w:t>
            </w:r>
          </w:p>
        </w:tc>
        <w:tc>
          <w:tcPr>
            <w:tcW w:w="3969" w:type="dxa"/>
          </w:tcPr>
          <w:p w14:paraId="58FDDBB2" w14:textId="77777777" w:rsidR="007446F3" w:rsidRPr="0022126D" w:rsidRDefault="007446F3" w:rsidP="00ED3A87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L5501</w:t>
            </w:r>
            <w:r w:rsidRPr="0022126D">
              <w:rPr>
                <w:rFonts w:ascii="標楷體" w:eastAsia="標楷體" w:hAnsi="標楷體" w:hint="eastAsia"/>
                <w:b/>
              </w:rPr>
              <w:t>業績案件計件代碼維護-刪除]</w:t>
            </w:r>
          </w:p>
          <w:p w14:paraId="1DE22431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07932E31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7C48101D" w14:textId="77777777" w:rsidTr="00ED3A87">
        <w:trPr>
          <w:trHeight w:val="276"/>
          <w:jc w:val="center"/>
        </w:trPr>
        <w:tc>
          <w:tcPr>
            <w:tcW w:w="2833" w:type="dxa"/>
            <w:gridSpan w:val="2"/>
          </w:tcPr>
          <w:p w14:paraId="5824D6DC" w14:textId="77777777" w:rsidR="007446F3" w:rsidRPr="0022126D" w:rsidRDefault="007446F3" w:rsidP="00ED3A87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1853A857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L5501</w:t>
            </w:r>
            <w:r w:rsidRPr="0022126D">
              <w:rPr>
                <w:rFonts w:ascii="標楷體" w:eastAsia="標楷體" w:hAnsi="標楷體" w:hint="eastAsia"/>
                <w:b/>
              </w:rPr>
              <w:t>業績案件計件代碼維護-</w:t>
            </w:r>
            <w:r w:rsidRPr="0022126D">
              <w:rPr>
                <w:rFonts w:ascii="標楷體" w:eastAsia="標楷體" w:hAnsi="標楷體" w:hint="eastAsia"/>
                <w:b/>
              </w:rPr>
              <w:lastRenderedPageBreak/>
              <w:t>查詢]</w:t>
            </w:r>
          </w:p>
        </w:tc>
        <w:tc>
          <w:tcPr>
            <w:tcW w:w="2693" w:type="dxa"/>
          </w:tcPr>
          <w:p w14:paraId="5C6DD317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37B294D2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739F24EA" w14:textId="77777777" w:rsidR="007446F3" w:rsidRPr="0022126D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戶號</w:t>
            </w:r>
          </w:p>
        </w:tc>
        <w:tc>
          <w:tcPr>
            <w:tcW w:w="3969" w:type="dxa"/>
          </w:tcPr>
          <w:p w14:paraId="3B5812EE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CDAF9EC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6B57A7BC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9041E12" w14:textId="77777777" w:rsidR="007446F3" w:rsidRPr="0022126D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E0273F4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F272233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465E30DA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1CCAD3C1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3969" w:type="dxa"/>
          </w:tcPr>
          <w:p w14:paraId="2C2A61B7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0F371B5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6465A51B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684FE07" w14:textId="77777777" w:rsidR="007446F3" w:rsidRPr="0022126D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57121C6C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6CD938D1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2F4F1CFE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A7BEE54" w14:textId="77777777" w:rsidR="007446F3" w:rsidRPr="0022126D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業績金額(額度)</w:t>
            </w:r>
          </w:p>
        </w:tc>
        <w:tc>
          <w:tcPr>
            <w:tcW w:w="3969" w:type="dxa"/>
          </w:tcPr>
          <w:p w14:paraId="6F72C71B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14D58A9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22126D" w14:paraId="24504E3F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09180EB3" w14:textId="77777777" w:rsidR="007446F3" w:rsidRPr="0022126D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批次</w:t>
            </w:r>
          </w:p>
        </w:tc>
        <w:tc>
          <w:tcPr>
            <w:tcW w:w="3969" w:type="dxa"/>
          </w:tcPr>
          <w:p w14:paraId="7AF89502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2D795F78" w14:textId="77777777" w:rsidR="007446F3" w:rsidRPr="0022126D" w:rsidRDefault="007446F3" w:rsidP="00ED3A87">
            <w:pPr>
              <w:rPr>
                <w:rFonts w:ascii="標楷體" w:eastAsia="標楷體" w:hAnsi="標楷體"/>
              </w:rPr>
            </w:pPr>
          </w:p>
        </w:tc>
      </w:tr>
    </w:tbl>
    <w:p w14:paraId="37D67D96" w14:textId="77777777" w:rsidR="007446F3" w:rsidRPr="0022126D" w:rsidRDefault="007446F3" w:rsidP="007446F3">
      <w:pPr>
        <w:rPr>
          <w:rFonts w:ascii="標楷體" w:eastAsia="標楷體" w:hAnsi="標楷體"/>
        </w:rPr>
      </w:pPr>
    </w:p>
    <w:p w14:paraId="3A9CADE6" w14:textId="77777777" w:rsidR="007446F3" w:rsidRPr="0022126D" w:rsidRDefault="007446F3" w:rsidP="007446F3">
      <w:pPr>
        <w:rPr>
          <w:rFonts w:ascii="標楷體" w:eastAsia="標楷體" w:hAnsi="標楷體"/>
        </w:rPr>
      </w:pPr>
    </w:p>
    <w:p w14:paraId="27C81232" w14:textId="77777777" w:rsidR="007446F3" w:rsidRPr="0022126D" w:rsidRDefault="007446F3" w:rsidP="007446F3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0B7728E1" w14:textId="0308A4BF" w:rsidR="00683804" w:rsidRPr="0022126D" w:rsidRDefault="00683804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22126D">
        <w:rPr>
          <w:rFonts w:ascii="標楷體" w:eastAsia="標楷體" w:hAnsi="標楷體"/>
          <w:sz w:val="32"/>
          <w:szCs w:val="20"/>
          <w:lang w:val="x-none"/>
        </w:rPr>
        <w:lastRenderedPageBreak/>
        <w:t>L5500</w:t>
      </w:r>
      <w:r w:rsidRPr="0022126D">
        <w:rPr>
          <w:rFonts w:ascii="標楷體" w:eastAsia="標楷體" w:hAnsi="標楷體" w:hint="eastAsia"/>
          <w:sz w:val="32"/>
          <w:szCs w:val="20"/>
          <w:lang w:val="x-none"/>
        </w:rPr>
        <w:t>工作日業績結算</w:t>
      </w:r>
      <w:r w:rsidR="00111CF1" w:rsidRPr="0022126D">
        <w:rPr>
          <w:rFonts w:ascii="標楷體" w:eastAsia="標楷體" w:hAnsi="標楷體" w:hint="eastAsia"/>
          <w:sz w:val="32"/>
          <w:szCs w:val="20"/>
          <w:lang w:val="x-none"/>
        </w:rPr>
        <w:t>(缺文件)</w:t>
      </w:r>
    </w:p>
    <w:p w14:paraId="0897A6FD" w14:textId="0CF1EF2E" w:rsidR="0040066E" w:rsidRPr="0022126D" w:rsidRDefault="0040066E" w:rsidP="006D4337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t>L</w:t>
      </w:r>
      <w:r w:rsidRPr="0022126D">
        <w:rPr>
          <w:rFonts w:ascii="標楷體" w:eastAsia="標楷體" w:hAnsi="標楷體"/>
          <w:sz w:val="32"/>
          <w:szCs w:val="20"/>
          <w:lang w:val="x-none" w:eastAsia="x-none"/>
        </w:rPr>
        <w:t>5051</w:t>
      </w:r>
      <w:r w:rsidR="00E646A9"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t>房貸</w:t>
      </w:r>
      <w:r w:rsidR="006D4337" w:rsidRPr="0022126D">
        <w:rPr>
          <w:rFonts w:ascii="標楷體" w:eastAsia="標楷體" w:hAnsi="標楷體" w:hint="eastAsia"/>
          <w:sz w:val="32"/>
          <w:szCs w:val="20"/>
          <w:lang w:val="x-none"/>
        </w:rPr>
        <w:t>介紹人業績</w:t>
      </w:r>
      <w:r w:rsidR="00111CF1" w:rsidRPr="0022126D">
        <w:rPr>
          <w:rFonts w:ascii="標楷體" w:eastAsia="標楷體" w:hAnsi="標楷體" w:hint="eastAsia"/>
          <w:sz w:val="32"/>
          <w:szCs w:val="20"/>
          <w:lang w:val="x-none"/>
        </w:rPr>
        <w:t>處理清單</w:t>
      </w:r>
    </w:p>
    <w:p w14:paraId="3CEDE94A" w14:textId="77777777" w:rsidR="0040066E" w:rsidRPr="0022126D" w:rsidRDefault="0040066E" w:rsidP="00C26A5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0066E" w:rsidRPr="0022126D" w14:paraId="30F866DC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1B8A43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93DFAA" w14:textId="06BEBE95" w:rsidR="0040066E" w:rsidRPr="0022126D" w:rsidRDefault="0080507B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介紹人業績處理清單</w:t>
            </w:r>
          </w:p>
        </w:tc>
      </w:tr>
      <w:tr w:rsidR="0040066E" w:rsidRPr="0022126D" w14:paraId="26797097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EC131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964247" w14:textId="679B2C2B" w:rsidR="0040066E" w:rsidRPr="0022126D" w:rsidRDefault="00DE210A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閱L5951後，需修正資料，來此查詢相關資料，連接近L5501修正。</w:t>
            </w:r>
          </w:p>
        </w:tc>
      </w:tr>
      <w:tr w:rsidR="0040066E" w:rsidRPr="0022126D" w14:paraId="7883AEB3" w14:textId="77777777" w:rsidTr="00911834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E11FAF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893359" w14:textId="77F52F13" w:rsidR="0040066E" w:rsidRPr="0022126D" w:rsidRDefault="00DE210A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績、獎勵金作業-房貸專員業績明細查詢。</w:t>
            </w:r>
          </w:p>
        </w:tc>
      </w:tr>
      <w:tr w:rsidR="0040066E" w:rsidRPr="0022126D" w14:paraId="2C71A87E" w14:textId="77777777" w:rsidTr="00911834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D21344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3A1CDB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22126D" w14:paraId="31608DFB" w14:textId="77777777" w:rsidTr="00911834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59C6B0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2401A9" w14:textId="5EA210AD" w:rsidR="0040066E" w:rsidRPr="0022126D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22126D" w14:paraId="1D6A78EA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33AB00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341084" w14:textId="6B733536" w:rsidR="0040066E" w:rsidRPr="0022126D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22126D" w14:paraId="19CACFD5" w14:textId="77777777" w:rsidTr="00911834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AD5E22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010FDF" w14:textId="2E1B18AB" w:rsidR="0040066E" w:rsidRPr="0022126D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22126D" w14:paraId="16D763BF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3CE7C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65360E" w14:textId="6B9489EE" w:rsidR="0040066E" w:rsidRPr="0022126D" w:rsidRDefault="00314110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業績明細檔(</w:t>
            </w:r>
            <w:r w:rsidR="00CF6EB8" w:rsidRPr="0022126D">
              <w:rPr>
                <w:rFonts w:ascii="標楷體" w:eastAsia="標楷體" w:hAnsi="標楷體" w:hint="eastAsia"/>
              </w:rPr>
              <w:t>P</w:t>
            </w:r>
            <w:r w:rsidR="00CF6EB8" w:rsidRPr="0022126D">
              <w:rPr>
                <w:rFonts w:ascii="標楷體" w:eastAsia="標楷體" w:hAnsi="標楷體"/>
              </w:rPr>
              <w:t>fItDetail</w:t>
            </w:r>
            <w:r w:rsidRPr="0022126D">
              <w:rPr>
                <w:rFonts w:ascii="標楷體" w:eastAsia="標楷體" w:hAnsi="標楷體"/>
              </w:rPr>
              <w:t>)</w:t>
            </w:r>
          </w:p>
        </w:tc>
      </w:tr>
    </w:tbl>
    <w:p w14:paraId="601A53C0" w14:textId="77777777" w:rsidR="0040066E" w:rsidRPr="0022126D" w:rsidRDefault="0040066E" w:rsidP="0040066E">
      <w:pPr>
        <w:rPr>
          <w:rFonts w:ascii="標楷體" w:eastAsia="標楷體" w:hAnsi="標楷體"/>
        </w:rPr>
      </w:pPr>
    </w:p>
    <w:p w14:paraId="6D0BE3E2" w14:textId="77777777" w:rsidR="0040066E" w:rsidRPr="0022126D" w:rsidRDefault="0040066E" w:rsidP="0040066E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UI畫面</w:t>
      </w:r>
    </w:p>
    <w:p w14:paraId="7C324DF5" w14:textId="3FF1A6C8" w:rsidR="0040066E" w:rsidRPr="0022126D" w:rsidRDefault="0040066E" w:rsidP="0040066E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34981269" w14:textId="7C34252D" w:rsidR="00492718" w:rsidRPr="0022126D" w:rsidRDefault="00492718" w:rsidP="0040066E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26535162" wp14:editId="6822A402">
            <wp:extent cx="6479540" cy="1571625"/>
            <wp:effectExtent l="0" t="0" r="0" b="9525"/>
            <wp:docPr id="126" name="圖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5AFC2" w14:textId="608E12B7" w:rsidR="0040066E" w:rsidRPr="0022126D" w:rsidRDefault="0040066E" w:rsidP="0040066E">
      <w:pPr>
        <w:rPr>
          <w:rFonts w:ascii="標楷體" w:eastAsia="標楷體" w:hAnsi="標楷體"/>
        </w:rPr>
      </w:pPr>
    </w:p>
    <w:p w14:paraId="769473C6" w14:textId="743FAF94" w:rsidR="0040066E" w:rsidRPr="0022126D" w:rsidRDefault="0040066E" w:rsidP="0040066E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出畫面：</w:t>
      </w:r>
    </w:p>
    <w:p w14:paraId="4A3FC889" w14:textId="4E2B0C60" w:rsidR="00492718" w:rsidRPr="0022126D" w:rsidRDefault="00492718" w:rsidP="0040066E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76AF875F" wp14:editId="7C7B8297">
            <wp:extent cx="6479540" cy="1720850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2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A6C04" w14:textId="4570D1F8" w:rsidR="00492718" w:rsidRPr="0022126D" w:rsidRDefault="0040066E" w:rsidP="0040066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>…</w:t>
      </w:r>
    </w:p>
    <w:p w14:paraId="3CA05DC2" w14:textId="77777777" w:rsidR="00492718" w:rsidRPr="0022126D" w:rsidRDefault="00492718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4E7E9D4F" w14:textId="77777777" w:rsidR="0040066E" w:rsidRPr="0022126D" w:rsidRDefault="0040066E" w:rsidP="0040066E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lastRenderedPageBreak/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541"/>
        <w:gridCol w:w="2136"/>
        <w:gridCol w:w="937"/>
        <w:gridCol w:w="1023"/>
        <w:gridCol w:w="638"/>
        <w:gridCol w:w="671"/>
        <w:gridCol w:w="3018"/>
      </w:tblGrid>
      <w:tr w:rsidR="0040066E" w:rsidRPr="0022126D" w14:paraId="617A97E4" w14:textId="77777777" w:rsidTr="00CF6EB8">
        <w:trPr>
          <w:trHeight w:val="388"/>
          <w:jc w:val="center"/>
        </w:trPr>
        <w:tc>
          <w:tcPr>
            <w:tcW w:w="456" w:type="dxa"/>
            <w:vMerge w:val="restart"/>
          </w:tcPr>
          <w:p w14:paraId="6A65C0F4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41" w:type="dxa"/>
            <w:vMerge w:val="restart"/>
          </w:tcPr>
          <w:p w14:paraId="5CA84800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05" w:type="dxa"/>
            <w:gridSpan w:val="5"/>
          </w:tcPr>
          <w:p w14:paraId="3EDF0F67" w14:textId="77777777" w:rsidR="0040066E" w:rsidRPr="0022126D" w:rsidRDefault="0040066E" w:rsidP="0040066E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18" w:type="dxa"/>
            <w:vMerge w:val="restart"/>
          </w:tcPr>
          <w:p w14:paraId="0E5EAF5F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F6EB8" w:rsidRPr="0022126D" w14:paraId="4CE15B00" w14:textId="77777777" w:rsidTr="00C26A53">
        <w:trPr>
          <w:trHeight w:val="244"/>
          <w:jc w:val="center"/>
        </w:trPr>
        <w:tc>
          <w:tcPr>
            <w:tcW w:w="456" w:type="dxa"/>
            <w:vMerge/>
          </w:tcPr>
          <w:p w14:paraId="3721F180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vMerge/>
          </w:tcPr>
          <w:p w14:paraId="2C3A9604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</w:p>
        </w:tc>
        <w:tc>
          <w:tcPr>
            <w:tcW w:w="2136" w:type="dxa"/>
          </w:tcPr>
          <w:p w14:paraId="5E99DB1D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7" w:type="dxa"/>
          </w:tcPr>
          <w:p w14:paraId="4F77C233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23" w:type="dxa"/>
          </w:tcPr>
          <w:p w14:paraId="4061F020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8" w:type="dxa"/>
          </w:tcPr>
          <w:p w14:paraId="0845CE0D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71" w:type="dxa"/>
          </w:tcPr>
          <w:p w14:paraId="78FE74B4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18" w:type="dxa"/>
            <w:vMerge/>
            <w:tcBorders>
              <w:bottom w:val="single" w:sz="4" w:space="0" w:color="auto"/>
            </w:tcBorders>
          </w:tcPr>
          <w:p w14:paraId="54D00F21" w14:textId="77777777" w:rsidR="0040066E" w:rsidRPr="0022126D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69D8F7BF" w14:textId="77777777" w:rsidTr="00C26A53">
        <w:trPr>
          <w:trHeight w:val="244"/>
          <w:jc w:val="center"/>
        </w:trPr>
        <w:tc>
          <w:tcPr>
            <w:tcW w:w="456" w:type="dxa"/>
          </w:tcPr>
          <w:p w14:paraId="7C6CEC0F" w14:textId="1433E89E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1" w:type="dxa"/>
          </w:tcPr>
          <w:p w14:paraId="79A8EC37" w14:textId="2A51E1C3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136" w:type="dxa"/>
          </w:tcPr>
          <w:p w14:paraId="607AE20E" w14:textId="1AD36E71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7" w:type="dxa"/>
          </w:tcPr>
          <w:p w14:paraId="653F1876" w14:textId="3C40B78C" w:rsidR="00CF6EB8" w:rsidRPr="0022126D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</w:tcPr>
          <w:p w14:paraId="409A5DDB" w14:textId="19CE4F2D" w:rsidR="00CF6EB8" w:rsidRPr="0022126D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7D0F5F1D" w14:textId="1AC0389B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1" w:type="dxa"/>
          </w:tcPr>
          <w:p w14:paraId="51C0E374" w14:textId="23AC125C" w:rsidR="00CF6EB8" w:rsidRPr="0022126D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3018" w:type="dxa"/>
            <w:tcBorders>
              <w:bottom w:val="single" w:sz="4" w:space="0" w:color="auto"/>
            </w:tcBorders>
          </w:tcPr>
          <w:p w14:paraId="6FE2C629" w14:textId="07389C86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,且不可為0</w:t>
            </w:r>
          </w:p>
        </w:tc>
      </w:tr>
      <w:tr w:rsidR="00CF6EB8" w:rsidRPr="0022126D" w14:paraId="544D82AF" w14:textId="77777777" w:rsidTr="00C26A53">
        <w:trPr>
          <w:trHeight w:val="244"/>
          <w:jc w:val="center"/>
        </w:trPr>
        <w:tc>
          <w:tcPr>
            <w:tcW w:w="456" w:type="dxa"/>
          </w:tcPr>
          <w:p w14:paraId="1131E8B0" w14:textId="21D96EB0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41" w:type="dxa"/>
          </w:tcPr>
          <w:p w14:paraId="42B8514C" w14:textId="2D781DA5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2136" w:type="dxa"/>
          </w:tcPr>
          <w:p w14:paraId="3413B4A4" w14:textId="74161642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3)</w:t>
            </w:r>
          </w:p>
        </w:tc>
        <w:tc>
          <w:tcPr>
            <w:tcW w:w="937" w:type="dxa"/>
          </w:tcPr>
          <w:p w14:paraId="7305BDDC" w14:textId="0E60E195" w:rsidR="00CF6EB8" w:rsidRPr="0022126D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</w:tcPr>
          <w:p w14:paraId="3E51894C" w14:textId="77777777" w:rsidR="00CF6EB8" w:rsidRPr="0022126D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590D037F" w14:textId="77777777" w:rsidR="00CF6EB8" w:rsidRPr="0022126D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634C05A3" w14:textId="1B490A7F" w:rsidR="00CF6EB8" w:rsidRPr="0022126D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3018" w:type="dxa"/>
            <w:tcBorders>
              <w:top w:val="single" w:sz="4" w:space="0" w:color="auto"/>
            </w:tcBorders>
          </w:tcPr>
          <w:p w14:paraId="76812AA2" w14:textId="53730D81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為0表示查全部額度</w:t>
            </w:r>
          </w:p>
        </w:tc>
      </w:tr>
      <w:tr w:rsidR="00CF6EB8" w:rsidRPr="0022126D" w14:paraId="72FBC7F2" w14:textId="77777777" w:rsidTr="00CF6EB8">
        <w:trPr>
          <w:trHeight w:val="244"/>
          <w:jc w:val="center"/>
        </w:trPr>
        <w:tc>
          <w:tcPr>
            <w:tcW w:w="456" w:type="dxa"/>
          </w:tcPr>
          <w:p w14:paraId="59D6763F" w14:textId="7FD9E1B4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41" w:type="dxa"/>
          </w:tcPr>
          <w:p w14:paraId="13833AB6" w14:textId="64B4C068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區間起訖</w:t>
            </w:r>
          </w:p>
        </w:tc>
        <w:tc>
          <w:tcPr>
            <w:tcW w:w="2136" w:type="dxa"/>
          </w:tcPr>
          <w:p w14:paraId="2C701A35" w14:textId="283D6AEA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-9(07)</w:t>
            </w:r>
          </w:p>
        </w:tc>
        <w:tc>
          <w:tcPr>
            <w:tcW w:w="937" w:type="dxa"/>
          </w:tcPr>
          <w:p w14:paraId="63AA1EAC" w14:textId="2974EBD2" w:rsidR="00CF6EB8" w:rsidRPr="0022126D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</w:tcPr>
          <w:p w14:paraId="106787E6" w14:textId="77777777" w:rsidR="00CF6EB8" w:rsidRPr="0022126D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6ED54D1B" w14:textId="77777777" w:rsidR="00CF6EB8" w:rsidRPr="0022126D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07FBFAC0" w14:textId="5C247104" w:rsidR="00CF6EB8" w:rsidRPr="0022126D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3018" w:type="dxa"/>
          </w:tcPr>
          <w:p w14:paraId="22EDD599" w14:textId="67975D50" w:rsidR="00CF6EB8" w:rsidRPr="0022126D" w:rsidRDefault="00CF6EB8" w:rsidP="00CF6EB8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可不輸入</w:t>
            </w:r>
          </w:p>
          <w:p w14:paraId="68CF47A1" w14:textId="468F132A" w:rsidR="00CF6EB8" w:rsidRPr="0022126D" w:rsidRDefault="00CF6EB8" w:rsidP="00CF6E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起不得大於訖</w:t>
            </w:r>
          </w:p>
        </w:tc>
      </w:tr>
    </w:tbl>
    <w:p w14:paraId="43A5471C" w14:textId="6A81B846" w:rsidR="0040066E" w:rsidRPr="0022126D" w:rsidRDefault="0040066E" w:rsidP="00C26A5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 w:hint="eastAsia"/>
          <w:sz w:val="26"/>
        </w:rPr>
        <w:t>輸出畫面資料說明</w:t>
      </w:r>
    </w:p>
    <w:tbl>
      <w:tblPr>
        <w:tblW w:w="8296" w:type="dxa"/>
        <w:tblInd w:w="13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1283"/>
        <w:gridCol w:w="956"/>
        <w:gridCol w:w="2903"/>
        <w:gridCol w:w="2459"/>
      </w:tblGrid>
      <w:tr w:rsidR="00CF6EB8" w:rsidRPr="0022126D" w14:paraId="1EA71AF2" w14:textId="77777777" w:rsidTr="004E0123">
        <w:trPr>
          <w:trHeight w:val="24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16A32" w14:textId="77777777" w:rsidR="00CF6EB8" w:rsidRPr="0022126D" w:rsidRDefault="00CF6EB8" w:rsidP="004E0123">
            <w:pPr>
              <w:widowControl/>
              <w:rPr>
                <w:rFonts w:ascii="標楷體" w:eastAsia="標楷體" w:hAnsi="標楷體"/>
              </w:rPr>
            </w:pPr>
            <w:bookmarkStart w:id="15" w:name="_Hlk69477276"/>
            <w:r w:rsidRPr="0022126D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3E8EB" w14:textId="77777777" w:rsidR="00CF6EB8" w:rsidRPr="0022126D" w:rsidRDefault="00CF6EB8" w:rsidP="004E0123">
            <w:pPr>
              <w:widowControl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B304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598C4E7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69DF8" w14:textId="77777777" w:rsidR="00CF6EB8" w:rsidRPr="0022126D" w:rsidRDefault="00CF6EB8" w:rsidP="004E0123">
            <w:pPr>
              <w:widowControl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CF6EB8" w:rsidRPr="0022126D" w14:paraId="78F8D877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18651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8115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6CA30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58D3" w14:textId="337097F6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-</w:t>
            </w:r>
            <w:r w:rsidR="00C040A2" w:rsidRPr="0022126D">
              <w:rPr>
                <w:rFonts w:ascii="標楷體" w:eastAsia="標楷體" w:hAnsi="標楷體" w:hint="eastAsia"/>
              </w:rPr>
              <w:t>連接至</w:t>
            </w:r>
            <w:r w:rsidRPr="0022126D">
              <w:rPr>
                <w:rFonts w:ascii="標楷體" w:eastAsia="標楷體" w:hAnsi="標楷體" w:hint="eastAsia"/>
              </w:rPr>
              <w:t>L5501</w:t>
            </w: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751C5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263B3E96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54EA1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66B00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部市別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3CA3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40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1C3C7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-部市別</w:t>
            </w: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05F77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262CE5E0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CB89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33AC0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197D1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8</w:t>
            </w:r>
            <w:r w:rsidRPr="0022126D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9EC03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02D0C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2DAAB005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B84EA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C3DF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52B10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2</w:t>
            </w:r>
            <w:r w:rsidRPr="0022126D">
              <w:rPr>
                <w:rFonts w:ascii="標楷體" w:eastAsia="標楷體" w:hAnsi="標楷體" w:hint="eastAsia"/>
              </w:rPr>
              <w:t>00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19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354D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4A3F82C7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996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DE3D6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3FE3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7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DBA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5717C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536E52C9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8F93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770B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D1B0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3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E3982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111A3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0B30790A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C82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E5A6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F55D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3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284C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FA382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679FBE8B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1AB2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D02F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利率代碼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AC6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5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CFDA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1BA96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564CA4EF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C13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A82A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C7B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293E6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0AA29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08842161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4DF3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370B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是否計件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A40B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1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12E4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Y/N</w:t>
            </w: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97CC2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095EAFB5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464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Pr="0022126D">
              <w:rPr>
                <w:rFonts w:ascii="標楷體" w:eastAsia="標楷體" w:hAnsi="標楷體"/>
              </w:rPr>
              <w:t>1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DD6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57631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F63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641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10006CD8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7512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DD80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部市代號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8468C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75AE7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71514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79C3098A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665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0246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2423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3F36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918F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4FC7D220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F73B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7544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D7B95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E0B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BA14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724BDAF8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5020C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C59D4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部市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F0130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D9337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535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201380FD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C412C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D102C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區部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4400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76993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A015F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41F50825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83DD5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D8A4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單位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BD143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CE54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3684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7C24563C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659CA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9F3B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C763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02FB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446F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</w:t>
            </w:r>
          </w:p>
        </w:tc>
      </w:tr>
      <w:tr w:rsidR="00CF6EB8" w:rsidRPr="0022126D" w14:paraId="37A24696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4571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DCD74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FA6F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8</w:t>
            </w:r>
            <w:r w:rsidRPr="0022126D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54B0A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C9B65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5A5C3E34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ABA9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5F5D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處經理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47DF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8</w:t>
            </w:r>
            <w:r w:rsidRPr="0022126D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2A61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8229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4F841DF4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B2C8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1680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區經理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41613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9</w:t>
            </w:r>
            <w:r w:rsidRPr="0022126D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FAE1E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79F39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</w:tr>
      <w:tr w:rsidR="00CF6EB8" w:rsidRPr="0022126D" w14:paraId="522529BB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E0816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903CA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換算業績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34762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63CC4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5ED97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</w:t>
            </w:r>
          </w:p>
          <w:p w14:paraId="61389125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會有負值與小數點</w:t>
            </w:r>
          </w:p>
        </w:tc>
      </w:tr>
      <w:tr w:rsidR="00CF6EB8" w:rsidRPr="0022126D" w14:paraId="070B00FC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EDD59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E8730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務報酬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4E69F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45B7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6329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</w:t>
            </w:r>
          </w:p>
          <w:p w14:paraId="32ABE207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會有負值與小數點</w:t>
            </w:r>
          </w:p>
        </w:tc>
      </w:tr>
      <w:tr w:rsidR="00CF6EB8" w:rsidRPr="0022126D" w14:paraId="0E789A93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1803D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82F2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4F24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C7A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15EFB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</w:t>
            </w:r>
          </w:p>
          <w:p w14:paraId="6FC5B333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會有負值與小數點</w:t>
            </w:r>
          </w:p>
        </w:tc>
      </w:tr>
      <w:tr w:rsidR="00CF6EB8" w:rsidRPr="0022126D" w14:paraId="6BC519DD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EB45F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25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A787A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件數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C39A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5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B85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FA2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為整數</w:t>
            </w:r>
          </w:p>
          <w:p w14:paraId="42CDC9D7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5951沒有此欄位</w:t>
            </w:r>
          </w:p>
        </w:tc>
      </w:tr>
      <w:tr w:rsidR="00CF6EB8" w:rsidRPr="0022126D" w14:paraId="75F9583D" w14:textId="77777777" w:rsidTr="004E0123">
        <w:trPr>
          <w:trHeight w:val="244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E2E8C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5CB2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工作月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D61B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6)</w:t>
            </w:r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A18C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86C98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民國年月</w:t>
            </w:r>
          </w:p>
          <w:p w14:paraId="5F3B0345" w14:textId="77777777" w:rsidR="00CF6EB8" w:rsidRPr="0022126D" w:rsidRDefault="00CF6EB8" w:rsidP="004E012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5951沒有此欄位</w:t>
            </w:r>
          </w:p>
        </w:tc>
      </w:tr>
      <w:bookmarkEnd w:id="15"/>
    </w:tbl>
    <w:p w14:paraId="79BB04C2" w14:textId="77777777" w:rsidR="00CF6EB8" w:rsidRPr="0022126D" w:rsidRDefault="00CF6EB8" w:rsidP="00CF6EB8">
      <w:pPr>
        <w:pStyle w:val="af9"/>
        <w:ind w:leftChars="0" w:left="1276"/>
        <w:rPr>
          <w:rFonts w:ascii="標楷體" w:eastAsia="標楷體" w:hAnsi="標楷體"/>
        </w:rPr>
      </w:pPr>
    </w:p>
    <w:p w14:paraId="0D873591" w14:textId="3603F5A1" w:rsidR="00CF6EB8" w:rsidRPr="0022126D" w:rsidRDefault="00CF6EB8" w:rsidP="0040066E">
      <w:pPr>
        <w:snapToGrid w:val="0"/>
        <w:ind w:left="1418" w:hanging="480"/>
        <w:rPr>
          <w:rFonts w:ascii="標楷體" w:eastAsia="標楷體" w:hAnsi="標楷體"/>
          <w:sz w:val="26"/>
        </w:rPr>
      </w:pPr>
    </w:p>
    <w:p w14:paraId="6A1922C6" w14:textId="77777777" w:rsidR="0040066E" w:rsidRPr="0022126D" w:rsidRDefault="0040066E" w:rsidP="00B30FC5">
      <w:pPr>
        <w:rPr>
          <w:rFonts w:ascii="標楷體" w:eastAsia="標楷體" w:hAnsi="標楷體"/>
        </w:rPr>
      </w:pPr>
    </w:p>
    <w:p w14:paraId="6157E7B6" w14:textId="77777777" w:rsidR="0040066E" w:rsidRPr="0022126D" w:rsidRDefault="0040066E" w:rsidP="00B30FC5">
      <w:pPr>
        <w:rPr>
          <w:rFonts w:ascii="標楷體" w:eastAsia="標楷體" w:hAnsi="標楷體"/>
        </w:rPr>
      </w:pPr>
    </w:p>
    <w:p w14:paraId="3C7AFB8B" w14:textId="66575941" w:rsidR="00ED3A87" w:rsidRPr="0022126D" w:rsidRDefault="00ED3A87" w:rsidP="00ED3A87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t>L</w:t>
      </w:r>
      <w:r w:rsidRPr="0022126D">
        <w:rPr>
          <w:rFonts w:ascii="標楷體" w:hAnsi="標楷體"/>
        </w:rPr>
        <w:t>5501</w:t>
      </w:r>
      <w:r w:rsidRPr="0022126D">
        <w:rPr>
          <w:rFonts w:ascii="標楷體" w:hAnsi="標楷體" w:hint="eastAsia"/>
          <w:lang w:eastAsia="zh-TW"/>
        </w:rPr>
        <w:t>介紹人業績案件維護</w:t>
      </w:r>
    </w:p>
    <w:p w14:paraId="5510D58B" w14:textId="77777777" w:rsidR="00ED3A87" w:rsidRPr="0022126D" w:rsidRDefault="00ED3A87" w:rsidP="00ED3A87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E31DC" w:rsidRPr="0022126D" w14:paraId="60DF4FA6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DD0B5E" w14:textId="77777777" w:rsidR="003E31DC" w:rsidRPr="0022126D" w:rsidRDefault="003E31DC" w:rsidP="003E31D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8F348A" w14:textId="18AB7C43" w:rsidR="003E31DC" w:rsidRPr="0022126D" w:rsidRDefault="003E31DC" w:rsidP="003E31D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業績案件維護</w:t>
            </w:r>
          </w:p>
        </w:tc>
      </w:tr>
      <w:tr w:rsidR="003E31DC" w:rsidRPr="0022126D" w14:paraId="127172E5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F7203" w14:textId="77777777" w:rsidR="003E31DC" w:rsidRPr="0022126D" w:rsidRDefault="003E31DC" w:rsidP="003E31D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C5CDB4" w14:textId="5DE4C616" w:rsidR="003E31DC" w:rsidRPr="0022126D" w:rsidRDefault="003E31DC" w:rsidP="003E31D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由L5051點選[修改]連動進入L5501</w:t>
            </w:r>
          </w:p>
        </w:tc>
      </w:tr>
      <w:tr w:rsidR="003E31DC" w:rsidRPr="0022126D" w14:paraId="62AAE345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518273" w14:textId="77777777" w:rsidR="003E31DC" w:rsidRPr="0022126D" w:rsidRDefault="003E31DC" w:rsidP="003E31D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0645A7" w14:textId="47C66040" w:rsidR="003E31DC" w:rsidRPr="0022126D" w:rsidRDefault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績、獎勵金作業-房貸專員業績明細查詢</w:t>
            </w:r>
            <w:r w:rsidR="00DE210A" w:rsidRPr="0022126D">
              <w:rPr>
                <w:rFonts w:ascii="標楷體" w:eastAsia="標楷體" w:hAnsi="標楷體" w:hint="eastAsia"/>
              </w:rPr>
              <w:t>。</w:t>
            </w:r>
          </w:p>
        </w:tc>
      </w:tr>
      <w:tr w:rsidR="003E31DC" w:rsidRPr="0022126D" w14:paraId="03B3FC9E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DDB278" w14:textId="77777777" w:rsidR="003E31DC" w:rsidRPr="0022126D" w:rsidRDefault="003E31DC" w:rsidP="003E31D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148EB7" w14:textId="77777777" w:rsidR="003E31DC" w:rsidRPr="0022126D" w:rsidRDefault="003E31DC" w:rsidP="003E31DC">
            <w:pPr>
              <w:rPr>
                <w:rFonts w:ascii="標楷體" w:eastAsia="標楷體" w:hAnsi="標楷體"/>
              </w:rPr>
            </w:pPr>
          </w:p>
        </w:tc>
      </w:tr>
      <w:tr w:rsidR="003E31DC" w:rsidRPr="0022126D" w14:paraId="69E1A097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EEEFB9" w14:textId="77777777" w:rsidR="003E31DC" w:rsidRPr="0022126D" w:rsidRDefault="003E31DC" w:rsidP="003E31D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6F5A22" w14:textId="77777777" w:rsidR="003E31DC" w:rsidRPr="0022126D" w:rsidRDefault="003E31DC" w:rsidP="003E31DC">
            <w:pPr>
              <w:rPr>
                <w:rFonts w:ascii="標楷體" w:eastAsia="標楷體" w:hAnsi="標楷體"/>
              </w:rPr>
            </w:pPr>
          </w:p>
        </w:tc>
      </w:tr>
      <w:tr w:rsidR="003E31DC" w:rsidRPr="0022126D" w14:paraId="31EFAED3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DAC3AF" w14:textId="77777777" w:rsidR="003E31DC" w:rsidRPr="0022126D" w:rsidRDefault="003E31DC" w:rsidP="003E31D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91C998" w14:textId="6A605CFD" w:rsidR="00DE210A" w:rsidRPr="0022126D" w:rsidRDefault="00DE210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維護後L5951的[介紹人]、[換算業績] 、[業務報酬] 、[業績金額]資料都會異動。</w:t>
            </w:r>
          </w:p>
        </w:tc>
      </w:tr>
      <w:tr w:rsidR="003E31DC" w:rsidRPr="0022126D" w14:paraId="1DD4D99F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2AFFD" w14:textId="77777777" w:rsidR="003E31DC" w:rsidRPr="0022126D" w:rsidRDefault="003E31DC" w:rsidP="003E31D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A41445" w14:textId="77777777" w:rsidR="003E31DC" w:rsidRPr="0022126D" w:rsidRDefault="003E31DC" w:rsidP="00FE2341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下方資料撥款序號不可為000</w:t>
            </w:r>
          </w:p>
          <w:p w14:paraId="33AA937A" w14:textId="77777777" w:rsidR="003E31DC" w:rsidRPr="0022126D" w:rsidRDefault="003E31DC" w:rsidP="00FE2341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一定會有房貸專員</w:t>
            </w:r>
          </w:p>
          <w:p w14:paraId="6D4BE4A9" w14:textId="77777777" w:rsidR="003E31DC" w:rsidRPr="0022126D" w:rsidRDefault="003E31DC" w:rsidP="00FE2341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這裡不會有追回業績的情況,故[換算業績][業務報酬][業績金額]-&gt;不會有負值</w:t>
            </w:r>
          </w:p>
          <w:p w14:paraId="0EF666DD" w14:textId="166FAD6C" w:rsidR="003E31DC" w:rsidRPr="0022126D" w:rsidRDefault="003E31DC" w:rsidP="00FE2341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計件代碼為</w:t>
            </w:r>
            <w:r w:rsidRPr="0022126D">
              <w:rPr>
                <w:rFonts w:ascii="標楷體" w:eastAsia="標楷體" w:hAnsi="標楷體"/>
              </w:rPr>
              <w:t>“Y”-&gt;</w:t>
            </w:r>
            <w:r w:rsidRPr="0022126D">
              <w:rPr>
                <w:rFonts w:ascii="標楷體" w:eastAsia="標楷體" w:hAnsi="標楷體" w:hint="eastAsia"/>
              </w:rPr>
              <w:t>件數為</w:t>
            </w:r>
            <w:r w:rsidRPr="0022126D">
              <w:rPr>
                <w:rFonts w:ascii="標楷體" w:eastAsia="標楷體" w:hAnsi="標楷體"/>
              </w:rPr>
              <w:t>1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計件代碼為</w:t>
            </w:r>
            <w:r w:rsidRPr="0022126D">
              <w:rPr>
                <w:rFonts w:ascii="標楷體" w:eastAsia="標楷體" w:hAnsi="標楷體"/>
              </w:rPr>
              <w:t>“N”-&gt;</w:t>
            </w:r>
            <w:r w:rsidRPr="0022126D">
              <w:rPr>
                <w:rFonts w:ascii="標楷體" w:eastAsia="標楷體" w:hAnsi="標楷體" w:hint="eastAsia"/>
              </w:rPr>
              <w:t>件數為</w:t>
            </w:r>
            <w:r w:rsidRPr="0022126D">
              <w:rPr>
                <w:rFonts w:ascii="標楷體" w:eastAsia="標楷體" w:hAnsi="標楷體"/>
              </w:rPr>
              <w:t>0</w:t>
            </w:r>
          </w:p>
        </w:tc>
      </w:tr>
      <w:tr w:rsidR="00ED3A87" w:rsidRPr="0022126D" w14:paraId="3D6D41C8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AD581F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A48F2" w14:textId="1D026627" w:rsidR="00ED3A87" w:rsidRPr="0022126D" w:rsidRDefault="003E31DC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Pf</w:t>
            </w:r>
            <w:r w:rsidRPr="0022126D">
              <w:rPr>
                <w:rFonts w:ascii="標楷體" w:eastAsia="標楷體" w:hAnsi="標楷體"/>
              </w:rPr>
              <w:t>ItDetail</w:t>
            </w:r>
          </w:p>
        </w:tc>
      </w:tr>
    </w:tbl>
    <w:p w14:paraId="238175A4" w14:textId="77777777" w:rsidR="00ED3A87" w:rsidRPr="0022126D" w:rsidRDefault="00ED3A87" w:rsidP="00ED3A87">
      <w:pPr>
        <w:rPr>
          <w:rFonts w:ascii="標楷體" w:eastAsia="標楷體" w:hAnsi="標楷體"/>
        </w:rPr>
      </w:pPr>
    </w:p>
    <w:p w14:paraId="388AE234" w14:textId="77777777" w:rsidR="00ED3A87" w:rsidRPr="0022126D" w:rsidRDefault="00ED3A87" w:rsidP="00ED3A87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4314C5A0" w14:textId="77777777" w:rsidR="00ED3A87" w:rsidRPr="0022126D" w:rsidRDefault="00ED3A87" w:rsidP="00ED3A87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0EEE51B6" w14:textId="5C7357AA" w:rsidR="00ED3A87" w:rsidRPr="0022126D" w:rsidRDefault="003E31DC" w:rsidP="00ED3A87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770F7006" wp14:editId="2649975C">
            <wp:extent cx="6238240" cy="295656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23824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16AA3" w14:textId="77777777" w:rsidR="00ED3A87" w:rsidRPr="0022126D" w:rsidRDefault="00ED3A87" w:rsidP="00ED3A87">
      <w:pPr>
        <w:rPr>
          <w:rFonts w:ascii="標楷體" w:eastAsia="標楷體" w:hAnsi="標楷體"/>
        </w:rPr>
      </w:pPr>
    </w:p>
    <w:p w14:paraId="0224DFE9" w14:textId="77777777" w:rsidR="00ED3A87" w:rsidRPr="0022126D" w:rsidRDefault="00ED3A87" w:rsidP="00ED3A87">
      <w:pPr>
        <w:rPr>
          <w:rFonts w:ascii="標楷體" w:eastAsia="標楷體" w:hAnsi="標楷體"/>
        </w:rPr>
      </w:pPr>
    </w:p>
    <w:p w14:paraId="5BAEA850" w14:textId="77777777" w:rsidR="00ED3A87" w:rsidRPr="0022126D" w:rsidRDefault="00ED3A87" w:rsidP="00ED3A87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8"/>
        <w:gridCol w:w="1134"/>
        <w:gridCol w:w="2076"/>
        <w:gridCol w:w="1036"/>
        <w:gridCol w:w="1115"/>
        <w:gridCol w:w="691"/>
        <w:gridCol w:w="700"/>
        <w:gridCol w:w="3180"/>
      </w:tblGrid>
      <w:tr w:rsidR="00ED3A87" w:rsidRPr="0022126D" w14:paraId="794927F8" w14:textId="77777777" w:rsidTr="00C26A53">
        <w:trPr>
          <w:trHeight w:val="388"/>
          <w:jc w:val="center"/>
        </w:trPr>
        <w:tc>
          <w:tcPr>
            <w:tcW w:w="488" w:type="dxa"/>
            <w:vMerge w:val="restart"/>
          </w:tcPr>
          <w:p w14:paraId="567BE785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34" w:type="dxa"/>
            <w:vMerge w:val="restart"/>
          </w:tcPr>
          <w:p w14:paraId="6A6DBDB8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618" w:type="dxa"/>
            <w:gridSpan w:val="5"/>
          </w:tcPr>
          <w:p w14:paraId="0F1424F9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80" w:type="dxa"/>
            <w:vMerge w:val="restart"/>
          </w:tcPr>
          <w:p w14:paraId="12DB11DE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D3A87" w:rsidRPr="0022126D" w14:paraId="3E81B23D" w14:textId="77777777" w:rsidTr="00C26A53">
        <w:trPr>
          <w:trHeight w:val="244"/>
          <w:jc w:val="center"/>
        </w:trPr>
        <w:tc>
          <w:tcPr>
            <w:tcW w:w="488" w:type="dxa"/>
            <w:vMerge/>
          </w:tcPr>
          <w:p w14:paraId="068F4963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vMerge/>
          </w:tcPr>
          <w:p w14:paraId="41FF0AD8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2076" w:type="dxa"/>
          </w:tcPr>
          <w:p w14:paraId="704FDCED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36" w:type="dxa"/>
          </w:tcPr>
          <w:p w14:paraId="42DB75D8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15" w:type="dxa"/>
          </w:tcPr>
          <w:p w14:paraId="7844C225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1" w:type="dxa"/>
          </w:tcPr>
          <w:p w14:paraId="00D90E1D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0" w:type="dxa"/>
          </w:tcPr>
          <w:p w14:paraId="21FF2E00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80" w:type="dxa"/>
            <w:vMerge/>
          </w:tcPr>
          <w:p w14:paraId="55948A12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3E31DC" w:rsidRPr="0022126D" w14:paraId="35051593" w14:textId="77777777" w:rsidTr="00C26A53">
        <w:trPr>
          <w:trHeight w:val="291"/>
          <w:jc w:val="center"/>
        </w:trPr>
        <w:tc>
          <w:tcPr>
            <w:tcW w:w="488" w:type="dxa"/>
          </w:tcPr>
          <w:p w14:paraId="109F9A4A" w14:textId="64182A14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34" w:type="dxa"/>
          </w:tcPr>
          <w:p w14:paraId="55EED156" w14:textId="0E132081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調整後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2076" w:type="dxa"/>
          </w:tcPr>
          <w:p w14:paraId="45E1C2E2" w14:textId="41CA8C33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036" w:type="dxa"/>
          </w:tcPr>
          <w:p w14:paraId="00FE2E80" w14:textId="6FED4542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原始資料</w:t>
            </w:r>
          </w:p>
        </w:tc>
        <w:tc>
          <w:tcPr>
            <w:tcW w:w="1115" w:type="dxa"/>
          </w:tcPr>
          <w:p w14:paraId="324A822C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</w:tcPr>
          <w:p w14:paraId="6F70A920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</w:tcPr>
          <w:p w14:paraId="50151F7B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</w:tcPr>
          <w:p w14:paraId="7C86EDAF" w14:textId="77777777" w:rsidR="003E31DC" w:rsidRPr="0022126D" w:rsidRDefault="003E31DC" w:rsidP="003E31D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填寫</w:t>
            </w:r>
          </w:p>
          <w:p w14:paraId="556594AA" w14:textId="727139D8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E31DC" w:rsidRPr="0022126D" w14:paraId="734EF553" w14:textId="77777777" w:rsidTr="00C26A53">
        <w:trPr>
          <w:trHeight w:val="291"/>
          <w:jc w:val="center"/>
        </w:trPr>
        <w:tc>
          <w:tcPr>
            <w:tcW w:w="488" w:type="dxa"/>
          </w:tcPr>
          <w:p w14:paraId="1F197DBF" w14:textId="7CC51B16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34" w:type="dxa"/>
          </w:tcPr>
          <w:p w14:paraId="2FF9DDF5" w14:textId="30AD1281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調整後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是否計件</w:t>
            </w:r>
          </w:p>
        </w:tc>
        <w:tc>
          <w:tcPr>
            <w:tcW w:w="2076" w:type="dxa"/>
          </w:tcPr>
          <w:p w14:paraId="1FC4C41E" w14:textId="7AABADE9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X(01)</w:t>
            </w:r>
          </w:p>
        </w:tc>
        <w:tc>
          <w:tcPr>
            <w:tcW w:w="1036" w:type="dxa"/>
          </w:tcPr>
          <w:p w14:paraId="5AA46AA5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</w:tcPr>
          <w:p w14:paraId="709C1B2C" w14:textId="7EA69498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691" w:type="dxa"/>
          </w:tcPr>
          <w:p w14:paraId="2FCB6205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</w:tcPr>
          <w:p w14:paraId="287C172F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</w:tcPr>
          <w:p w14:paraId="3B9236D9" w14:textId="273BB5B0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E31DC" w:rsidRPr="0022126D" w14:paraId="01B1EA33" w14:textId="77777777" w:rsidTr="00C26A53">
        <w:trPr>
          <w:trHeight w:val="291"/>
          <w:jc w:val="center"/>
        </w:trPr>
        <w:tc>
          <w:tcPr>
            <w:tcW w:w="488" w:type="dxa"/>
          </w:tcPr>
          <w:p w14:paraId="06E17FD2" w14:textId="38B5E619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34" w:type="dxa"/>
          </w:tcPr>
          <w:p w14:paraId="13F154FD" w14:textId="354919A9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調整後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換算業績</w:t>
            </w:r>
          </w:p>
        </w:tc>
        <w:tc>
          <w:tcPr>
            <w:tcW w:w="2076" w:type="dxa"/>
          </w:tcPr>
          <w:p w14:paraId="2C561C24" w14:textId="506A344C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9(10)</w:t>
            </w:r>
          </w:p>
        </w:tc>
        <w:tc>
          <w:tcPr>
            <w:tcW w:w="1036" w:type="dxa"/>
          </w:tcPr>
          <w:p w14:paraId="7E826DB0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</w:tcPr>
          <w:p w14:paraId="6CB6E641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</w:tcPr>
          <w:p w14:paraId="3FAC4C6A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</w:tcPr>
          <w:p w14:paraId="4FFC61A3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</w:tcPr>
          <w:p w14:paraId="203A8FF8" w14:textId="1565218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不可填寫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小數點與負值</w:t>
            </w:r>
          </w:p>
        </w:tc>
      </w:tr>
      <w:tr w:rsidR="003E31DC" w:rsidRPr="0022126D" w14:paraId="15A8FE05" w14:textId="77777777" w:rsidTr="00C26A53">
        <w:trPr>
          <w:trHeight w:val="291"/>
          <w:jc w:val="center"/>
        </w:trPr>
        <w:tc>
          <w:tcPr>
            <w:tcW w:w="488" w:type="dxa"/>
          </w:tcPr>
          <w:p w14:paraId="366B0CDD" w14:textId="63C3EA51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34" w:type="dxa"/>
          </w:tcPr>
          <w:p w14:paraId="43D94F67" w14:textId="6E01210E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調整後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業務報酬</w:t>
            </w:r>
          </w:p>
        </w:tc>
        <w:tc>
          <w:tcPr>
            <w:tcW w:w="2076" w:type="dxa"/>
          </w:tcPr>
          <w:p w14:paraId="02C80973" w14:textId="3C5E0B0D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9(10)</w:t>
            </w:r>
          </w:p>
        </w:tc>
        <w:tc>
          <w:tcPr>
            <w:tcW w:w="1036" w:type="dxa"/>
          </w:tcPr>
          <w:p w14:paraId="4F1F2AE3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</w:tcPr>
          <w:p w14:paraId="79BD2373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</w:tcPr>
          <w:p w14:paraId="6805F394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</w:tcPr>
          <w:p w14:paraId="475E57E5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</w:tcPr>
          <w:p w14:paraId="095ED1F3" w14:textId="7EDABA06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不可填寫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小數點與負值</w:t>
            </w:r>
          </w:p>
        </w:tc>
      </w:tr>
      <w:tr w:rsidR="003E31DC" w:rsidRPr="0022126D" w14:paraId="381D6747" w14:textId="77777777" w:rsidTr="00C26A53">
        <w:trPr>
          <w:trHeight w:val="291"/>
          <w:jc w:val="center"/>
        </w:trPr>
        <w:tc>
          <w:tcPr>
            <w:tcW w:w="488" w:type="dxa"/>
          </w:tcPr>
          <w:p w14:paraId="1DD72F95" w14:textId="281F8340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4" w:type="dxa"/>
          </w:tcPr>
          <w:p w14:paraId="63491C67" w14:textId="5BFAE685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調整後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2076" w:type="dxa"/>
          </w:tcPr>
          <w:p w14:paraId="06D37AE1" w14:textId="63D692EA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9(10)</w:t>
            </w:r>
          </w:p>
        </w:tc>
        <w:tc>
          <w:tcPr>
            <w:tcW w:w="1036" w:type="dxa"/>
          </w:tcPr>
          <w:p w14:paraId="7A1DCCF2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</w:tcPr>
          <w:p w14:paraId="644C5D7E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</w:tcPr>
          <w:p w14:paraId="60AB9518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</w:tcPr>
          <w:p w14:paraId="3183B042" w14:textId="77777777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</w:tcPr>
          <w:p w14:paraId="240D9517" w14:textId="39CF0136" w:rsidR="003E31DC" w:rsidRPr="0022126D" w:rsidRDefault="003E31DC" w:rsidP="003E31DC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</w:rPr>
              <w:t>不可填寫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小數點與負值</w:t>
            </w:r>
          </w:p>
        </w:tc>
      </w:tr>
    </w:tbl>
    <w:p w14:paraId="72AF80A7" w14:textId="3213CDAA" w:rsidR="003E31DC" w:rsidRPr="0022126D" w:rsidRDefault="003E31DC" w:rsidP="00ED3A87">
      <w:pPr>
        <w:rPr>
          <w:rFonts w:ascii="標楷體" w:eastAsia="標楷體" w:hAnsi="標楷體"/>
        </w:rPr>
      </w:pPr>
    </w:p>
    <w:p w14:paraId="3CC5B452" w14:textId="77777777" w:rsidR="003E31DC" w:rsidRPr="0022126D" w:rsidRDefault="003E31DC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5AE60711" w14:textId="73B3531E" w:rsidR="00ED3A87" w:rsidRPr="0022126D" w:rsidRDefault="00ED3A87" w:rsidP="00ED3A87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Pr="0022126D">
        <w:rPr>
          <w:rFonts w:ascii="標楷體" w:hAnsi="標楷體"/>
        </w:rPr>
        <w:t>5951</w:t>
      </w:r>
      <w:r w:rsidR="00111CF1" w:rsidRPr="0022126D">
        <w:rPr>
          <w:rFonts w:ascii="標楷體" w:hAnsi="標楷體" w:hint="eastAsia"/>
        </w:rPr>
        <w:t>房貸</w:t>
      </w:r>
      <w:r w:rsidRPr="0022126D">
        <w:rPr>
          <w:rFonts w:ascii="標楷體" w:hAnsi="標楷體" w:hint="eastAsia"/>
        </w:rPr>
        <w:t>介紹人業績</w:t>
      </w:r>
      <w:r w:rsidR="00E86DCC" w:rsidRPr="0022126D">
        <w:rPr>
          <w:rFonts w:ascii="標楷體" w:hAnsi="標楷體" w:hint="eastAsia"/>
        </w:rPr>
        <w:t>明細</w:t>
      </w:r>
      <w:r w:rsidRPr="0022126D">
        <w:rPr>
          <w:rFonts w:ascii="標楷體" w:hAnsi="標楷體" w:hint="eastAsia"/>
        </w:rPr>
        <w:t>查詢</w:t>
      </w:r>
      <w:r w:rsidR="004C2F97" w:rsidRPr="0022126D">
        <w:rPr>
          <w:rFonts w:ascii="標楷體" w:hAnsi="標楷體" w:hint="eastAsia"/>
          <w:lang w:eastAsia="zh-TW"/>
        </w:rPr>
        <w:t xml:space="preserve"> </w:t>
      </w:r>
      <w:r w:rsidR="004C2F97" w:rsidRPr="0022126D">
        <w:rPr>
          <w:rFonts w:ascii="標楷體" w:hAnsi="標楷體"/>
          <w:lang w:eastAsia="zh-TW"/>
        </w:rPr>
        <w:t>***</w:t>
      </w:r>
    </w:p>
    <w:p w14:paraId="45A9FD4E" w14:textId="77777777" w:rsidR="00ED3A87" w:rsidRPr="0022126D" w:rsidRDefault="00ED3A87" w:rsidP="000C256B">
      <w:pPr>
        <w:pStyle w:val="1"/>
        <w:numPr>
          <w:ilvl w:val="0"/>
          <w:numId w:val="9"/>
        </w:numPr>
        <w:ind w:left="1418"/>
      </w:pPr>
      <w:r w:rsidRPr="0022126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D3A87" w:rsidRPr="0022126D" w14:paraId="69F971EE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762EB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4A9316" w14:textId="42104CB0" w:rsidR="00ED3A87" w:rsidRPr="0022126D" w:rsidRDefault="00F14D13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介紹人業績明細查詢</w:t>
            </w:r>
          </w:p>
        </w:tc>
      </w:tr>
      <w:tr w:rsidR="00ED3A87" w:rsidRPr="0022126D" w14:paraId="4D9DEAF7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4A77B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E9E25D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22126D" w14:paraId="142E6199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4BF620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2DEECA" w14:textId="1EA37B04" w:rsidR="00E74874" w:rsidRPr="0022126D" w:rsidRDefault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參考流程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「</w:t>
            </w:r>
            <w:r w:rsidR="006470CA" w:rsidRPr="0022126D">
              <w:rPr>
                <w:rFonts w:ascii="標楷體" w:eastAsia="標楷體" w:hAnsi="標楷體" w:hint="eastAsia"/>
              </w:rPr>
              <w:t>業績、獎勵金作業</w:t>
            </w:r>
            <w:r w:rsidR="006470CA" w:rsidRPr="0022126D">
              <w:rPr>
                <w:rFonts w:ascii="標楷體" w:eastAsia="標楷體" w:hAnsi="標楷體"/>
              </w:rPr>
              <w:t>-</w:t>
            </w:r>
            <w:r w:rsidR="006470CA" w:rsidRPr="0022126D">
              <w:rPr>
                <w:rFonts w:ascii="標楷體" w:eastAsia="標楷體" w:hAnsi="標楷體" w:hint="eastAsia"/>
              </w:rPr>
              <w:t>房貸專員業績明細查詢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  <w:tr w:rsidR="00ED3A87" w:rsidRPr="0022126D" w14:paraId="6CB44A4D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62F67C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96E3F7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D3A87" w:rsidRPr="0022126D" w14:paraId="5B07403B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93686D" w14:textId="77777777" w:rsidR="00ED3A87" w:rsidRPr="0022126D" w:rsidRDefault="00ED3A87" w:rsidP="00ED3A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6E68C" w14:textId="4284AAF4" w:rsidR="00ED3A87" w:rsidRPr="0022126D" w:rsidRDefault="00ED3A87" w:rsidP="00ED3A87">
            <w:pPr>
              <w:rPr>
                <w:rFonts w:ascii="標楷體" w:eastAsia="標楷體" w:hAnsi="標楷體"/>
              </w:rPr>
            </w:pPr>
          </w:p>
        </w:tc>
      </w:tr>
      <w:tr w:rsidR="00E43F55" w:rsidRPr="0022126D" w14:paraId="32D6E3D3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37FA30" w14:textId="77777777" w:rsidR="00E43F55" w:rsidRPr="0022126D" w:rsidRDefault="00E43F55" w:rsidP="00E43F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5ECB6" w14:textId="20DFCEDF" w:rsidR="00C01B4E" w:rsidRPr="0022126D" w:rsidRDefault="00A613C0" w:rsidP="00FE2341">
            <w:pPr>
              <w:pStyle w:val="af9"/>
              <w:numPr>
                <w:ilvl w:val="0"/>
                <w:numId w:val="26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日報</w:t>
            </w:r>
            <w:r w:rsidRPr="0022126D">
              <w:rPr>
                <w:rFonts w:ascii="標楷體" w:eastAsia="標楷體" w:hAnsi="標楷體"/>
                <w:color w:val="FF0000"/>
              </w:rPr>
              <w:t>【</w:t>
            </w:r>
            <w:r w:rsidRPr="0022126D">
              <w:rPr>
                <w:rFonts w:ascii="標楷體" w:eastAsia="標楷體" w:hAnsi="標楷體" w:hint="eastAsia"/>
              </w:rPr>
              <w:t xml:space="preserve">LD006 </w:t>
            </w:r>
            <w:r w:rsidRPr="0022126D">
              <w:rPr>
                <w:rFonts w:ascii="標楷體" w:eastAsia="標楷體" w:hAnsi="標楷體" w:hint="eastAsia"/>
                <w:color w:val="000000"/>
                <w:sz w:val="21"/>
                <w:szCs w:val="21"/>
              </w:rPr>
              <w:t>三階放款明細統計（</w:t>
            </w:r>
            <w:r w:rsidRPr="0022126D">
              <w:rPr>
                <w:rFonts w:ascii="標楷體" w:eastAsia="標楷體" w:hAnsi="標楷體"/>
                <w:color w:val="000000"/>
                <w:sz w:val="21"/>
                <w:szCs w:val="21"/>
              </w:rPr>
              <w:t>T9410051）</w:t>
            </w:r>
            <w:r w:rsidRPr="0022126D">
              <w:rPr>
                <w:rFonts w:ascii="標楷體" w:eastAsia="標楷體" w:hAnsi="標楷體"/>
                <w:color w:val="FF0000"/>
              </w:rPr>
              <w:t>】</w:t>
            </w:r>
            <w:r w:rsidRPr="0022126D">
              <w:rPr>
                <w:rFonts w:ascii="標楷體" w:eastAsia="標楷體" w:hAnsi="標楷體" w:hint="eastAsia"/>
              </w:rPr>
              <w:t>當下資料方便檢視。可檢視不同工作月的資料。</w:t>
            </w:r>
          </w:p>
        </w:tc>
      </w:tr>
      <w:tr w:rsidR="00E43F55" w:rsidRPr="0022126D" w14:paraId="5172D4D3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EEEA18" w14:textId="77777777" w:rsidR="00E43F55" w:rsidRPr="0022126D" w:rsidRDefault="00E43F55" w:rsidP="00E43F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7C9CB" w14:textId="77777777" w:rsidR="00E43F55" w:rsidRPr="0022126D" w:rsidRDefault="00E43F55" w:rsidP="001778BA">
            <w:pPr>
              <w:pStyle w:val="af9"/>
              <w:numPr>
                <w:ilvl w:val="0"/>
                <w:numId w:val="1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下方資料撥款序號不可為000</w:t>
            </w:r>
          </w:p>
          <w:p w14:paraId="30E55214" w14:textId="77777777" w:rsidR="00E43F55" w:rsidRPr="0022126D" w:rsidRDefault="00E43F55" w:rsidP="001778BA">
            <w:pPr>
              <w:pStyle w:val="af9"/>
              <w:numPr>
                <w:ilvl w:val="0"/>
                <w:numId w:val="1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一定會有房貸專員</w:t>
            </w:r>
          </w:p>
          <w:p w14:paraId="688AA13B" w14:textId="450FF9F5" w:rsidR="00E43F55" w:rsidRPr="0022126D" w:rsidRDefault="00F14D13" w:rsidP="001778BA">
            <w:pPr>
              <w:pStyle w:val="af9"/>
              <w:numPr>
                <w:ilvl w:val="0"/>
                <w:numId w:val="1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  <w:color w:val="FF0000"/>
              </w:rPr>
              <w:t>【</w:t>
            </w:r>
            <w:r w:rsidRPr="0022126D">
              <w:rPr>
                <w:rFonts w:ascii="標楷體" w:eastAsia="標楷體" w:hAnsi="標楷體" w:hint="eastAsia"/>
              </w:rPr>
              <w:t>L5951 房貸介紹人業績明細查詢</w:t>
            </w:r>
            <w:r w:rsidRPr="0022126D">
              <w:rPr>
                <w:rFonts w:ascii="標楷體" w:eastAsia="標楷體" w:hAnsi="標楷體"/>
                <w:color w:val="FF0000"/>
              </w:rPr>
              <w:t>】</w:t>
            </w:r>
            <w:r w:rsidR="00E43F55" w:rsidRPr="0022126D">
              <w:rPr>
                <w:rFonts w:ascii="標楷體" w:eastAsia="標楷體" w:hAnsi="標楷體" w:hint="eastAsia"/>
              </w:rPr>
              <w:t>有的欄位</w:t>
            </w:r>
            <w:r w:rsidRPr="0022126D">
              <w:rPr>
                <w:rFonts w:ascii="標楷體" w:eastAsia="標楷體" w:hAnsi="標楷體"/>
                <w:color w:val="FF0000"/>
              </w:rPr>
              <w:t>【</w:t>
            </w:r>
            <w:r w:rsidR="00E43F55" w:rsidRPr="0022126D">
              <w:rPr>
                <w:rFonts w:ascii="標楷體" w:eastAsia="標楷體" w:hAnsi="標楷體" w:hint="eastAsia"/>
              </w:rPr>
              <w:t>L5051</w:t>
            </w:r>
            <w:r w:rsidRPr="0022126D">
              <w:rPr>
                <w:rFonts w:ascii="標楷體" w:eastAsia="標楷體" w:hAnsi="標楷體" w:hint="eastAsia"/>
                <w:lang w:val="x-none" w:eastAsia="x-none"/>
              </w:rPr>
              <w:t>房貸</w:t>
            </w:r>
            <w:r w:rsidRPr="0022126D">
              <w:rPr>
                <w:rFonts w:ascii="標楷體" w:eastAsia="標楷體" w:hAnsi="標楷體" w:hint="eastAsia"/>
                <w:lang w:val="x-none"/>
              </w:rPr>
              <w:t>介紹人業績處理清單</w:t>
            </w:r>
            <w:r w:rsidRPr="0022126D">
              <w:rPr>
                <w:rFonts w:ascii="標楷體" w:eastAsia="標楷體" w:hAnsi="標楷體"/>
                <w:color w:val="FF0000"/>
              </w:rPr>
              <w:t>】</w:t>
            </w:r>
            <w:r w:rsidR="00E43F55" w:rsidRPr="0022126D">
              <w:rPr>
                <w:rFonts w:ascii="標楷體" w:eastAsia="標楷體" w:hAnsi="標楷體" w:hint="eastAsia"/>
              </w:rPr>
              <w:t>一定要有</w:t>
            </w:r>
          </w:p>
          <w:p w14:paraId="295837B7" w14:textId="10F507A5" w:rsidR="00E43F55" w:rsidRPr="0022126D" w:rsidRDefault="00E43F55" w:rsidP="001778BA">
            <w:pPr>
              <w:pStyle w:val="af9"/>
              <w:numPr>
                <w:ilvl w:val="0"/>
                <w:numId w:val="1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需要</w:t>
            </w:r>
            <w:r w:rsidR="00F14D13" w:rsidRPr="0022126D">
              <w:rPr>
                <w:rFonts w:ascii="標楷體" w:eastAsia="標楷體" w:hAnsi="標楷體" w:hint="eastAsia"/>
              </w:rPr>
              <w:t>依照</w:t>
            </w:r>
            <w:r w:rsidRPr="0022126D">
              <w:rPr>
                <w:rFonts w:ascii="標楷體" w:eastAsia="標楷體" w:hAnsi="標楷體" w:hint="eastAsia"/>
              </w:rPr>
              <w:t>戶號</w:t>
            </w:r>
            <w:r w:rsidR="00F14D13" w:rsidRPr="0022126D">
              <w:rPr>
                <w:rFonts w:ascii="標楷體" w:eastAsia="標楷體" w:hAnsi="標楷體" w:hint="eastAsia"/>
              </w:rPr>
              <w:t>查詢</w:t>
            </w:r>
          </w:p>
          <w:p w14:paraId="385E34CF" w14:textId="4168DCAA" w:rsidR="00E43F55" w:rsidRPr="0022126D" w:rsidRDefault="00E43F55" w:rsidP="001778BA">
            <w:pPr>
              <w:pStyle w:val="af9"/>
              <w:numPr>
                <w:ilvl w:val="0"/>
                <w:numId w:val="1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這裡不會有追回業績的情況,故[換算業績][業務報酬][業績金額]-&gt;不會有負值(不呈現)</w:t>
            </w:r>
          </w:p>
          <w:p w14:paraId="2B00471B" w14:textId="77777777" w:rsidR="00E43F55" w:rsidRPr="0022126D" w:rsidRDefault="00E43F55" w:rsidP="001778BA">
            <w:pPr>
              <w:pStyle w:val="af9"/>
              <w:numPr>
                <w:ilvl w:val="0"/>
                <w:numId w:val="1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條件需排除下列</w:t>
            </w:r>
            <w:r w:rsidRPr="0022126D">
              <w:rPr>
                <w:rFonts w:ascii="標楷體" w:eastAsia="標楷體" w:hAnsi="標楷體"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商品代碼</w:t>
            </w:r>
            <w:r w:rsidRPr="0022126D">
              <w:rPr>
                <w:rFonts w:ascii="標楷體" w:eastAsia="標楷體" w:hAnsi="標楷體"/>
              </w:rPr>
              <w:t xml:space="preserve">]: </w:t>
            </w:r>
            <w:r w:rsidRPr="0022126D">
              <w:rPr>
                <w:rFonts w:ascii="標楷體" w:eastAsia="標楷體" w:hAnsi="標楷體"/>
              </w:rPr>
              <w:br/>
              <w:t>`G',`G1',`G2',`GA',`GB',`GC',`GD',`GF',`GG',`GH',`GJ',`GA', `1B',`1C',`1D'</w:t>
            </w:r>
          </w:p>
          <w:p w14:paraId="00978FC3" w14:textId="64668CDF" w:rsidR="00DA7E84" w:rsidRPr="0022126D" w:rsidRDefault="00DA7E84" w:rsidP="001778BA">
            <w:pPr>
              <w:pStyle w:val="af9"/>
              <w:numPr>
                <w:ilvl w:val="0"/>
                <w:numId w:val="1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條件排除部門別: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團體意外險部:</w:t>
            </w:r>
            <w:r w:rsidRPr="0022126D">
              <w:rPr>
                <w:rFonts w:ascii="標楷體" w:eastAsia="標楷體" w:hAnsi="標楷體"/>
              </w:rPr>
              <w:t>`109000',`A0Y000'</w:t>
            </w:r>
          </w:p>
        </w:tc>
      </w:tr>
      <w:tr w:rsidR="00E43F55" w:rsidRPr="0022126D" w14:paraId="3BA1D002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5B8A34" w14:textId="77777777" w:rsidR="00E43F55" w:rsidRPr="0022126D" w:rsidRDefault="00E43F55" w:rsidP="00E43F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32B870" w14:textId="71B0D401" w:rsidR="00E43F55" w:rsidRPr="0022126D" w:rsidRDefault="00270511" w:rsidP="00E43F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業績明細檔(</w:t>
            </w:r>
            <w:r w:rsidR="00E43F55" w:rsidRPr="0022126D">
              <w:rPr>
                <w:rFonts w:ascii="標楷體" w:eastAsia="標楷體" w:hAnsi="標楷體" w:hint="eastAsia"/>
              </w:rPr>
              <w:t>Pf</w:t>
            </w:r>
            <w:r w:rsidR="00E43F55" w:rsidRPr="0022126D">
              <w:rPr>
                <w:rFonts w:ascii="標楷體" w:eastAsia="標楷體" w:hAnsi="標楷體"/>
              </w:rPr>
              <w:t>ItDetail</w:t>
            </w:r>
            <w:r w:rsidRPr="0022126D">
              <w:rPr>
                <w:rFonts w:ascii="標楷體" w:eastAsia="標楷體" w:hAnsi="標楷體"/>
              </w:rPr>
              <w:t>)</w:t>
            </w:r>
          </w:p>
          <w:p w14:paraId="7BD1D33D" w14:textId="7CEDF519" w:rsidR="00E43F55" w:rsidRPr="0022126D" w:rsidRDefault="00E43F55" w:rsidP="00E43F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T9410051正式機匯出資料10910_1091224.xlsx</w:t>
            </w:r>
          </w:p>
        </w:tc>
      </w:tr>
    </w:tbl>
    <w:p w14:paraId="49B5B883" w14:textId="2F9DCF65" w:rsidR="00ED3A87" w:rsidRPr="0022126D" w:rsidRDefault="00ED3A87" w:rsidP="00ED3A87">
      <w:pPr>
        <w:rPr>
          <w:rFonts w:ascii="標楷體" w:eastAsia="標楷體" w:hAnsi="標楷體"/>
        </w:rPr>
      </w:pPr>
    </w:p>
    <w:p w14:paraId="608243DA" w14:textId="6B2BFF9E" w:rsidR="00EC5490" w:rsidRPr="0022126D" w:rsidRDefault="00EC5490" w:rsidP="00EC5490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Ta</w:t>
      </w:r>
      <w:r w:rsidRPr="0022126D">
        <w:t>ble List</w:t>
      </w:r>
      <w:r w:rsidRPr="0022126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C5490" w:rsidRPr="0022126D" w14:paraId="599DC7C3" w14:textId="77777777" w:rsidTr="007E1DC0">
        <w:tc>
          <w:tcPr>
            <w:tcW w:w="851" w:type="dxa"/>
            <w:shd w:val="clear" w:color="auto" w:fill="D9D9D9" w:themeFill="background1" w:themeFillShade="D9"/>
          </w:tcPr>
          <w:p w14:paraId="15ABB962" w14:textId="77777777" w:rsidR="00EC5490" w:rsidRPr="0022126D" w:rsidRDefault="00EC5490" w:rsidP="007E1DC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7F39CCB" w14:textId="77777777" w:rsidR="00EC5490" w:rsidRPr="0022126D" w:rsidRDefault="00EC5490" w:rsidP="007E1DC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57D320CA" w14:textId="77777777" w:rsidR="00EC5490" w:rsidRPr="0022126D" w:rsidRDefault="00EC5490" w:rsidP="007E1DC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C5490" w:rsidRPr="0022126D" w14:paraId="114D434D" w14:textId="77777777" w:rsidTr="007E1DC0">
        <w:tc>
          <w:tcPr>
            <w:tcW w:w="851" w:type="dxa"/>
          </w:tcPr>
          <w:p w14:paraId="150570A3" w14:textId="77777777" w:rsidR="00EC5490" w:rsidRPr="0022126D" w:rsidRDefault="00EC5490" w:rsidP="007E1DC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CBEED2B" w14:textId="77777777" w:rsidR="00EC5490" w:rsidRPr="0022126D" w:rsidRDefault="00EC549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Tx</w:t>
            </w:r>
            <w:r w:rsidRPr="0022126D">
              <w:rPr>
                <w:rFonts w:ascii="標楷體" w:eastAsia="標楷體" w:hAnsi="標楷體"/>
              </w:rPr>
              <w:t>Teller</w:t>
            </w:r>
          </w:p>
        </w:tc>
        <w:tc>
          <w:tcPr>
            <w:tcW w:w="3828" w:type="dxa"/>
          </w:tcPr>
          <w:p w14:paraId="139D36D5" w14:textId="77777777" w:rsidR="00EC5490" w:rsidRPr="0022126D" w:rsidRDefault="00EC549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使用者檔</w:t>
            </w:r>
          </w:p>
        </w:tc>
      </w:tr>
      <w:tr w:rsidR="00EC5490" w:rsidRPr="0022126D" w14:paraId="1EC7743A" w14:textId="77777777" w:rsidTr="007E1DC0">
        <w:tc>
          <w:tcPr>
            <w:tcW w:w="851" w:type="dxa"/>
          </w:tcPr>
          <w:p w14:paraId="5C1BA41B" w14:textId="77777777" w:rsidR="00EC5490" w:rsidRPr="0022126D" w:rsidRDefault="00EC5490" w:rsidP="007E1DC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2B73966C" w14:textId="77777777" w:rsidR="00EC5490" w:rsidRPr="0022126D" w:rsidRDefault="00EC549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CdBranch</w:t>
            </w:r>
          </w:p>
        </w:tc>
        <w:tc>
          <w:tcPr>
            <w:tcW w:w="3828" w:type="dxa"/>
          </w:tcPr>
          <w:p w14:paraId="0C5E7552" w14:textId="77777777" w:rsidR="00EC5490" w:rsidRPr="0022126D" w:rsidRDefault="00EC549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營業單位資料檔</w:t>
            </w:r>
          </w:p>
        </w:tc>
      </w:tr>
      <w:tr w:rsidR="00EC5490" w:rsidRPr="0022126D" w14:paraId="574F04C4" w14:textId="77777777" w:rsidTr="007E1DC0">
        <w:tc>
          <w:tcPr>
            <w:tcW w:w="851" w:type="dxa"/>
          </w:tcPr>
          <w:p w14:paraId="64C299B4" w14:textId="77777777" w:rsidR="00EC5490" w:rsidRPr="0022126D" w:rsidRDefault="00EC5490" w:rsidP="007E1DC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188F76EB" w14:textId="77777777" w:rsidR="00EC5490" w:rsidRPr="0022126D" w:rsidRDefault="00EC549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TxAuthGroup</w:t>
            </w:r>
          </w:p>
        </w:tc>
        <w:tc>
          <w:tcPr>
            <w:tcW w:w="3828" w:type="dxa"/>
          </w:tcPr>
          <w:p w14:paraId="52D1D7C2" w14:textId="77777777" w:rsidR="00EC5490" w:rsidRPr="0022126D" w:rsidRDefault="00EC549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權限群組檔</w:t>
            </w:r>
          </w:p>
        </w:tc>
      </w:tr>
    </w:tbl>
    <w:p w14:paraId="11FA43A4" w14:textId="77777777" w:rsidR="00EC5490" w:rsidRPr="0022126D" w:rsidRDefault="00EC5490" w:rsidP="000C256B">
      <w:pPr>
        <w:pStyle w:val="1"/>
        <w:numPr>
          <w:ilvl w:val="0"/>
          <w:numId w:val="0"/>
        </w:numPr>
      </w:pPr>
    </w:p>
    <w:p w14:paraId="542A172E" w14:textId="3F463BD1" w:rsidR="00E74874" w:rsidRPr="0022126D" w:rsidRDefault="00E74874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7F43722B" w14:textId="2332FE0A" w:rsidR="00E74874" w:rsidRPr="0022126D" w:rsidRDefault="00ED3A87" w:rsidP="00ED3A87">
      <w:pPr>
        <w:pStyle w:val="1"/>
        <w:numPr>
          <w:ilvl w:val="0"/>
          <w:numId w:val="9"/>
        </w:numPr>
        <w:ind w:left="1418"/>
      </w:pPr>
      <w:r w:rsidRPr="0022126D">
        <w:lastRenderedPageBreak/>
        <w:t>UI畫面</w:t>
      </w:r>
    </w:p>
    <w:p w14:paraId="1E6E6192" w14:textId="764888D7" w:rsidR="00E74874" w:rsidRPr="0022126D" w:rsidRDefault="00ED3A87" w:rsidP="000C256B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入畫面：</w:t>
      </w:r>
    </w:p>
    <w:p w14:paraId="07954323" w14:textId="0B7F5CFE" w:rsidR="00E43F55" w:rsidRPr="0022126D" w:rsidRDefault="00B364E2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t xml:space="preserve"> </w:t>
      </w:r>
      <w:r w:rsidRPr="0022126D">
        <w:rPr>
          <w:rFonts w:ascii="標楷體" w:eastAsia="標楷體" w:hAnsi="標楷體"/>
          <w:noProof/>
        </w:rPr>
        <w:drawing>
          <wp:inline distT="0" distB="0" distL="0" distR="0" wp14:anchorId="690C4856" wp14:editId="70F239EE">
            <wp:extent cx="6235700" cy="1543647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249565" cy="1547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BC768" w14:textId="77777777" w:rsidR="00F14D13" w:rsidRPr="0022126D" w:rsidRDefault="00F14D13" w:rsidP="000C256B">
      <w:pPr>
        <w:pStyle w:val="1"/>
        <w:numPr>
          <w:ilvl w:val="0"/>
          <w:numId w:val="9"/>
        </w:numPr>
        <w:ind w:left="1418"/>
      </w:pPr>
      <w:r w:rsidRPr="0022126D">
        <w:t>輸入畫面</w:t>
      </w:r>
      <w:r w:rsidRPr="0022126D">
        <w:rPr>
          <w:rFonts w:hint="eastAsia"/>
          <w:lang w:eastAsia="zh-HK"/>
        </w:rPr>
        <w:t>按鈕</w:t>
      </w:r>
      <w:r w:rsidRPr="0022126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14D13" w:rsidRPr="0022126D" w14:paraId="592D116E" w14:textId="77777777" w:rsidTr="00F14D13">
        <w:tc>
          <w:tcPr>
            <w:tcW w:w="851" w:type="dxa"/>
            <w:shd w:val="clear" w:color="auto" w:fill="D9D9D9" w:themeFill="background1" w:themeFillShade="D9"/>
          </w:tcPr>
          <w:p w14:paraId="1B987074" w14:textId="77777777" w:rsidR="00F14D13" w:rsidRPr="0022126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21ECCCF" w14:textId="77777777" w:rsidR="00F14D13" w:rsidRPr="0022126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32A403A8" w14:textId="77777777" w:rsidR="00F14D13" w:rsidRPr="0022126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14D13" w:rsidRPr="0022126D" w14:paraId="5C42C380" w14:textId="77777777" w:rsidTr="00F14D13">
        <w:tc>
          <w:tcPr>
            <w:tcW w:w="851" w:type="dxa"/>
          </w:tcPr>
          <w:p w14:paraId="31029B27" w14:textId="77777777" w:rsidR="00F14D13" w:rsidRPr="0022126D" w:rsidRDefault="00F14D13" w:rsidP="00F14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4C06FA1D" w14:textId="77777777" w:rsidR="00F14D13" w:rsidRPr="0022126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</w:tcPr>
          <w:p w14:paraId="42B6074C" w14:textId="77777777" w:rsidR="00F14D13" w:rsidRPr="0022126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F14D13" w:rsidRPr="0022126D" w14:paraId="2BE8B362" w14:textId="77777777" w:rsidTr="00F14D13">
        <w:tc>
          <w:tcPr>
            <w:tcW w:w="851" w:type="dxa"/>
          </w:tcPr>
          <w:p w14:paraId="0852FDFD" w14:textId="77777777" w:rsidR="00F14D13" w:rsidRPr="0022126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72E68961" w14:textId="77777777" w:rsidR="00F14D13" w:rsidRPr="0022126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11315078" w14:textId="77777777" w:rsidR="00F14D13" w:rsidRPr="0022126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F14D13" w:rsidRPr="0022126D" w14:paraId="2F754CD5" w14:textId="77777777" w:rsidTr="00F14D13">
        <w:tc>
          <w:tcPr>
            <w:tcW w:w="851" w:type="dxa"/>
          </w:tcPr>
          <w:p w14:paraId="19367B63" w14:textId="77777777" w:rsidR="00F14D13" w:rsidRPr="0022126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5A285510" w14:textId="77777777" w:rsidR="00F14D13" w:rsidRPr="0022126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2126D">
              <w:rPr>
                <w:rFonts w:ascii="標楷體" w:eastAsia="標楷體" w:hAnsi="標楷體" w:hint="eastAsia"/>
              </w:rPr>
              <w:t>藏/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</w:tcPr>
          <w:p w14:paraId="58542752" w14:textId="77777777" w:rsidR="00F14D13" w:rsidRPr="0022126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2126D">
              <w:rPr>
                <w:rFonts w:ascii="標楷體" w:eastAsia="標楷體" w:hAnsi="標楷體" w:hint="eastAsia"/>
              </w:rPr>
              <w:t>藏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F14D13" w:rsidRPr="0022126D" w14:paraId="2F481649" w14:textId="77777777" w:rsidTr="00F14D13">
        <w:tc>
          <w:tcPr>
            <w:tcW w:w="851" w:type="dxa"/>
          </w:tcPr>
          <w:p w14:paraId="42114B44" w14:textId="77777777" w:rsidR="00F14D13" w:rsidRPr="0022126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</w:tcPr>
          <w:p w14:paraId="2C8138E9" w14:textId="561F3066" w:rsidR="00F14D13" w:rsidRPr="0022126D" w:rsidRDefault="00B364E2" w:rsidP="00F14D13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產生媒體檔</w:t>
            </w:r>
          </w:p>
        </w:tc>
        <w:tc>
          <w:tcPr>
            <w:tcW w:w="7033" w:type="dxa"/>
          </w:tcPr>
          <w:p w14:paraId="747107E0" w14:textId="4451EEAB" w:rsidR="00F14D13" w:rsidRPr="0022126D" w:rsidRDefault="00F14D13" w:rsidP="00F14D13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22126D">
              <w:rPr>
                <w:rFonts w:ascii="標楷體" w:eastAsia="標楷體" w:hAnsi="標楷體"/>
                <w:color w:val="000000" w:themeColor="text1"/>
              </w:rPr>
              <w:t>L</w:t>
            </w:r>
            <w:r w:rsidR="00B364E2" w:rsidRPr="0022126D">
              <w:rPr>
                <w:rFonts w:ascii="標楷體" w:eastAsia="標楷體" w:hAnsi="標楷體"/>
                <w:color w:val="000000" w:themeColor="text1"/>
              </w:rPr>
              <w:t xml:space="preserve">D006 </w:t>
            </w:r>
            <w:r w:rsidR="00B364E2" w:rsidRPr="0022126D">
              <w:rPr>
                <w:rFonts w:ascii="標楷體" w:eastAsia="標楷體" w:hAnsi="標楷體" w:hint="eastAsia"/>
                <w:color w:val="000000" w:themeColor="text1"/>
              </w:rPr>
              <w:t>三階放款明細統計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="00B364E2" w:rsidRPr="002212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輸出</w:t>
            </w:r>
            <w:r w:rsidR="00B364E2" w:rsidRPr="0022126D">
              <w:rPr>
                <w:rFonts w:ascii="標楷體" w:eastAsia="標楷體" w:hAnsi="標楷體"/>
                <w:color w:val="000000" w:themeColor="text1"/>
              </w:rPr>
              <w:t>Excel</w:t>
            </w:r>
            <w:r w:rsidR="00B364E2" w:rsidRPr="002212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檔案</w:t>
            </w:r>
          </w:p>
        </w:tc>
      </w:tr>
    </w:tbl>
    <w:p w14:paraId="34F89C0E" w14:textId="06C3D87F" w:rsidR="00EC5490" w:rsidRPr="0022126D" w:rsidRDefault="00EC5490" w:rsidP="00EC5490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E74874" w:rsidRPr="0022126D" w14:paraId="10E33E8E" w14:textId="77777777" w:rsidTr="007E1DC0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363B6C99" w14:textId="77777777" w:rsidR="00E74874" w:rsidRPr="0022126D" w:rsidRDefault="00E74874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20C20A04" w14:textId="77777777" w:rsidR="00E74874" w:rsidRPr="0022126D" w:rsidRDefault="00E74874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4F070C86" w14:textId="77777777" w:rsidR="00E74874" w:rsidRPr="0022126D" w:rsidRDefault="00E74874" w:rsidP="007E1DC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5C785F0C" w14:textId="77777777" w:rsidR="00E74874" w:rsidRPr="0022126D" w:rsidRDefault="00E74874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74874" w:rsidRPr="0022126D" w14:paraId="35CFBE40" w14:textId="77777777" w:rsidTr="007E1DC0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78E39657" w14:textId="77777777" w:rsidR="00E74874" w:rsidRPr="0022126D" w:rsidRDefault="00E74874" w:rsidP="007E1DC0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4E0B6FC1" w14:textId="77777777" w:rsidR="00E74874" w:rsidRPr="0022126D" w:rsidRDefault="00E74874" w:rsidP="007E1DC0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27CB2B89" w14:textId="77777777" w:rsidR="00E74874" w:rsidRPr="0022126D" w:rsidRDefault="00E74874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3851FA3E" w14:textId="77777777" w:rsidR="00E74874" w:rsidRPr="0022126D" w:rsidRDefault="00E74874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3BF9DD56" w14:textId="77777777" w:rsidR="00E74874" w:rsidRPr="0022126D" w:rsidRDefault="00E74874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7BAD0AA6" w14:textId="77777777" w:rsidR="00E74874" w:rsidRPr="0022126D" w:rsidRDefault="00E74874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387E7D6A" w14:textId="77777777" w:rsidR="00E74874" w:rsidRPr="0022126D" w:rsidRDefault="00E74874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679E0FC4" w14:textId="77777777" w:rsidR="00E74874" w:rsidRPr="0022126D" w:rsidRDefault="00E74874" w:rsidP="007E1DC0">
            <w:pPr>
              <w:rPr>
                <w:rFonts w:ascii="標楷體" w:eastAsia="標楷體" w:hAnsi="標楷體"/>
              </w:rPr>
            </w:pPr>
          </w:p>
        </w:tc>
      </w:tr>
      <w:tr w:rsidR="00E74874" w:rsidRPr="0022126D" w14:paraId="2F5445C7" w14:textId="77777777" w:rsidTr="007E1DC0">
        <w:trPr>
          <w:trHeight w:val="244"/>
          <w:jc w:val="center"/>
        </w:trPr>
        <w:tc>
          <w:tcPr>
            <w:tcW w:w="567" w:type="dxa"/>
          </w:tcPr>
          <w:p w14:paraId="7DC2743D" w14:textId="77777777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27F243F2" w14:textId="24A0AC40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工作月-起</w:t>
            </w:r>
          </w:p>
        </w:tc>
        <w:tc>
          <w:tcPr>
            <w:tcW w:w="696" w:type="dxa"/>
          </w:tcPr>
          <w:p w14:paraId="14255117" w14:textId="42FCE49F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5)</w:t>
            </w:r>
          </w:p>
        </w:tc>
        <w:tc>
          <w:tcPr>
            <w:tcW w:w="1187" w:type="dxa"/>
          </w:tcPr>
          <w:p w14:paraId="76A49F57" w14:textId="5388F149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083" w:type="dxa"/>
          </w:tcPr>
          <w:p w14:paraId="2481D175" w14:textId="77777777" w:rsidR="00E74874" w:rsidRPr="0022126D" w:rsidRDefault="00E74874" w:rsidP="00E74874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234D2AEE" w14:textId="479D6E23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6274B37E" w14:textId="271ECEDF" w:rsidR="00E74874" w:rsidRPr="0022126D" w:rsidRDefault="00E74874" w:rsidP="00E7487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AC898B3" w14:textId="77777777" w:rsidR="00E74874" w:rsidRPr="0022126D" w:rsidRDefault="00E74874" w:rsidP="00FE2341">
            <w:pPr>
              <w:pStyle w:val="af9"/>
              <w:numPr>
                <w:ilvl w:val="0"/>
                <w:numId w:val="22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輸入</w:t>
            </w:r>
          </w:p>
          <w:p w14:paraId="3216CA1B" w14:textId="36B4A271" w:rsidR="00E74874" w:rsidRPr="0022126D" w:rsidRDefault="00E74874" w:rsidP="00FE2341">
            <w:pPr>
              <w:pStyle w:val="af9"/>
              <w:numPr>
                <w:ilvl w:val="0"/>
                <w:numId w:val="22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月份範圍</w:t>
            </w:r>
            <w:r w:rsidRPr="0022126D">
              <w:rPr>
                <w:rFonts w:ascii="標楷體" w:eastAsia="標楷體" w:hAnsi="標楷體"/>
              </w:rPr>
              <w:t>01~13</w:t>
            </w:r>
          </w:p>
        </w:tc>
      </w:tr>
      <w:tr w:rsidR="00E74874" w:rsidRPr="0022126D" w14:paraId="26C38ED9" w14:textId="77777777" w:rsidTr="007E1DC0">
        <w:trPr>
          <w:trHeight w:val="244"/>
          <w:jc w:val="center"/>
        </w:trPr>
        <w:tc>
          <w:tcPr>
            <w:tcW w:w="567" w:type="dxa"/>
          </w:tcPr>
          <w:p w14:paraId="4F05A036" w14:textId="77777777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  <w:r w:rsidRPr="0022126D">
              <w:rPr>
                <w:rFonts w:ascii="標楷體" w:eastAsia="標楷體" w:hAnsi="標楷體"/>
              </w:rPr>
              <w:t>.</w:t>
            </w:r>
          </w:p>
        </w:tc>
        <w:tc>
          <w:tcPr>
            <w:tcW w:w="1551" w:type="dxa"/>
          </w:tcPr>
          <w:p w14:paraId="25E004F2" w14:textId="5FE7CF76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工作月-訖</w:t>
            </w:r>
          </w:p>
        </w:tc>
        <w:tc>
          <w:tcPr>
            <w:tcW w:w="696" w:type="dxa"/>
          </w:tcPr>
          <w:p w14:paraId="1E2A7CC7" w14:textId="67287D7A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5)</w:t>
            </w:r>
          </w:p>
        </w:tc>
        <w:tc>
          <w:tcPr>
            <w:tcW w:w="1187" w:type="dxa"/>
          </w:tcPr>
          <w:p w14:paraId="5F018EFF" w14:textId="1762A9BC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083" w:type="dxa"/>
          </w:tcPr>
          <w:p w14:paraId="59D7A906" w14:textId="77777777" w:rsidR="00E74874" w:rsidRPr="0022126D" w:rsidRDefault="00E74874" w:rsidP="00E74874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17C2398" w14:textId="3F1640CD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526E64F2" w14:textId="283CCE22" w:rsidR="00E74874" w:rsidRPr="0022126D" w:rsidRDefault="00E74874" w:rsidP="00E7487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5171B64" w14:textId="77777777" w:rsidR="00E74874" w:rsidRPr="0022126D" w:rsidRDefault="00E74874" w:rsidP="00FE2341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輸入</w:t>
            </w:r>
          </w:p>
          <w:p w14:paraId="0FDB302A" w14:textId="77777777" w:rsidR="00E74874" w:rsidRPr="0022126D" w:rsidRDefault="00E74874" w:rsidP="00FE2341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月份範圍</w:t>
            </w:r>
            <w:r w:rsidRPr="0022126D">
              <w:rPr>
                <w:rFonts w:ascii="標楷體" w:eastAsia="標楷體" w:hAnsi="標楷體"/>
              </w:rPr>
              <w:t>01~13</w:t>
            </w:r>
          </w:p>
          <w:p w14:paraId="1AFAE8D9" w14:textId="7195834E" w:rsidR="00E74874" w:rsidRPr="0022126D" w:rsidRDefault="00E74874" w:rsidP="00FE2341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起不得大於訖</w:t>
            </w:r>
          </w:p>
        </w:tc>
      </w:tr>
      <w:tr w:rsidR="00E74874" w:rsidRPr="0022126D" w14:paraId="2E089817" w14:textId="77777777" w:rsidTr="007E1DC0">
        <w:trPr>
          <w:trHeight w:val="244"/>
          <w:jc w:val="center"/>
        </w:trPr>
        <w:tc>
          <w:tcPr>
            <w:tcW w:w="567" w:type="dxa"/>
          </w:tcPr>
          <w:p w14:paraId="51895636" w14:textId="3D292C51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51" w:type="dxa"/>
          </w:tcPr>
          <w:p w14:paraId="1CBD49AF" w14:textId="2E974BD8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加總</w:t>
            </w:r>
          </w:p>
        </w:tc>
        <w:tc>
          <w:tcPr>
            <w:tcW w:w="696" w:type="dxa"/>
          </w:tcPr>
          <w:p w14:paraId="24C07FEA" w14:textId="7D456ADE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1)</w:t>
            </w:r>
          </w:p>
        </w:tc>
        <w:tc>
          <w:tcPr>
            <w:tcW w:w="1187" w:type="dxa"/>
          </w:tcPr>
          <w:p w14:paraId="07F7F679" w14:textId="6B21B8D6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083" w:type="dxa"/>
          </w:tcPr>
          <w:p w14:paraId="4EB737DA" w14:textId="07BCE30E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65E6935D" w14:textId="70AE8B88" w:rsidR="00E74874" w:rsidRPr="0022126D" w:rsidRDefault="00E74874" w:rsidP="00E7487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59B04993" w14:textId="745F468E" w:rsidR="00E74874" w:rsidRPr="0022126D" w:rsidRDefault="00E74874" w:rsidP="00E7487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8130DB8" w14:textId="3A4C6655" w:rsidR="00E74874" w:rsidRPr="0022126D" w:rsidRDefault="00E74874" w:rsidP="00FE2341">
            <w:pPr>
              <w:pStyle w:val="af9"/>
              <w:numPr>
                <w:ilvl w:val="0"/>
                <w:numId w:val="24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為Y</w:t>
            </w:r>
            <w:r w:rsidR="00C73A1A"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</w:rPr>
              <w:t>則依照「介紹人」、「戶號」、「額度班號」合計</w:t>
            </w:r>
            <w:r w:rsidR="00C73A1A" w:rsidRPr="0022126D">
              <w:rPr>
                <w:rFonts w:ascii="標楷體" w:eastAsia="標楷體" w:hAnsi="標楷體" w:hint="eastAsia"/>
              </w:rPr>
              <w:t>以下欄位</w:t>
            </w:r>
            <w:r w:rsidRPr="0022126D">
              <w:rPr>
                <w:rFonts w:ascii="標楷體" w:eastAsia="標楷體" w:hAnsi="標楷體" w:hint="eastAsia"/>
              </w:rPr>
              <w:t>「</w:t>
            </w:r>
            <w:r w:rsidR="00C73A1A" w:rsidRPr="0022126D">
              <w:rPr>
                <w:rFonts w:ascii="標楷體" w:eastAsia="標楷體" w:hAnsi="標楷體" w:hint="eastAsia"/>
              </w:rPr>
              <w:t>換算業績</w:t>
            </w:r>
            <w:r w:rsidRPr="0022126D">
              <w:rPr>
                <w:rFonts w:ascii="標楷體" w:eastAsia="標楷體" w:hAnsi="標楷體" w:hint="eastAsia"/>
              </w:rPr>
              <w:t>」、「</w:t>
            </w:r>
            <w:r w:rsidR="00C73A1A" w:rsidRPr="0022126D">
              <w:rPr>
                <w:rFonts w:ascii="標楷體" w:eastAsia="標楷體" w:hAnsi="標楷體" w:hint="eastAsia"/>
              </w:rPr>
              <w:t>業務報酬</w:t>
            </w:r>
            <w:r w:rsidRPr="0022126D">
              <w:rPr>
                <w:rFonts w:ascii="標楷體" w:eastAsia="標楷體" w:hAnsi="標楷體" w:hint="eastAsia"/>
              </w:rPr>
              <w:t>」、「</w:t>
            </w:r>
            <w:r w:rsidR="00C73A1A" w:rsidRPr="0022126D">
              <w:rPr>
                <w:rFonts w:ascii="標楷體" w:eastAsia="標楷體" w:hAnsi="標楷體" w:hint="eastAsia"/>
              </w:rPr>
              <w:t>業績金額</w:t>
            </w:r>
            <w:r w:rsidRPr="0022126D">
              <w:rPr>
                <w:rFonts w:ascii="標楷體" w:eastAsia="標楷體" w:hAnsi="標楷體" w:hint="eastAsia"/>
              </w:rPr>
              <w:t>」</w:t>
            </w:r>
          </w:p>
          <w:p w14:paraId="5B0370BB" w14:textId="053CE6EC" w:rsidR="00C73A1A" w:rsidRPr="0022126D" w:rsidRDefault="00C73A1A" w:rsidP="00FE2341">
            <w:pPr>
              <w:pStyle w:val="af9"/>
              <w:numPr>
                <w:ilvl w:val="0"/>
                <w:numId w:val="24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為N，則不合計</w:t>
            </w:r>
          </w:p>
        </w:tc>
      </w:tr>
    </w:tbl>
    <w:p w14:paraId="51AD848D" w14:textId="6C04C99B" w:rsidR="00C73A1A" w:rsidRPr="0022126D" w:rsidRDefault="00C73A1A" w:rsidP="00C73A1A">
      <w:pPr>
        <w:widowControl/>
        <w:rPr>
          <w:rFonts w:ascii="標楷體" w:eastAsia="標楷體" w:hAnsi="標楷體"/>
        </w:rPr>
      </w:pPr>
    </w:p>
    <w:p w14:paraId="66086B2F" w14:textId="7AC259F4" w:rsidR="00ED3A87" w:rsidRPr="0022126D" w:rsidRDefault="00C73A1A" w:rsidP="000C256B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D3A6AF7" w14:textId="79DF8FD4" w:rsidR="00EC5490" w:rsidRPr="0022126D" w:rsidRDefault="00EC5490" w:rsidP="00EC5490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lastRenderedPageBreak/>
        <w:t>輸出畫面：</w:t>
      </w:r>
    </w:p>
    <w:p w14:paraId="6858306B" w14:textId="5F56A4DB" w:rsidR="00ED3A87" w:rsidRPr="0022126D" w:rsidRDefault="00EC549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62687786" wp14:editId="711F85F1">
            <wp:extent cx="6479540" cy="175958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13584" w14:textId="49F4765D" w:rsidR="00C73A1A" w:rsidRPr="0022126D" w:rsidRDefault="00ED3A87" w:rsidP="00C73A1A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56"/>
        <w:gridCol w:w="1136"/>
        <w:gridCol w:w="1980"/>
        <w:gridCol w:w="2976"/>
        <w:gridCol w:w="3572"/>
      </w:tblGrid>
      <w:tr w:rsidR="000F4473" w:rsidRPr="0022126D" w14:paraId="75B2AF50" w14:textId="77777777" w:rsidTr="004C05BC">
        <w:tc>
          <w:tcPr>
            <w:tcW w:w="756" w:type="dxa"/>
            <w:shd w:val="clear" w:color="auto" w:fill="D9D9D9" w:themeFill="background1" w:themeFillShade="D9"/>
          </w:tcPr>
          <w:p w14:paraId="14155F46" w14:textId="77777777" w:rsidR="00C73A1A" w:rsidRPr="0022126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36" w:type="dxa"/>
            <w:shd w:val="clear" w:color="auto" w:fill="D9D9D9" w:themeFill="background1" w:themeFillShade="D9"/>
          </w:tcPr>
          <w:p w14:paraId="72C3B831" w14:textId="77777777" w:rsidR="000F4473" w:rsidRPr="0022126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2F4AA65" w14:textId="2DDC2D54" w:rsidR="00C73A1A" w:rsidRPr="0022126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437BD80C" w14:textId="77777777" w:rsidR="000F4473" w:rsidRPr="0022126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4F398D60" w14:textId="54AE72ED" w:rsidR="00C73A1A" w:rsidRPr="0022126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2976" w:type="dxa"/>
            <w:shd w:val="clear" w:color="auto" w:fill="D9D9D9" w:themeFill="background1" w:themeFillShade="D9"/>
          </w:tcPr>
          <w:p w14:paraId="6DF18DEA" w14:textId="77777777" w:rsidR="00C73A1A" w:rsidRPr="0022126D" w:rsidRDefault="00C73A1A" w:rsidP="007E1DC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72" w:type="dxa"/>
            <w:shd w:val="clear" w:color="auto" w:fill="D9D9D9" w:themeFill="background1" w:themeFillShade="D9"/>
          </w:tcPr>
          <w:p w14:paraId="66DE3561" w14:textId="77777777" w:rsidR="00C73A1A" w:rsidRPr="0022126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22126D">
              <w:rPr>
                <w:rFonts w:ascii="標楷體" w:eastAsia="標楷體" w:hAnsi="標楷體"/>
              </w:rPr>
              <w:t>/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4473" w:rsidRPr="0022126D" w14:paraId="1C21E55F" w14:textId="77777777" w:rsidTr="004C05BC">
        <w:tc>
          <w:tcPr>
            <w:tcW w:w="756" w:type="dxa"/>
            <w:vAlign w:val="center"/>
          </w:tcPr>
          <w:p w14:paraId="62FC9189" w14:textId="721B9119" w:rsidR="004903B6" w:rsidRPr="0022126D" w:rsidRDefault="004903B6" w:rsidP="004903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136" w:type="dxa"/>
            <w:vAlign w:val="bottom"/>
          </w:tcPr>
          <w:p w14:paraId="0E68302E" w14:textId="08D510C3" w:rsidR="004903B6" w:rsidRPr="0022126D" w:rsidRDefault="004903B6" w:rsidP="004903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E0D0E68" w14:textId="5E66E1BE" w:rsidR="004903B6" w:rsidRPr="0022126D" w:rsidRDefault="004903B6" w:rsidP="004903B6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部市別</w:t>
            </w:r>
          </w:p>
        </w:tc>
        <w:tc>
          <w:tcPr>
            <w:tcW w:w="2976" w:type="dxa"/>
            <w:vAlign w:val="center"/>
          </w:tcPr>
          <w:p w14:paraId="65EE8060" w14:textId="78BB8F77" w:rsidR="004903B6" w:rsidRPr="0022126D" w:rsidRDefault="004903B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BsOfficer.DepItem</w:t>
            </w:r>
          </w:p>
        </w:tc>
        <w:tc>
          <w:tcPr>
            <w:tcW w:w="3572" w:type="dxa"/>
            <w:vAlign w:val="center"/>
          </w:tcPr>
          <w:p w14:paraId="09BFBF7D" w14:textId="30AC995C" w:rsidR="004903B6" w:rsidRPr="0022126D" w:rsidRDefault="004903B6">
            <w:pPr>
              <w:rPr>
                <w:rFonts w:ascii="標楷體" w:eastAsia="標楷體" w:hAnsi="標楷體"/>
              </w:rPr>
            </w:pPr>
          </w:p>
        </w:tc>
      </w:tr>
      <w:tr w:rsidR="000F4473" w:rsidRPr="0022126D" w14:paraId="55AB1F92" w14:textId="77777777" w:rsidTr="004C05BC">
        <w:tc>
          <w:tcPr>
            <w:tcW w:w="756" w:type="dxa"/>
            <w:vAlign w:val="center"/>
          </w:tcPr>
          <w:p w14:paraId="5B692183" w14:textId="5A648157" w:rsidR="004903B6" w:rsidRPr="0022126D" w:rsidRDefault="004903B6" w:rsidP="004903B6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36" w:type="dxa"/>
            <w:vAlign w:val="bottom"/>
          </w:tcPr>
          <w:p w14:paraId="6B377AAD" w14:textId="387A0EC6" w:rsidR="004903B6" w:rsidRPr="0022126D" w:rsidRDefault="004903B6" w:rsidP="004903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A6A21C1" w14:textId="2E54F3F3" w:rsidR="004903B6" w:rsidRPr="0022126D" w:rsidRDefault="004903B6" w:rsidP="004903B6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房貸專員</w:t>
            </w:r>
          </w:p>
        </w:tc>
        <w:tc>
          <w:tcPr>
            <w:tcW w:w="2976" w:type="dxa"/>
            <w:vAlign w:val="center"/>
          </w:tcPr>
          <w:p w14:paraId="649DB9F6" w14:textId="42AA35D0" w:rsidR="004903B6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BsDetail.BsOfficer</w:t>
            </w:r>
          </w:p>
        </w:tc>
        <w:tc>
          <w:tcPr>
            <w:tcW w:w="3572" w:type="dxa"/>
            <w:vAlign w:val="center"/>
          </w:tcPr>
          <w:p w14:paraId="66BC9BF3" w14:textId="77777777" w:rsidR="004C05BC" w:rsidRPr="0022126D" w:rsidRDefault="004C05BC" w:rsidP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</w:rPr>
              <w:t>PfBsDetail.BsOfficer</w:t>
            </w:r>
          </w:p>
          <w:p w14:paraId="24070331" w14:textId="36B64C37" w:rsidR="004C05BC" w:rsidRPr="0022126D" w:rsidRDefault="004C05BC" w:rsidP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</w:rPr>
              <w:t>CdEmp.EmployeeNo</w:t>
            </w:r>
            <w:r w:rsidRPr="0022126D">
              <w:rPr>
                <w:rFonts w:ascii="標楷體" w:eastAsia="標楷體" w:hAnsi="標楷體" w:hint="eastAsia"/>
              </w:rPr>
              <w:t>(員編)</w:t>
            </w:r>
          </w:p>
          <w:p w14:paraId="11F3EBD6" w14:textId="2A9F7120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</w:rPr>
              <w:t>CdEmp.Fullname</w:t>
            </w:r>
            <w:r w:rsidRPr="0022126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4C05BC" w:rsidRPr="0022126D" w14:paraId="64EEB716" w14:textId="77777777" w:rsidTr="000C256B">
        <w:tc>
          <w:tcPr>
            <w:tcW w:w="756" w:type="dxa"/>
            <w:vAlign w:val="center"/>
          </w:tcPr>
          <w:p w14:paraId="31C1CA1B" w14:textId="6D4A25B7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1136" w:type="dxa"/>
            <w:vAlign w:val="center"/>
          </w:tcPr>
          <w:p w14:paraId="727336C9" w14:textId="4A3E6116" w:rsidR="004C05BC" w:rsidRPr="0022126D" w:rsidRDefault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909BA13" w14:textId="6E6FE415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vAlign w:val="center"/>
          </w:tcPr>
          <w:p w14:paraId="15344AE3" w14:textId="702DFB0C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CustNo</w:t>
            </w:r>
          </w:p>
        </w:tc>
        <w:tc>
          <w:tcPr>
            <w:tcW w:w="3572" w:type="dxa"/>
            <w:vAlign w:val="center"/>
          </w:tcPr>
          <w:p w14:paraId="29AE6E49" w14:textId="3F312070" w:rsidR="004C05BC" w:rsidRPr="0022126D" w:rsidRDefault="004C05BC" w:rsidP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</w:rPr>
              <w:t>PfItDetail.CustNo</w:t>
            </w:r>
          </w:p>
          <w:p w14:paraId="23C9A72F" w14:textId="33C140CA" w:rsidR="004C05BC" w:rsidRPr="0022126D" w:rsidRDefault="004C05BC" w:rsidP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</w:rPr>
              <w:t>CustMain.CustNo</w:t>
            </w:r>
            <w:r w:rsidRPr="0022126D">
              <w:rPr>
                <w:rFonts w:ascii="標楷體" w:eastAsia="標楷體" w:hAnsi="標楷體" w:hint="eastAsia"/>
              </w:rPr>
              <w:t>(戶號)</w:t>
            </w:r>
          </w:p>
          <w:p w14:paraId="1229B418" w14:textId="3929E4D6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</w:rPr>
              <w:t>CustMain.CustName</w:t>
            </w:r>
            <w:r w:rsidRPr="0022126D">
              <w:rPr>
                <w:rFonts w:ascii="標楷體" w:eastAsia="標楷體" w:hAnsi="標楷體" w:hint="eastAsia"/>
              </w:rPr>
              <w:t>(戶名)</w:t>
            </w:r>
          </w:p>
        </w:tc>
      </w:tr>
      <w:tr w:rsidR="004C05BC" w:rsidRPr="0022126D" w14:paraId="6D578B2D" w14:textId="77777777" w:rsidTr="004C05BC">
        <w:tc>
          <w:tcPr>
            <w:tcW w:w="756" w:type="dxa"/>
            <w:vAlign w:val="center"/>
          </w:tcPr>
          <w:p w14:paraId="66693433" w14:textId="41448C38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1136" w:type="dxa"/>
            <w:vAlign w:val="bottom"/>
          </w:tcPr>
          <w:p w14:paraId="6D048056" w14:textId="662D7A41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60BC6517" w14:textId="22AE7458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976" w:type="dxa"/>
            <w:vAlign w:val="center"/>
          </w:tcPr>
          <w:p w14:paraId="367F1B51" w14:textId="3181C807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CustNo</w:t>
            </w:r>
          </w:p>
        </w:tc>
        <w:tc>
          <w:tcPr>
            <w:tcW w:w="3572" w:type="dxa"/>
            <w:vAlign w:val="center"/>
          </w:tcPr>
          <w:p w14:paraId="4547C4D9" w14:textId="02B591E5" w:rsidR="004C05BC" w:rsidRPr="0022126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22126D" w14:paraId="22AA4607" w14:textId="77777777" w:rsidTr="004C05BC">
        <w:tc>
          <w:tcPr>
            <w:tcW w:w="756" w:type="dxa"/>
            <w:vAlign w:val="center"/>
          </w:tcPr>
          <w:p w14:paraId="06C3F30B" w14:textId="14559C51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5</w:t>
            </w:r>
          </w:p>
        </w:tc>
        <w:tc>
          <w:tcPr>
            <w:tcW w:w="1136" w:type="dxa"/>
            <w:vAlign w:val="bottom"/>
          </w:tcPr>
          <w:p w14:paraId="264FA951" w14:textId="30E9DA46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91F445E" w14:textId="1C26D7F5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額度</w:t>
            </w:r>
          </w:p>
        </w:tc>
        <w:tc>
          <w:tcPr>
            <w:tcW w:w="2976" w:type="dxa"/>
            <w:vAlign w:val="center"/>
          </w:tcPr>
          <w:p w14:paraId="1F8EAFFA" w14:textId="252AA865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FacmNo</w:t>
            </w:r>
          </w:p>
        </w:tc>
        <w:tc>
          <w:tcPr>
            <w:tcW w:w="3572" w:type="dxa"/>
            <w:vAlign w:val="center"/>
          </w:tcPr>
          <w:p w14:paraId="4001DDE4" w14:textId="5CF1E695" w:rsidR="004C05BC" w:rsidRPr="0022126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22126D" w14:paraId="6A35DC10" w14:textId="77777777" w:rsidTr="004C05BC">
        <w:tc>
          <w:tcPr>
            <w:tcW w:w="756" w:type="dxa"/>
            <w:vAlign w:val="center"/>
          </w:tcPr>
          <w:p w14:paraId="269E230F" w14:textId="3E1039CF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6</w:t>
            </w:r>
          </w:p>
        </w:tc>
        <w:tc>
          <w:tcPr>
            <w:tcW w:w="1136" w:type="dxa"/>
            <w:vAlign w:val="bottom"/>
          </w:tcPr>
          <w:p w14:paraId="1BB3D0E4" w14:textId="3AAA8121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C617785" w14:textId="4634CF6D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撥款</w:t>
            </w:r>
          </w:p>
        </w:tc>
        <w:tc>
          <w:tcPr>
            <w:tcW w:w="2976" w:type="dxa"/>
            <w:vAlign w:val="center"/>
          </w:tcPr>
          <w:p w14:paraId="2233081A" w14:textId="6C1F6DDE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BormNo</w:t>
            </w:r>
          </w:p>
        </w:tc>
        <w:tc>
          <w:tcPr>
            <w:tcW w:w="3572" w:type="dxa"/>
            <w:vAlign w:val="center"/>
          </w:tcPr>
          <w:p w14:paraId="1ACA9EAC" w14:textId="6DA32263" w:rsidR="004C05BC" w:rsidRPr="0022126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22126D" w14:paraId="0C2071FF" w14:textId="77777777" w:rsidTr="004C05BC">
        <w:tc>
          <w:tcPr>
            <w:tcW w:w="756" w:type="dxa"/>
            <w:vAlign w:val="center"/>
          </w:tcPr>
          <w:p w14:paraId="23AB414A" w14:textId="646F6A1A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7</w:t>
            </w:r>
          </w:p>
        </w:tc>
        <w:tc>
          <w:tcPr>
            <w:tcW w:w="1136" w:type="dxa"/>
            <w:vAlign w:val="bottom"/>
          </w:tcPr>
          <w:p w14:paraId="7BF480D5" w14:textId="2103CB05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6DFF5A1F" w14:textId="1D3969A9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撥款日</w:t>
            </w:r>
          </w:p>
        </w:tc>
        <w:tc>
          <w:tcPr>
            <w:tcW w:w="2976" w:type="dxa"/>
            <w:vAlign w:val="center"/>
          </w:tcPr>
          <w:p w14:paraId="78314315" w14:textId="7364C612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DrawdownDate</w:t>
            </w:r>
          </w:p>
        </w:tc>
        <w:tc>
          <w:tcPr>
            <w:tcW w:w="3572" w:type="dxa"/>
            <w:vAlign w:val="center"/>
          </w:tcPr>
          <w:p w14:paraId="14E76528" w14:textId="6D81DB7D" w:rsidR="004C05BC" w:rsidRPr="0022126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22126D" w14:paraId="6084000A" w14:textId="77777777" w:rsidTr="004C05BC">
        <w:tc>
          <w:tcPr>
            <w:tcW w:w="756" w:type="dxa"/>
            <w:vAlign w:val="center"/>
          </w:tcPr>
          <w:p w14:paraId="77DBCE3A" w14:textId="0403277D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8</w:t>
            </w:r>
          </w:p>
        </w:tc>
        <w:tc>
          <w:tcPr>
            <w:tcW w:w="1136" w:type="dxa"/>
            <w:vAlign w:val="bottom"/>
          </w:tcPr>
          <w:p w14:paraId="46837092" w14:textId="332CAB65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B82614A" w14:textId="5A2FF4A0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利率代碼</w:t>
            </w:r>
          </w:p>
        </w:tc>
        <w:tc>
          <w:tcPr>
            <w:tcW w:w="2976" w:type="dxa"/>
            <w:vAlign w:val="center"/>
          </w:tcPr>
          <w:p w14:paraId="13DB1BF8" w14:textId="0CA7A379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ProdCode</w:t>
            </w:r>
          </w:p>
        </w:tc>
        <w:tc>
          <w:tcPr>
            <w:tcW w:w="3572" w:type="dxa"/>
            <w:vAlign w:val="center"/>
          </w:tcPr>
          <w:p w14:paraId="57CCA287" w14:textId="607C0ADB" w:rsidR="004C05BC" w:rsidRPr="0022126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22126D" w14:paraId="15B03FEE" w14:textId="77777777" w:rsidTr="004C05BC">
        <w:tc>
          <w:tcPr>
            <w:tcW w:w="756" w:type="dxa"/>
            <w:vAlign w:val="center"/>
          </w:tcPr>
          <w:p w14:paraId="79DC8DCA" w14:textId="12E7A791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9</w:t>
            </w:r>
          </w:p>
        </w:tc>
        <w:tc>
          <w:tcPr>
            <w:tcW w:w="1136" w:type="dxa"/>
            <w:vAlign w:val="bottom"/>
          </w:tcPr>
          <w:p w14:paraId="1D3867F6" w14:textId="0D7F9787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17F8F94C" w14:textId="4FFC6F01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計件代碼</w:t>
            </w:r>
          </w:p>
        </w:tc>
        <w:tc>
          <w:tcPr>
            <w:tcW w:w="2976" w:type="dxa"/>
            <w:vAlign w:val="center"/>
          </w:tcPr>
          <w:p w14:paraId="4580A38A" w14:textId="6CEE816C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PieceCode</w:t>
            </w:r>
          </w:p>
        </w:tc>
        <w:tc>
          <w:tcPr>
            <w:tcW w:w="3572" w:type="dxa"/>
            <w:vAlign w:val="center"/>
          </w:tcPr>
          <w:p w14:paraId="730EB12F" w14:textId="026F0B41" w:rsidR="004C05BC" w:rsidRPr="0022126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22126D" w14:paraId="74CAE552" w14:textId="77777777" w:rsidTr="004C05BC">
        <w:tc>
          <w:tcPr>
            <w:tcW w:w="756" w:type="dxa"/>
            <w:vAlign w:val="center"/>
          </w:tcPr>
          <w:p w14:paraId="14A6B9EE" w14:textId="48CD953E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10</w:t>
            </w:r>
          </w:p>
        </w:tc>
        <w:tc>
          <w:tcPr>
            <w:tcW w:w="1136" w:type="dxa"/>
            <w:vAlign w:val="bottom"/>
          </w:tcPr>
          <w:p w14:paraId="5B37A91D" w14:textId="58E87B70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15FAC95" w14:textId="10850283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是否計件</w:t>
            </w:r>
          </w:p>
        </w:tc>
        <w:tc>
          <w:tcPr>
            <w:tcW w:w="2976" w:type="dxa"/>
            <w:vAlign w:val="center"/>
          </w:tcPr>
          <w:p w14:paraId="4E6C8AF2" w14:textId="18BF45ED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CntingCode</w:t>
            </w:r>
          </w:p>
        </w:tc>
        <w:tc>
          <w:tcPr>
            <w:tcW w:w="3572" w:type="dxa"/>
            <w:vAlign w:val="center"/>
          </w:tcPr>
          <w:p w14:paraId="351B564F" w14:textId="3862CD6C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Y/N</w:t>
            </w:r>
          </w:p>
        </w:tc>
      </w:tr>
      <w:tr w:rsidR="004C05BC" w:rsidRPr="0022126D" w14:paraId="51E52099" w14:textId="77777777" w:rsidTr="004C05BC">
        <w:tc>
          <w:tcPr>
            <w:tcW w:w="756" w:type="dxa"/>
            <w:vAlign w:val="center"/>
          </w:tcPr>
          <w:p w14:paraId="505B2394" w14:textId="6E200199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136" w:type="dxa"/>
            <w:vAlign w:val="bottom"/>
          </w:tcPr>
          <w:p w14:paraId="5370D190" w14:textId="207DD2A3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2A245143" w14:textId="70226FA7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撥款金額 </w:t>
            </w:r>
          </w:p>
        </w:tc>
        <w:tc>
          <w:tcPr>
            <w:tcW w:w="2976" w:type="dxa"/>
            <w:vAlign w:val="center"/>
          </w:tcPr>
          <w:p w14:paraId="4E4E49E9" w14:textId="425D01DD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DrawdownAmt</w:t>
            </w:r>
          </w:p>
        </w:tc>
        <w:tc>
          <w:tcPr>
            <w:tcW w:w="3572" w:type="dxa"/>
            <w:vAlign w:val="center"/>
          </w:tcPr>
          <w:p w14:paraId="2C764FEE" w14:textId="6AF53141" w:rsidR="004C05BC" w:rsidRPr="0022126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22126D" w14:paraId="51958FF7" w14:textId="77777777" w:rsidTr="004C05BC">
        <w:tc>
          <w:tcPr>
            <w:tcW w:w="756" w:type="dxa"/>
            <w:vAlign w:val="center"/>
          </w:tcPr>
          <w:p w14:paraId="5E205DD4" w14:textId="2B78C913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12</w:t>
            </w:r>
          </w:p>
        </w:tc>
        <w:tc>
          <w:tcPr>
            <w:tcW w:w="1136" w:type="dxa"/>
            <w:vAlign w:val="bottom"/>
          </w:tcPr>
          <w:p w14:paraId="1ABC7C76" w14:textId="0944888B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BFF8AAA" w14:textId="49A65DDA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部室代號</w:t>
            </w:r>
          </w:p>
        </w:tc>
        <w:tc>
          <w:tcPr>
            <w:tcW w:w="2976" w:type="dxa"/>
            <w:vAlign w:val="center"/>
          </w:tcPr>
          <w:p w14:paraId="257786C2" w14:textId="14BDDD69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DeptCode</w:t>
            </w:r>
          </w:p>
        </w:tc>
        <w:tc>
          <w:tcPr>
            <w:tcW w:w="3572" w:type="dxa"/>
            <w:vAlign w:val="center"/>
          </w:tcPr>
          <w:p w14:paraId="757982A3" w14:textId="5B6F8CC3" w:rsidR="004C05BC" w:rsidRPr="0022126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22126D" w14:paraId="15148792" w14:textId="77777777" w:rsidTr="004C05BC">
        <w:tc>
          <w:tcPr>
            <w:tcW w:w="756" w:type="dxa"/>
            <w:vAlign w:val="center"/>
          </w:tcPr>
          <w:p w14:paraId="71C0CE2B" w14:textId="000549FF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13</w:t>
            </w:r>
          </w:p>
        </w:tc>
        <w:tc>
          <w:tcPr>
            <w:tcW w:w="1136" w:type="dxa"/>
            <w:vAlign w:val="bottom"/>
          </w:tcPr>
          <w:p w14:paraId="0CB246DA" w14:textId="6A6C1ED5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2E54DD28" w14:textId="643B6285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區部代號</w:t>
            </w:r>
          </w:p>
        </w:tc>
        <w:tc>
          <w:tcPr>
            <w:tcW w:w="2976" w:type="dxa"/>
            <w:vAlign w:val="center"/>
          </w:tcPr>
          <w:p w14:paraId="08B517B5" w14:textId="1ED3E3E8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DistCode</w:t>
            </w:r>
          </w:p>
        </w:tc>
        <w:tc>
          <w:tcPr>
            <w:tcW w:w="3572" w:type="dxa"/>
            <w:vAlign w:val="center"/>
          </w:tcPr>
          <w:p w14:paraId="265B3BDE" w14:textId="6178024F" w:rsidR="004C05BC" w:rsidRPr="0022126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22126D" w14:paraId="10541D41" w14:textId="77777777" w:rsidTr="004C05BC">
        <w:tc>
          <w:tcPr>
            <w:tcW w:w="756" w:type="dxa"/>
            <w:vAlign w:val="center"/>
          </w:tcPr>
          <w:p w14:paraId="4FA1B04C" w14:textId="5915ECEF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14</w:t>
            </w:r>
          </w:p>
        </w:tc>
        <w:tc>
          <w:tcPr>
            <w:tcW w:w="1136" w:type="dxa"/>
            <w:vAlign w:val="bottom"/>
          </w:tcPr>
          <w:p w14:paraId="08F53FA9" w14:textId="6BE3E985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397E706" w14:textId="281795DD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單位代號</w:t>
            </w:r>
          </w:p>
        </w:tc>
        <w:tc>
          <w:tcPr>
            <w:tcW w:w="2976" w:type="dxa"/>
            <w:vAlign w:val="center"/>
          </w:tcPr>
          <w:p w14:paraId="3586A699" w14:textId="22996196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UnitCode</w:t>
            </w:r>
          </w:p>
        </w:tc>
        <w:tc>
          <w:tcPr>
            <w:tcW w:w="3572" w:type="dxa"/>
            <w:vAlign w:val="center"/>
          </w:tcPr>
          <w:p w14:paraId="09B2181F" w14:textId="53FD7900" w:rsidR="004C05BC" w:rsidRPr="0022126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22126D" w14:paraId="2A5C9480" w14:textId="77777777" w:rsidTr="004C05BC">
        <w:tc>
          <w:tcPr>
            <w:tcW w:w="756" w:type="dxa"/>
            <w:vAlign w:val="center"/>
          </w:tcPr>
          <w:p w14:paraId="05F2FEBD" w14:textId="3CA1A429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15</w:t>
            </w:r>
          </w:p>
        </w:tc>
        <w:tc>
          <w:tcPr>
            <w:tcW w:w="1136" w:type="dxa"/>
            <w:vAlign w:val="bottom"/>
          </w:tcPr>
          <w:p w14:paraId="56234E02" w14:textId="0E3179F3" w:rsidR="004C05BC" w:rsidRPr="0022126D" w:rsidRDefault="004C05BC" w:rsidP="000C256B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23748928" w14:textId="38066D17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部室</w:t>
            </w:r>
          </w:p>
        </w:tc>
        <w:tc>
          <w:tcPr>
            <w:tcW w:w="2976" w:type="dxa"/>
            <w:vAlign w:val="center"/>
          </w:tcPr>
          <w:p w14:paraId="48BE829F" w14:textId="203AC763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DeptCode</w:t>
            </w:r>
          </w:p>
        </w:tc>
        <w:tc>
          <w:tcPr>
            <w:tcW w:w="3572" w:type="dxa"/>
            <w:vAlign w:val="center"/>
          </w:tcPr>
          <w:p w14:paraId="65C955C3" w14:textId="2EA77B9B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</w:rPr>
              <w:t>PfItDetail.DeptCode</w:t>
            </w:r>
          </w:p>
          <w:p w14:paraId="77EC0416" w14:textId="5B6FE71E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</w:rPr>
              <w:t>CdBcm.UnitCode</w:t>
            </w:r>
          </w:p>
          <w:p w14:paraId="4FA5E55A" w14:textId="17BE24BF" w:rsidR="004C05BC" w:rsidRPr="0022126D" w:rsidRDefault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  <w:lang w:eastAsia="zh-HK"/>
              </w:rPr>
              <w:t>CdBcm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.</w:t>
            </w:r>
            <w:r w:rsidRPr="0022126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4C05BC" w:rsidRPr="0022126D" w14:paraId="402E6F6C" w14:textId="77777777" w:rsidTr="004C05BC">
        <w:tc>
          <w:tcPr>
            <w:tcW w:w="756" w:type="dxa"/>
            <w:vAlign w:val="center"/>
          </w:tcPr>
          <w:p w14:paraId="3CB9AE12" w14:textId="3D5B7443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16</w:t>
            </w:r>
          </w:p>
        </w:tc>
        <w:tc>
          <w:tcPr>
            <w:tcW w:w="1136" w:type="dxa"/>
            <w:vAlign w:val="bottom"/>
          </w:tcPr>
          <w:p w14:paraId="3A57AB87" w14:textId="150DA5A1" w:rsidR="004C05BC" w:rsidRPr="0022126D" w:rsidRDefault="004C05BC" w:rsidP="000C256B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05C1C5B" w14:textId="247788E3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區部</w:t>
            </w:r>
          </w:p>
        </w:tc>
        <w:tc>
          <w:tcPr>
            <w:tcW w:w="2976" w:type="dxa"/>
            <w:vAlign w:val="center"/>
          </w:tcPr>
          <w:p w14:paraId="78B89F61" w14:textId="09FFDFC2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DistCode</w:t>
            </w:r>
          </w:p>
        </w:tc>
        <w:tc>
          <w:tcPr>
            <w:tcW w:w="3572" w:type="dxa"/>
            <w:vAlign w:val="center"/>
          </w:tcPr>
          <w:p w14:paraId="2F74486A" w14:textId="4E04F322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</w:rPr>
              <w:t>PfItDetail.DistCode</w:t>
            </w:r>
          </w:p>
          <w:p w14:paraId="1B0ADD4E" w14:textId="77777777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</w:rPr>
              <w:t>CdBcm.UnitCode</w:t>
            </w:r>
          </w:p>
          <w:p w14:paraId="5DC741A6" w14:textId="1177273D" w:rsidR="004C05BC" w:rsidRPr="0022126D" w:rsidRDefault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  <w:lang w:eastAsia="zh-HK"/>
              </w:rPr>
              <w:t>CdBcm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.</w:t>
            </w:r>
            <w:r w:rsidRPr="0022126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4C05BC" w:rsidRPr="0022126D" w14:paraId="1FA3CD0E" w14:textId="77777777" w:rsidTr="004C05BC">
        <w:tc>
          <w:tcPr>
            <w:tcW w:w="756" w:type="dxa"/>
            <w:vAlign w:val="center"/>
          </w:tcPr>
          <w:p w14:paraId="50754E36" w14:textId="45EA50BF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17</w:t>
            </w:r>
          </w:p>
        </w:tc>
        <w:tc>
          <w:tcPr>
            <w:tcW w:w="1136" w:type="dxa"/>
            <w:vAlign w:val="bottom"/>
          </w:tcPr>
          <w:p w14:paraId="3F464E80" w14:textId="3347C631" w:rsidR="004C05BC" w:rsidRPr="0022126D" w:rsidRDefault="004C05BC" w:rsidP="000C256B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73E5906" w14:textId="698EFC2A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單位</w:t>
            </w:r>
          </w:p>
        </w:tc>
        <w:tc>
          <w:tcPr>
            <w:tcW w:w="2976" w:type="dxa"/>
            <w:vAlign w:val="center"/>
          </w:tcPr>
          <w:p w14:paraId="7DE9EA75" w14:textId="3837D132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UnitCode</w:t>
            </w:r>
          </w:p>
        </w:tc>
        <w:tc>
          <w:tcPr>
            <w:tcW w:w="3572" w:type="dxa"/>
            <w:vAlign w:val="center"/>
          </w:tcPr>
          <w:p w14:paraId="7CF47599" w14:textId="468D99F5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</w:rPr>
              <w:t>PfItDetail.UnitCode</w:t>
            </w:r>
          </w:p>
          <w:p w14:paraId="495057EE" w14:textId="77777777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</w:rPr>
              <w:t>CdBcm.UnitCode</w:t>
            </w:r>
          </w:p>
          <w:p w14:paraId="11D47BF3" w14:textId="2A4A2E4A" w:rsidR="004C05BC" w:rsidRPr="0022126D" w:rsidRDefault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  <w:lang w:eastAsia="zh-HK"/>
              </w:rPr>
              <w:t>CdBcm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.</w:t>
            </w:r>
            <w:r w:rsidRPr="0022126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4C05BC" w:rsidRPr="0022126D" w14:paraId="71C6D7B5" w14:textId="77777777" w:rsidTr="000C256B">
        <w:trPr>
          <w:trHeight w:val="58"/>
        </w:trPr>
        <w:tc>
          <w:tcPr>
            <w:tcW w:w="756" w:type="dxa"/>
            <w:vAlign w:val="center"/>
          </w:tcPr>
          <w:p w14:paraId="69FE5944" w14:textId="61AF5BB3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lastRenderedPageBreak/>
              <w:t>18</w:t>
            </w:r>
          </w:p>
        </w:tc>
        <w:tc>
          <w:tcPr>
            <w:tcW w:w="1136" w:type="dxa"/>
            <w:vAlign w:val="bottom"/>
          </w:tcPr>
          <w:p w14:paraId="5DB374F8" w14:textId="6CA9268A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89B442E" w14:textId="7EB3E744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員工代號</w:t>
            </w:r>
          </w:p>
        </w:tc>
        <w:tc>
          <w:tcPr>
            <w:tcW w:w="2976" w:type="dxa"/>
            <w:vAlign w:val="center"/>
          </w:tcPr>
          <w:p w14:paraId="07937CBE" w14:textId="7AB2FC3C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Introducer</w:t>
            </w:r>
          </w:p>
        </w:tc>
        <w:tc>
          <w:tcPr>
            <w:tcW w:w="3572" w:type="dxa"/>
            <w:vAlign w:val="center"/>
          </w:tcPr>
          <w:p w14:paraId="40254B4E" w14:textId="342747D2" w:rsidR="004C05BC" w:rsidRPr="0022126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22126D" w14:paraId="635E95D9" w14:textId="77777777" w:rsidTr="004C05BC">
        <w:tc>
          <w:tcPr>
            <w:tcW w:w="756" w:type="dxa"/>
            <w:vAlign w:val="center"/>
          </w:tcPr>
          <w:p w14:paraId="744E3BED" w14:textId="6C27681D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19</w:t>
            </w:r>
          </w:p>
        </w:tc>
        <w:tc>
          <w:tcPr>
            <w:tcW w:w="1136" w:type="dxa"/>
            <w:vAlign w:val="bottom"/>
          </w:tcPr>
          <w:p w14:paraId="785DF8FE" w14:textId="1D8C8C6D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82618E4" w14:textId="336D849D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人</w:t>
            </w:r>
          </w:p>
        </w:tc>
        <w:tc>
          <w:tcPr>
            <w:tcW w:w="2976" w:type="dxa"/>
            <w:vAlign w:val="center"/>
          </w:tcPr>
          <w:p w14:paraId="7895BCF7" w14:textId="720BF90F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Introducer</w:t>
            </w:r>
          </w:p>
        </w:tc>
        <w:tc>
          <w:tcPr>
            <w:tcW w:w="3572" w:type="dxa"/>
            <w:vAlign w:val="center"/>
          </w:tcPr>
          <w:p w14:paraId="6654D31F" w14:textId="77777777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</w:rPr>
              <w:t>PfItDetail.Introducer</w:t>
            </w:r>
          </w:p>
          <w:p w14:paraId="5F3430BD" w14:textId="77777777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 w:hint="eastAsia"/>
              </w:rPr>
              <w:t>C</w:t>
            </w:r>
            <w:r w:rsidRPr="0022126D">
              <w:rPr>
                <w:rFonts w:ascii="標楷體" w:eastAsia="標楷體" w:hAnsi="標楷體"/>
              </w:rPr>
              <w:t>dEmp.EmployeeNo</w:t>
            </w:r>
            <w:r w:rsidRPr="0022126D">
              <w:rPr>
                <w:rFonts w:ascii="標楷體" w:eastAsia="標楷體" w:hAnsi="標楷體" w:hint="eastAsia"/>
              </w:rPr>
              <w:t>(員編)</w:t>
            </w:r>
          </w:p>
          <w:p w14:paraId="237F3D47" w14:textId="703EB2C0" w:rsidR="004C05BC" w:rsidRPr="0022126D" w:rsidRDefault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 w:hint="eastAsia"/>
              </w:rPr>
              <w:t>C</w:t>
            </w:r>
            <w:r w:rsidRPr="0022126D">
              <w:rPr>
                <w:rFonts w:ascii="標楷體" w:eastAsia="標楷體" w:hAnsi="標楷體"/>
              </w:rPr>
              <w:t>dEm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4C05BC" w:rsidRPr="0022126D" w14:paraId="3F76CB78" w14:textId="77777777" w:rsidTr="004C05BC">
        <w:tc>
          <w:tcPr>
            <w:tcW w:w="756" w:type="dxa"/>
            <w:vAlign w:val="center"/>
          </w:tcPr>
          <w:p w14:paraId="3EA7837E" w14:textId="1228E949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20</w:t>
            </w:r>
          </w:p>
        </w:tc>
        <w:tc>
          <w:tcPr>
            <w:tcW w:w="1136" w:type="dxa"/>
            <w:vAlign w:val="bottom"/>
          </w:tcPr>
          <w:p w14:paraId="3B6C5490" w14:textId="452FED01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5F4DF58" w14:textId="627667EF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處經理名稱</w:t>
            </w:r>
          </w:p>
        </w:tc>
        <w:tc>
          <w:tcPr>
            <w:tcW w:w="2976" w:type="dxa"/>
            <w:vAlign w:val="center"/>
          </w:tcPr>
          <w:p w14:paraId="5E29144D" w14:textId="7C624469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UnitManager</w:t>
            </w:r>
          </w:p>
        </w:tc>
        <w:tc>
          <w:tcPr>
            <w:tcW w:w="3572" w:type="dxa"/>
            <w:vAlign w:val="center"/>
          </w:tcPr>
          <w:p w14:paraId="41C0842E" w14:textId="4E5B886B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</w:rPr>
              <w:t>PfItDetail.UnitManager</w:t>
            </w:r>
          </w:p>
          <w:p w14:paraId="119BB88C" w14:textId="77777777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 w:hint="eastAsia"/>
              </w:rPr>
              <w:t>C</w:t>
            </w:r>
            <w:r w:rsidRPr="0022126D">
              <w:rPr>
                <w:rFonts w:ascii="標楷體" w:eastAsia="標楷體" w:hAnsi="標楷體"/>
              </w:rPr>
              <w:t>dEmp.EmployeeNo</w:t>
            </w:r>
            <w:r w:rsidRPr="0022126D">
              <w:rPr>
                <w:rFonts w:ascii="標楷體" w:eastAsia="標楷體" w:hAnsi="標楷體" w:hint="eastAsia"/>
              </w:rPr>
              <w:t>(員編)</w:t>
            </w:r>
          </w:p>
          <w:p w14:paraId="68FCA5F0" w14:textId="1E03928D" w:rsidR="004C05BC" w:rsidRPr="0022126D" w:rsidRDefault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 w:hint="eastAsia"/>
              </w:rPr>
              <w:t>C</w:t>
            </w:r>
            <w:r w:rsidRPr="0022126D">
              <w:rPr>
                <w:rFonts w:ascii="標楷體" w:eastAsia="標楷體" w:hAnsi="標楷體"/>
              </w:rPr>
              <w:t>dEm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4C05BC" w:rsidRPr="0022126D" w14:paraId="126D1F81" w14:textId="77777777" w:rsidTr="004C05BC">
        <w:tc>
          <w:tcPr>
            <w:tcW w:w="756" w:type="dxa"/>
            <w:vAlign w:val="center"/>
          </w:tcPr>
          <w:p w14:paraId="3C34AF97" w14:textId="23984D7F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21</w:t>
            </w:r>
          </w:p>
        </w:tc>
        <w:tc>
          <w:tcPr>
            <w:tcW w:w="1136" w:type="dxa"/>
            <w:vAlign w:val="bottom"/>
          </w:tcPr>
          <w:p w14:paraId="4C4115B6" w14:textId="24E1BF2E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7EAC97F" w14:textId="03700A7A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區經理名稱</w:t>
            </w:r>
          </w:p>
        </w:tc>
        <w:tc>
          <w:tcPr>
            <w:tcW w:w="2976" w:type="dxa"/>
            <w:vAlign w:val="center"/>
          </w:tcPr>
          <w:p w14:paraId="0540F9F0" w14:textId="5A09D1AA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DistManager</w:t>
            </w:r>
          </w:p>
        </w:tc>
        <w:tc>
          <w:tcPr>
            <w:tcW w:w="3572" w:type="dxa"/>
            <w:vAlign w:val="center"/>
          </w:tcPr>
          <w:p w14:paraId="733399AD" w14:textId="3FDCE50E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</w:rPr>
              <w:t>PfItDetail.DistManager</w:t>
            </w:r>
          </w:p>
          <w:p w14:paraId="1D9B704B" w14:textId="77777777" w:rsidR="00A15CD0" w:rsidRPr="0022126D" w:rsidRDefault="00A15CD0" w:rsidP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 w:hint="eastAsia"/>
              </w:rPr>
              <w:t>C</w:t>
            </w:r>
            <w:r w:rsidRPr="0022126D">
              <w:rPr>
                <w:rFonts w:ascii="標楷體" w:eastAsia="標楷體" w:hAnsi="標楷體"/>
              </w:rPr>
              <w:t>dEmp.EmployeeNo</w:t>
            </w:r>
            <w:r w:rsidRPr="0022126D">
              <w:rPr>
                <w:rFonts w:ascii="標楷體" w:eastAsia="標楷體" w:hAnsi="標楷體" w:hint="eastAsia"/>
              </w:rPr>
              <w:t>(員編)</w:t>
            </w:r>
          </w:p>
          <w:p w14:paraId="28C115C6" w14:textId="6F2FBD31" w:rsidR="004C05BC" w:rsidRPr="0022126D" w:rsidRDefault="00A15CD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 w:hint="eastAsia"/>
              </w:rPr>
              <w:t>C</w:t>
            </w:r>
            <w:r w:rsidRPr="0022126D">
              <w:rPr>
                <w:rFonts w:ascii="標楷體" w:eastAsia="標楷體" w:hAnsi="標楷體"/>
              </w:rPr>
              <w:t>dEm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4C05BC" w:rsidRPr="0022126D" w14:paraId="41329890" w14:textId="77777777" w:rsidTr="004C05BC">
        <w:tc>
          <w:tcPr>
            <w:tcW w:w="756" w:type="dxa"/>
            <w:vAlign w:val="center"/>
          </w:tcPr>
          <w:p w14:paraId="689D2A04" w14:textId="4CFA8CFA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23</w:t>
            </w:r>
          </w:p>
        </w:tc>
        <w:tc>
          <w:tcPr>
            <w:tcW w:w="1136" w:type="dxa"/>
            <w:vAlign w:val="bottom"/>
          </w:tcPr>
          <w:p w14:paraId="7061D489" w14:textId="42FF301B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42379FC" w14:textId="52E55B1E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換算業績</w:t>
            </w:r>
          </w:p>
        </w:tc>
        <w:tc>
          <w:tcPr>
            <w:tcW w:w="2976" w:type="dxa"/>
            <w:vAlign w:val="center"/>
          </w:tcPr>
          <w:p w14:paraId="100BC03F" w14:textId="6F6CF60F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PerfEqAmt</w:t>
            </w:r>
          </w:p>
        </w:tc>
        <w:tc>
          <w:tcPr>
            <w:tcW w:w="3572" w:type="dxa"/>
            <w:vAlign w:val="center"/>
          </w:tcPr>
          <w:p w14:paraId="2DDAE291" w14:textId="530E8C3A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會有負值</w:t>
            </w:r>
          </w:p>
        </w:tc>
      </w:tr>
      <w:tr w:rsidR="004C05BC" w:rsidRPr="0022126D" w14:paraId="146908B2" w14:textId="77777777" w:rsidTr="004C05BC">
        <w:tc>
          <w:tcPr>
            <w:tcW w:w="756" w:type="dxa"/>
            <w:vAlign w:val="center"/>
          </w:tcPr>
          <w:p w14:paraId="31F216FF" w14:textId="702676A4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24</w:t>
            </w:r>
          </w:p>
        </w:tc>
        <w:tc>
          <w:tcPr>
            <w:tcW w:w="1136" w:type="dxa"/>
            <w:vAlign w:val="bottom"/>
          </w:tcPr>
          <w:p w14:paraId="2F68FD18" w14:textId="0EA26F29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69C24DFE" w14:textId="088F3BDC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業務報酬 </w:t>
            </w:r>
          </w:p>
        </w:tc>
        <w:tc>
          <w:tcPr>
            <w:tcW w:w="2976" w:type="dxa"/>
            <w:vAlign w:val="center"/>
          </w:tcPr>
          <w:p w14:paraId="5E370607" w14:textId="7992930C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PerfReward</w:t>
            </w:r>
          </w:p>
        </w:tc>
        <w:tc>
          <w:tcPr>
            <w:tcW w:w="3572" w:type="dxa"/>
            <w:vAlign w:val="center"/>
          </w:tcPr>
          <w:p w14:paraId="7FEF24F0" w14:textId="3CA6BD69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會有負值</w:t>
            </w:r>
          </w:p>
        </w:tc>
      </w:tr>
      <w:tr w:rsidR="004C05BC" w:rsidRPr="0022126D" w14:paraId="419CA2ED" w14:textId="77777777" w:rsidTr="004C05BC">
        <w:tc>
          <w:tcPr>
            <w:tcW w:w="756" w:type="dxa"/>
            <w:vAlign w:val="center"/>
          </w:tcPr>
          <w:p w14:paraId="4A947678" w14:textId="63BD3923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25</w:t>
            </w:r>
          </w:p>
        </w:tc>
        <w:tc>
          <w:tcPr>
            <w:tcW w:w="1136" w:type="dxa"/>
            <w:vAlign w:val="bottom"/>
          </w:tcPr>
          <w:p w14:paraId="3C91C4D1" w14:textId="6D45E54E" w:rsidR="004C05BC" w:rsidRPr="0022126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F385CFE" w14:textId="2D7AC943" w:rsidR="004C05BC" w:rsidRPr="0022126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業績金額 </w:t>
            </w:r>
          </w:p>
        </w:tc>
        <w:tc>
          <w:tcPr>
            <w:tcW w:w="2976" w:type="dxa"/>
            <w:vAlign w:val="center"/>
          </w:tcPr>
          <w:p w14:paraId="705458A8" w14:textId="284BCB94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ItDetail.PerfAmt</w:t>
            </w:r>
          </w:p>
        </w:tc>
        <w:tc>
          <w:tcPr>
            <w:tcW w:w="3572" w:type="dxa"/>
            <w:vAlign w:val="center"/>
          </w:tcPr>
          <w:p w14:paraId="6EDA23CF" w14:textId="2AAD5F86" w:rsidR="004C05BC" w:rsidRPr="0022126D" w:rsidRDefault="004C05B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會有負值</w:t>
            </w:r>
          </w:p>
        </w:tc>
      </w:tr>
    </w:tbl>
    <w:p w14:paraId="426DB3EA" w14:textId="3BB9B8E5" w:rsidR="00C73A1A" w:rsidRPr="0022126D" w:rsidRDefault="00C73A1A" w:rsidP="00C73A1A">
      <w:pPr>
        <w:pStyle w:val="1"/>
        <w:numPr>
          <w:ilvl w:val="0"/>
          <w:numId w:val="0"/>
        </w:numPr>
      </w:pPr>
    </w:p>
    <w:p w14:paraId="129A8C7F" w14:textId="352C25EA" w:rsidR="00ED3A87" w:rsidRPr="0022126D" w:rsidRDefault="00ED3A87" w:rsidP="00ED3A87">
      <w:pPr>
        <w:rPr>
          <w:rFonts w:ascii="標楷體" w:eastAsia="標楷體" w:hAnsi="標楷體"/>
        </w:rPr>
      </w:pPr>
    </w:p>
    <w:p w14:paraId="04610C89" w14:textId="1BC38D8E" w:rsidR="00911834" w:rsidRPr="0022126D" w:rsidRDefault="00911834" w:rsidP="002129B9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t>L</w:t>
      </w:r>
      <w:r w:rsidRPr="0022126D">
        <w:rPr>
          <w:rFonts w:ascii="標楷體" w:eastAsia="標楷體" w:hAnsi="標楷體"/>
          <w:sz w:val="32"/>
          <w:szCs w:val="20"/>
          <w:lang w:val="x-none" w:eastAsia="x-none"/>
        </w:rPr>
        <w:t>505</w:t>
      </w:r>
      <w:r w:rsidRPr="0022126D">
        <w:rPr>
          <w:rFonts w:ascii="標楷體" w:eastAsia="標楷體" w:hAnsi="標楷體" w:hint="eastAsia"/>
          <w:sz w:val="32"/>
          <w:szCs w:val="20"/>
          <w:lang w:val="x-none"/>
        </w:rPr>
        <w:t>2</w:t>
      </w:r>
      <w:r w:rsidR="002129B9" w:rsidRPr="0022126D">
        <w:rPr>
          <w:rFonts w:ascii="標楷體" w:eastAsia="標楷體" w:hAnsi="標楷體" w:hint="eastAsia"/>
          <w:sz w:val="32"/>
          <w:szCs w:val="20"/>
          <w:lang w:val="x-none"/>
        </w:rPr>
        <w:t>房貸專員業績</w:t>
      </w:r>
      <w:r w:rsidR="00111CF1" w:rsidRPr="0022126D">
        <w:rPr>
          <w:rFonts w:ascii="標楷體" w:eastAsia="標楷體" w:hAnsi="標楷體" w:hint="eastAsia"/>
          <w:sz w:val="32"/>
          <w:szCs w:val="20"/>
          <w:lang w:val="x-none"/>
        </w:rPr>
        <w:t>處理清單</w:t>
      </w:r>
    </w:p>
    <w:p w14:paraId="1A2A87F6" w14:textId="77777777" w:rsidR="00911834" w:rsidRPr="0022126D" w:rsidRDefault="00911834" w:rsidP="00911834">
      <w:pPr>
        <w:snapToGrid w:val="0"/>
        <w:ind w:left="1418" w:hanging="480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11834" w:rsidRPr="0022126D" w14:paraId="1B487E8B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AEB7F0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D36EA6" w14:textId="0A691EC1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業績</w:t>
            </w:r>
            <w:r w:rsidR="00284AB5" w:rsidRPr="0022126D">
              <w:rPr>
                <w:rFonts w:ascii="標楷體" w:eastAsia="標楷體" w:hAnsi="標楷體" w:hint="eastAsia"/>
              </w:rPr>
              <w:t>處理清單</w:t>
            </w:r>
          </w:p>
        </w:tc>
      </w:tr>
      <w:tr w:rsidR="00911834" w:rsidRPr="0022126D" w14:paraId="0B5D2E18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2B62BA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7574E" w14:textId="08AD7821" w:rsidR="00911834" w:rsidRPr="0022126D" w:rsidRDefault="00314110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閱</w:t>
            </w:r>
            <w:r w:rsidR="00C73A1A" w:rsidRPr="0022126D">
              <w:rPr>
                <w:rFonts w:ascii="標楷體" w:eastAsia="標楷體" w:hAnsi="標楷體" w:hint="eastAsia"/>
              </w:rPr>
              <w:t>L595</w:t>
            </w:r>
            <w:r w:rsidR="00C73A1A" w:rsidRPr="0022126D">
              <w:rPr>
                <w:rFonts w:ascii="標楷體" w:eastAsia="標楷體" w:hAnsi="標楷體"/>
              </w:rPr>
              <w:t>2</w:t>
            </w:r>
            <w:r w:rsidRPr="0022126D">
              <w:rPr>
                <w:rFonts w:ascii="標楷體" w:eastAsia="標楷體" w:hAnsi="標楷體" w:hint="eastAsia"/>
              </w:rPr>
              <w:t>後，需修正資料，來此查詢相關資料，連接近</w:t>
            </w:r>
            <w:r w:rsidR="00C73A1A" w:rsidRPr="0022126D">
              <w:rPr>
                <w:rFonts w:ascii="標楷體" w:eastAsia="標楷體" w:hAnsi="標楷體" w:hint="eastAsia"/>
              </w:rPr>
              <w:t>L550</w:t>
            </w:r>
            <w:r w:rsidR="00C73A1A" w:rsidRPr="0022126D">
              <w:rPr>
                <w:rFonts w:ascii="標楷體" w:eastAsia="標楷體" w:hAnsi="標楷體"/>
              </w:rPr>
              <w:t>2</w:t>
            </w:r>
            <w:r w:rsidRPr="0022126D">
              <w:rPr>
                <w:rFonts w:ascii="標楷體" w:eastAsia="標楷體" w:hAnsi="標楷體" w:hint="eastAsia"/>
              </w:rPr>
              <w:t>修正。</w:t>
            </w:r>
          </w:p>
        </w:tc>
      </w:tr>
      <w:tr w:rsidR="00911834" w:rsidRPr="0022126D" w14:paraId="1C9A659C" w14:textId="77777777" w:rsidTr="00911834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BE11A2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B72F31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22126D" w14:paraId="59268C05" w14:textId="77777777" w:rsidTr="00911834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38E058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038589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22126D" w14:paraId="66B7A106" w14:textId="77777777" w:rsidTr="00911834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D67EF3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74039" w14:textId="7DCD95FF" w:rsidR="00911834" w:rsidRPr="0022126D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22126D" w14:paraId="64B218CD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9469C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06A9EF" w14:textId="1EBE3715" w:rsidR="00911834" w:rsidRPr="0022126D" w:rsidRDefault="00314110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點選[修改]可連接L5502修改資料</w:t>
            </w:r>
          </w:p>
        </w:tc>
      </w:tr>
      <w:tr w:rsidR="00911834" w:rsidRPr="0022126D" w14:paraId="5D6092A8" w14:textId="77777777" w:rsidTr="00911834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6E6EA7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97D202" w14:textId="59251282" w:rsidR="00911834" w:rsidRPr="0022126D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22126D" w14:paraId="712642B0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E72181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FD2FFA" w14:textId="44AC1341" w:rsidR="00911834" w:rsidRPr="0022126D" w:rsidRDefault="00496BD8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業績明細檔(PfBsDetail)</w:t>
            </w:r>
          </w:p>
        </w:tc>
      </w:tr>
    </w:tbl>
    <w:p w14:paraId="63D954F8" w14:textId="77777777" w:rsidR="00911834" w:rsidRPr="0022126D" w:rsidRDefault="00911834" w:rsidP="00911834">
      <w:pPr>
        <w:rPr>
          <w:rFonts w:ascii="標楷體" w:eastAsia="標楷體" w:hAnsi="標楷體"/>
        </w:rPr>
      </w:pPr>
    </w:p>
    <w:p w14:paraId="239D91D3" w14:textId="77777777" w:rsidR="00911834" w:rsidRPr="0022126D" w:rsidRDefault="00911834" w:rsidP="00911834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UI畫面</w:t>
      </w:r>
    </w:p>
    <w:p w14:paraId="6EF01C6C" w14:textId="77777777" w:rsidR="00911834" w:rsidRPr="0022126D" w:rsidRDefault="00911834" w:rsidP="00911834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0C7F5419" w14:textId="7243CED1" w:rsidR="00911834" w:rsidRPr="0022126D" w:rsidRDefault="003F24A6" w:rsidP="00911834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78D15118" wp14:editId="512641A0">
            <wp:extent cx="6479540" cy="1572895"/>
            <wp:effectExtent l="0" t="0" r="0" b="8255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9F61D" w14:textId="77777777" w:rsidR="00911834" w:rsidRPr="0022126D" w:rsidRDefault="00911834" w:rsidP="00911834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出畫面：</w:t>
      </w:r>
    </w:p>
    <w:p w14:paraId="5DF35E65" w14:textId="36DAF82B" w:rsidR="00911834" w:rsidRPr="0022126D" w:rsidRDefault="001942D2" w:rsidP="00911834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17C7CF0C" wp14:editId="025E3528">
            <wp:extent cx="6479540" cy="571500"/>
            <wp:effectExtent l="0" t="0" r="0" b="0"/>
            <wp:docPr id="116" name="圖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93ACE" w14:textId="77777777" w:rsidR="00911834" w:rsidRPr="0022126D" w:rsidRDefault="00911834" w:rsidP="00911834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677"/>
        <w:gridCol w:w="1536"/>
        <w:gridCol w:w="997"/>
        <w:gridCol w:w="1093"/>
        <w:gridCol w:w="661"/>
        <w:gridCol w:w="682"/>
        <w:gridCol w:w="3318"/>
      </w:tblGrid>
      <w:tr w:rsidR="00911834" w:rsidRPr="0022126D" w14:paraId="10B97A9A" w14:textId="77777777" w:rsidTr="00C26A53">
        <w:trPr>
          <w:trHeight w:val="388"/>
          <w:jc w:val="center"/>
        </w:trPr>
        <w:tc>
          <w:tcPr>
            <w:tcW w:w="456" w:type="dxa"/>
            <w:vMerge w:val="restart"/>
          </w:tcPr>
          <w:p w14:paraId="31D1E32D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7" w:type="dxa"/>
            <w:vMerge w:val="restart"/>
          </w:tcPr>
          <w:p w14:paraId="5C05163B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69" w:type="dxa"/>
            <w:gridSpan w:val="5"/>
          </w:tcPr>
          <w:p w14:paraId="4A32A9F4" w14:textId="77777777" w:rsidR="00911834" w:rsidRPr="0022126D" w:rsidRDefault="00911834" w:rsidP="0091183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18" w:type="dxa"/>
            <w:vMerge w:val="restart"/>
          </w:tcPr>
          <w:p w14:paraId="14AECB49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11834" w:rsidRPr="0022126D" w14:paraId="5214ACF1" w14:textId="77777777" w:rsidTr="00C26A53">
        <w:trPr>
          <w:trHeight w:val="244"/>
          <w:jc w:val="center"/>
        </w:trPr>
        <w:tc>
          <w:tcPr>
            <w:tcW w:w="456" w:type="dxa"/>
            <w:vMerge/>
          </w:tcPr>
          <w:p w14:paraId="36A11992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1677" w:type="dxa"/>
            <w:vMerge/>
          </w:tcPr>
          <w:p w14:paraId="5D5ED5A5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1536" w:type="dxa"/>
          </w:tcPr>
          <w:p w14:paraId="1A371274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7" w:type="dxa"/>
          </w:tcPr>
          <w:p w14:paraId="4DCBBB1D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93" w:type="dxa"/>
          </w:tcPr>
          <w:p w14:paraId="1BD6329C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1" w:type="dxa"/>
          </w:tcPr>
          <w:p w14:paraId="036053CE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2" w:type="dxa"/>
          </w:tcPr>
          <w:p w14:paraId="217BC41B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18" w:type="dxa"/>
            <w:vMerge/>
          </w:tcPr>
          <w:p w14:paraId="241EF11D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6470CA" w:rsidRPr="0022126D" w14:paraId="4D7A1AB5" w14:textId="77777777" w:rsidTr="00781F58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4D45F" w14:textId="77777777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422E4" w14:textId="289ED072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B71A0" w14:textId="5F8ED75E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D712" w14:textId="77777777" w:rsidR="006470CA" w:rsidRPr="0022126D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1C679" w14:textId="05E92032" w:rsidR="006470CA" w:rsidRPr="0022126D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F03E" w14:textId="5B84D8FB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3DA8" w14:textId="085A5D6A" w:rsidR="006470CA" w:rsidRPr="0022126D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67BDA" w14:textId="23E8C23D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,且不可為0</w:t>
            </w:r>
          </w:p>
        </w:tc>
      </w:tr>
      <w:tr w:rsidR="006470CA" w:rsidRPr="0022126D" w14:paraId="3ADF09E8" w14:textId="77777777" w:rsidTr="00C26A53">
        <w:trPr>
          <w:trHeight w:val="244"/>
          <w:jc w:val="center"/>
        </w:trPr>
        <w:tc>
          <w:tcPr>
            <w:tcW w:w="456" w:type="dxa"/>
          </w:tcPr>
          <w:p w14:paraId="7E3B775C" w14:textId="337055E8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2</w:t>
            </w:r>
          </w:p>
        </w:tc>
        <w:tc>
          <w:tcPr>
            <w:tcW w:w="1677" w:type="dxa"/>
          </w:tcPr>
          <w:p w14:paraId="4A5EEE25" w14:textId="779C8483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1536" w:type="dxa"/>
          </w:tcPr>
          <w:p w14:paraId="36E2E6AC" w14:textId="4A94909F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3)</w:t>
            </w:r>
          </w:p>
        </w:tc>
        <w:tc>
          <w:tcPr>
            <w:tcW w:w="997" w:type="dxa"/>
          </w:tcPr>
          <w:p w14:paraId="39B8172C" w14:textId="407D077E" w:rsidR="006470CA" w:rsidRPr="0022126D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</w:tcPr>
          <w:p w14:paraId="665DBFC9" w14:textId="77777777" w:rsidR="006470CA" w:rsidRPr="0022126D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59362D4" w14:textId="77777777" w:rsidR="006470CA" w:rsidRPr="0022126D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2432C90" w14:textId="0DBE570B" w:rsidR="006470CA" w:rsidRPr="0022126D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3318" w:type="dxa"/>
          </w:tcPr>
          <w:p w14:paraId="16119071" w14:textId="3005DA60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為0表示查全部額度</w:t>
            </w:r>
          </w:p>
        </w:tc>
      </w:tr>
      <w:tr w:rsidR="006470CA" w:rsidRPr="0022126D" w14:paraId="7CD5B60C" w14:textId="77777777" w:rsidTr="00C26A53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28511" w14:textId="77777777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7ACC0" w14:textId="6B975C21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區間起訖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B17D8" w14:textId="75CA00D2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-9(07)</w:t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E87FF" w14:textId="77777777" w:rsidR="006470CA" w:rsidRPr="0022126D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402E5" w14:textId="77777777" w:rsidR="006470CA" w:rsidRPr="0022126D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0136A" w14:textId="77777777" w:rsidR="006470CA" w:rsidRPr="0022126D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585AD" w14:textId="5A1E08ED" w:rsidR="006470CA" w:rsidRPr="0022126D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8AE6" w14:textId="77777777" w:rsidR="006470CA" w:rsidRPr="0022126D" w:rsidRDefault="006470CA" w:rsidP="006470CA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可不輸入</w:t>
            </w:r>
          </w:p>
          <w:p w14:paraId="0E661238" w14:textId="3E58E455" w:rsidR="006470CA" w:rsidRPr="0022126D" w:rsidRDefault="006470CA" w:rsidP="006470C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起不得大於訖</w:t>
            </w:r>
          </w:p>
        </w:tc>
      </w:tr>
    </w:tbl>
    <w:p w14:paraId="7B387112" w14:textId="05244EF5" w:rsidR="006470CA" w:rsidRPr="0022126D" w:rsidRDefault="006470CA" w:rsidP="006470CA">
      <w:pPr>
        <w:rPr>
          <w:rFonts w:ascii="標楷體" w:eastAsia="標楷體" w:hAnsi="標楷體"/>
          <w:sz w:val="26"/>
        </w:rPr>
      </w:pPr>
    </w:p>
    <w:p w14:paraId="5CF5CC77" w14:textId="77777777" w:rsidR="006470CA" w:rsidRPr="0022126D" w:rsidRDefault="006470CA" w:rsidP="00C26A53">
      <w:pPr>
        <w:rPr>
          <w:rFonts w:ascii="標楷體" w:eastAsia="標楷體" w:hAnsi="標楷體"/>
          <w:sz w:val="26"/>
        </w:rPr>
      </w:pPr>
    </w:p>
    <w:p w14:paraId="198BCE5E" w14:textId="10B49803" w:rsidR="00911834" w:rsidRPr="0022126D" w:rsidRDefault="00911834" w:rsidP="00C26A5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 w:hint="eastAsia"/>
          <w:sz w:val="26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911834" w:rsidRPr="0022126D" w14:paraId="2613979F" w14:textId="77777777" w:rsidTr="00911834">
        <w:trPr>
          <w:trHeight w:val="388"/>
          <w:jc w:val="center"/>
        </w:trPr>
        <w:tc>
          <w:tcPr>
            <w:tcW w:w="696" w:type="dxa"/>
            <w:vMerge w:val="restart"/>
          </w:tcPr>
          <w:p w14:paraId="2378B1C2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8482F7F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4531B0A" w14:textId="77777777" w:rsidR="00911834" w:rsidRPr="0022126D" w:rsidRDefault="00911834" w:rsidP="0091183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3412ACB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11834" w:rsidRPr="0022126D" w14:paraId="3F164817" w14:textId="77777777" w:rsidTr="00911834">
        <w:trPr>
          <w:trHeight w:val="244"/>
          <w:jc w:val="center"/>
        </w:trPr>
        <w:tc>
          <w:tcPr>
            <w:tcW w:w="696" w:type="dxa"/>
            <w:vMerge/>
          </w:tcPr>
          <w:p w14:paraId="58AC7B90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6C0D241E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F2F86D0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D53B366" w14:textId="77777777" w:rsidR="00911834" w:rsidRPr="0022126D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22126D" w14:paraId="3087EC0B" w14:textId="77777777" w:rsidTr="00911834">
        <w:trPr>
          <w:trHeight w:val="291"/>
          <w:jc w:val="center"/>
        </w:trPr>
        <w:tc>
          <w:tcPr>
            <w:tcW w:w="2833" w:type="dxa"/>
            <w:gridSpan w:val="2"/>
          </w:tcPr>
          <w:p w14:paraId="54D873E5" w14:textId="77777777" w:rsidR="00911834" w:rsidRPr="0022126D" w:rsidRDefault="00911834" w:rsidP="0091183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[維護]</w:t>
            </w:r>
          </w:p>
        </w:tc>
        <w:tc>
          <w:tcPr>
            <w:tcW w:w="3969" w:type="dxa"/>
          </w:tcPr>
          <w:p w14:paraId="33C50A92" w14:textId="14E6D5DE" w:rsidR="00911834" w:rsidRPr="0022126D" w:rsidRDefault="00911834" w:rsidP="0091183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連結</w:t>
            </w:r>
            <w:r w:rsidRPr="0022126D">
              <w:rPr>
                <w:rFonts w:ascii="標楷體" w:eastAsia="標楷體" w:hAnsi="標楷體"/>
                <w:bCs/>
              </w:rPr>
              <w:t xml:space="preserve"> [L550</w:t>
            </w:r>
            <w:r w:rsidR="005641E0" w:rsidRPr="0022126D">
              <w:rPr>
                <w:rFonts w:ascii="標楷體" w:eastAsia="標楷體" w:hAnsi="標楷體"/>
                <w:bCs/>
              </w:rPr>
              <w:t>2</w:t>
            </w:r>
            <w:r w:rsidR="00857CB4" w:rsidRPr="0022126D">
              <w:rPr>
                <w:rFonts w:ascii="標楷體" w:eastAsia="標楷體" w:hAnsi="標楷體" w:hint="eastAsia"/>
                <w:bCs/>
              </w:rPr>
              <w:t>房貸專員業績案件維護</w:t>
            </w:r>
            <w:r w:rsidRPr="0022126D">
              <w:rPr>
                <w:rFonts w:ascii="標楷體" w:eastAsia="標楷體" w:hAnsi="標楷體"/>
                <w:bCs/>
              </w:rPr>
              <w:t>]</w:t>
            </w:r>
          </w:p>
        </w:tc>
        <w:tc>
          <w:tcPr>
            <w:tcW w:w="2693" w:type="dxa"/>
          </w:tcPr>
          <w:p w14:paraId="29334FC4" w14:textId="77777777" w:rsidR="00911834" w:rsidRPr="0022126D" w:rsidRDefault="00911834" w:rsidP="0091183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22126D" w14:paraId="7E2470AD" w14:textId="77777777" w:rsidTr="00911834">
        <w:trPr>
          <w:trHeight w:val="291"/>
          <w:jc w:val="center"/>
        </w:trPr>
        <w:tc>
          <w:tcPr>
            <w:tcW w:w="2833" w:type="dxa"/>
            <w:gridSpan w:val="2"/>
          </w:tcPr>
          <w:p w14:paraId="697733AA" w14:textId="3A99BC17" w:rsidR="00C92DB4" w:rsidRPr="0022126D" w:rsidRDefault="00C92DB4" w:rsidP="00C92DB4">
            <w:pPr>
              <w:rPr>
                <w:rFonts w:ascii="標楷體" w:eastAsia="標楷體" w:hAnsi="標楷體"/>
                <w:bCs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bCs/>
              </w:rPr>
              <w:t>部室</w:t>
            </w:r>
          </w:p>
        </w:tc>
        <w:tc>
          <w:tcPr>
            <w:tcW w:w="3969" w:type="dxa"/>
          </w:tcPr>
          <w:p w14:paraId="1D060083" w14:textId="30AECCB1" w:rsidR="00C92DB4" w:rsidRPr="0022126D" w:rsidRDefault="00C92DB4" w:rsidP="00C92DB4">
            <w:pPr>
              <w:rPr>
                <w:rFonts w:ascii="標楷體" w:eastAsia="標楷體" w:hAnsi="標楷體"/>
                <w:bCs/>
                <w:strike/>
                <w:color w:val="FF0000"/>
              </w:rPr>
            </w:pPr>
            <w:r w:rsidRPr="0022126D">
              <w:rPr>
                <w:rFonts w:ascii="標楷體" w:eastAsia="標楷體" w:hAnsi="標楷體"/>
                <w:bCs/>
              </w:rPr>
              <w:t>X(20)</w:t>
            </w:r>
          </w:p>
        </w:tc>
        <w:tc>
          <w:tcPr>
            <w:tcW w:w="2693" w:type="dxa"/>
          </w:tcPr>
          <w:p w14:paraId="0A4E6FD2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  <w:strike/>
                <w:color w:val="FF0000"/>
              </w:rPr>
            </w:pPr>
          </w:p>
        </w:tc>
      </w:tr>
      <w:tr w:rsidR="00C92DB4" w:rsidRPr="0022126D" w14:paraId="5FC54DE3" w14:textId="77777777" w:rsidTr="00911834">
        <w:trPr>
          <w:trHeight w:val="291"/>
          <w:jc w:val="center"/>
        </w:trPr>
        <w:tc>
          <w:tcPr>
            <w:tcW w:w="2833" w:type="dxa"/>
            <w:gridSpan w:val="2"/>
          </w:tcPr>
          <w:p w14:paraId="7A5B35EF" w14:textId="49499075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 w:themeColor="text1"/>
              </w:rPr>
            </w:pPr>
            <w:r w:rsidRPr="0022126D">
              <w:rPr>
                <w:rFonts w:ascii="標楷體" w:eastAsia="標楷體" w:hAnsi="標楷體"/>
                <w:bCs/>
              </w:rPr>
              <w:t>房貸專員</w:t>
            </w:r>
          </w:p>
        </w:tc>
        <w:tc>
          <w:tcPr>
            <w:tcW w:w="3969" w:type="dxa"/>
          </w:tcPr>
          <w:p w14:paraId="183119E6" w14:textId="72B1F6F9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 w:themeColor="text1"/>
              </w:rPr>
            </w:pPr>
            <w:r w:rsidRPr="0022126D">
              <w:rPr>
                <w:rFonts w:ascii="標楷體" w:eastAsia="標楷體" w:hAnsi="標楷體"/>
                <w:bCs/>
              </w:rPr>
              <w:t>X(10)</w:t>
            </w:r>
          </w:p>
        </w:tc>
        <w:tc>
          <w:tcPr>
            <w:tcW w:w="2693" w:type="dxa"/>
          </w:tcPr>
          <w:p w14:paraId="2EBB3AA3" w14:textId="75A77314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 w:themeColor="text1"/>
              </w:rPr>
            </w:pPr>
            <w:r w:rsidRPr="0022126D">
              <w:rPr>
                <w:rFonts w:ascii="標楷體" w:eastAsia="標楷體" w:hAnsi="標楷體" w:hint="eastAsia"/>
                <w:bCs/>
                <w:color w:val="000000" w:themeColor="text1"/>
              </w:rPr>
              <w:t>姓名</w:t>
            </w:r>
          </w:p>
        </w:tc>
      </w:tr>
      <w:tr w:rsidR="00C92DB4" w:rsidRPr="0022126D" w14:paraId="640F531F" w14:textId="77777777" w:rsidTr="00C26A53">
        <w:trPr>
          <w:trHeight w:val="291"/>
          <w:jc w:val="center"/>
        </w:trPr>
        <w:tc>
          <w:tcPr>
            <w:tcW w:w="2833" w:type="dxa"/>
            <w:gridSpan w:val="2"/>
          </w:tcPr>
          <w:p w14:paraId="57038F30" w14:textId="305C9E40" w:rsidR="00C92DB4" w:rsidRPr="0022126D" w:rsidRDefault="00C92DB4" w:rsidP="00C92DB4">
            <w:pPr>
              <w:widowControl/>
              <w:rPr>
                <w:rFonts w:ascii="標楷體" w:eastAsia="標楷體" w:hAnsi="標楷體"/>
                <w:bCs/>
                <w:color w:val="000000"/>
                <w:kern w:val="0"/>
              </w:rPr>
            </w:pPr>
            <w:r w:rsidRPr="0022126D">
              <w:rPr>
                <w:rFonts w:ascii="標楷體" w:eastAsia="標楷體" w:hAnsi="標楷體"/>
                <w:bCs/>
              </w:rPr>
              <w:t>件數</w:t>
            </w:r>
          </w:p>
        </w:tc>
        <w:tc>
          <w:tcPr>
            <w:tcW w:w="3969" w:type="dxa"/>
          </w:tcPr>
          <w:p w14:paraId="3E990578" w14:textId="3F7310A5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9(8.1)</w:t>
            </w:r>
          </w:p>
        </w:tc>
        <w:tc>
          <w:tcPr>
            <w:tcW w:w="2693" w:type="dxa"/>
          </w:tcPr>
          <w:p w14:paraId="0C23F297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含有小數點一位</w:t>
            </w:r>
          </w:p>
          <w:p w14:paraId="0F73AF0E" w14:textId="5A1E52EF" w:rsidR="00C92DB4" w:rsidRPr="0022126D" w:rsidRDefault="00C92DB4" w:rsidP="00C92DB4">
            <w:pPr>
              <w:widowControl/>
              <w:rPr>
                <w:rFonts w:ascii="標楷體" w:eastAsia="標楷體" w:hAnsi="標楷體"/>
                <w:bCs/>
                <w:color w:val="000000"/>
                <w:kern w:val="0"/>
              </w:rPr>
            </w:pPr>
            <w:r w:rsidRPr="0022126D">
              <w:rPr>
                <w:rFonts w:ascii="標楷體" w:eastAsia="標楷體" w:hAnsi="標楷體"/>
                <w:bCs/>
              </w:rPr>
              <w:t>9,999.9</w:t>
            </w:r>
          </w:p>
        </w:tc>
      </w:tr>
      <w:tr w:rsidR="00C92DB4" w:rsidRPr="0022126D" w14:paraId="6E089C01" w14:textId="77777777" w:rsidTr="00C26A53">
        <w:trPr>
          <w:trHeight w:val="276"/>
          <w:jc w:val="center"/>
        </w:trPr>
        <w:tc>
          <w:tcPr>
            <w:tcW w:w="2833" w:type="dxa"/>
            <w:gridSpan w:val="2"/>
          </w:tcPr>
          <w:p w14:paraId="3AF4BE74" w14:textId="3C52679B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房貸撥款金額</w:t>
            </w:r>
          </w:p>
        </w:tc>
        <w:tc>
          <w:tcPr>
            <w:tcW w:w="3969" w:type="dxa"/>
          </w:tcPr>
          <w:p w14:paraId="5A3B3B16" w14:textId="405D71BC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9(16)</w:t>
            </w:r>
          </w:p>
        </w:tc>
        <w:tc>
          <w:tcPr>
            <w:tcW w:w="2693" w:type="dxa"/>
          </w:tcPr>
          <w:p w14:paraId="2D5697C1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22126D" w14:paraId="312A5B8C" w14:textId="77777777" w:rsidTr="00C26A53">
        <w:trPr>
          <w:trHeight w:val="291"/>
          <w:jc w:val="center"/>
        </w:trPr>
        <w:tc>
          <w:tcPr>
            <w:tcW w:w="2833" w:type="dxa"/>
            <w:gridSpan w:val="2"/>
          </w:tcPr>
          <w:p w14:paraId="5B55CAD9" w14:textId="663A6547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員編</w:t>
            </w:r>
          </w:p>
        </w:tc>
        <w:tc>
          <w:tcPr>
            <w:tcW w:w="3969" w:type="dxa"/>
          </w:tcPr>
          <w:p w14:paraId="0553C3AC" w14:textId="694C530C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X(6)</w:t>
            </w:r>
          </w:p>
        </w:tc>
        <w:tc>
          <w:tcPr>
            <w:tcW w:w="2693" w:type="dxa"/>
          </w:tcPr>
          <w:p w14:paraId="798652FB" w14:textId="39C1F4F8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房貸專員</w:t>
            </w:r>
          </w:p>
        </w:tc>
      </w:tr>
      <w:tr w:rsidR="00C92DB4" w:rsidRPr="0022126D" w14:paraId="2572EF6D" w14:textId="77777777" w:rsidTr="00C26A53">
        <w:trPr>
          <w:trHeight w:val="291"/>
          <w:jc w:val="center"/>
        </w:trPr>
        <w:tc>
          <w:tcPr>
            <w:tcW w:w="2833" w:type="dxa"/>
            <w:gridSpan w:val="2"/>
          </w:tcPr>
          <w:p w14:paraId="4106E725" w14:textId="0F9DCAEF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/>
                <w:bCs/>
              </w:rPr>
              <w:t>戶名</w:t>
            </w:r>
          </w:p>
        </w:tc>
        <w:tc>
          <w:tcPr>
            <w:tcW w:w="3969" w:type="dxa"/>
          </w:tcPr>
          <w:p w14:paraId="40DE55C0" w14:textId="42564753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X(100)</w:t>
            </w:r>
          </w:p>
        </w:tc>
        <w:tc>
          <w:tcPr>
            <w:tcW w:w="2693" w:type="dxa"/>
          </w:tcPr>
          <w:p w14:paraId="2C8C8264" w14:textId="3F3A487D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22126D" w14:paraId="51162A8D" w14:textId="77777777" w:rsidTr="00C26A53">
        <w:trPr>
          <w:trHeight w:val="291"/>
          <w:jc w:val="center"/>
        </w:trPr>
        <w:tc>
          <w:tcPr>
            <w:tcW w:w="2833" w:type="dxa"/>
            <w:gridSpan w:val="2"/>
          </w:tcPr>
          <w:p w14:paraId="4557EBCF" w14:textId="39FBC03F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戶號</w:t>
            </w:r>
          </w:p>
        </w:tc>
        <w:tc>
          <w:tcPr>
            <w:tcW w:w="3969" w:type="dxa"/>
          </w:tcPr>
          <w:p w14:paraId="58FE3B6A" w14:textId="0A0B0CC1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9(7)</w:t>
            </w:r>
          </w:p>
        </w:tc>
        <w:tc>
          <w:tcPr>
            <w:tcW w:w="2693" w:type="dxa"/>
          </w:tcPr>
          <w:p w14:paraId="2C3A3BD5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22126D" w14:paraId="4E6AF1D1" w14:textId="77777777" w:rsidTr="00C26A53">
        <w:trPr>
          <w:trHeight w:val="291"/>
          <w:jc w:val="center"/>
        </w:trPr>
        <w:tc>
          <w:tcPr>
            <w:tcW w:w="2833" w:type="dxa"/>
            <w:gridSpan w:val="2"/>
          </w:tcPr>
          <w:p w14:paraId="5A6B4AB3" w14:textId="64F4EFC0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額度</w:t>
            </w:r>
          </w:p>
        </w:tc>
        <w:tc>
          <w:tcPr>
            <w:tcW w:w="3969" w:type="dxa"/>
          </w:tcPr>
          <w:p w14:paraId="611D88F2" w14:textId="239E75F6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9(3)</w:t>
            </w:r>
          </w:p>
        </w:tc>
        <w:tc>
          <w:tcPr>
            <w:tcW w:w="2693" w:type="dxa"/>
          </w:tcPr>
          <w:p w14:paraId="451B9689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22126D" w14:paraId="51B90FB9" w14:textId="77777777" w:rsidTr="00C26A53">
        <w:trPr>
          <w:trHeight w:val="291"/>
          <w:jc w:val="center"/>
        </w:trPr>
        <w:tc>
          <w:tcPr>
            <w:tcW w:w="2833" w:type="dxa"/>
            <w:gridSpan w:val="2"/>
          </w:tcPr>
          <w:p w14:paraId="77CBB5EA" w14:textId="112036B6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撥款</w:t>
            </w:r>
          </w:p>
        </w:tc>
        <w:tc>
          <w:tcPr>
            <w:tcW w:w="3969" w:type="dxa"/>
          </w:tcPr>
          <w:p w14:paraId="5D0ECDCA" w14:textId="6CAA89AC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9(3)</w:t>
            </w:r>
          </w:p>
        </w:tc>
        <w:tc>
          <w:tcPr>
            <w:tcW w:w="2693" w:type="dxa"/>
          </w:tcPr>
          <w:p w14:paraId="1BF99AEC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22126D" w14:paraId="2D57267C" w14:textId="77777777" w:rsidTr="00C26A53">
        <w:trPr>
          <w:trHeight w:val="291"/>
          <w:jc w:val="center"/>
        </w:trPr>
        <w:tc>
          <w:tcPr>
            <w:tcW w:w="2833" w:type="dxa"/>
            <w:gridSpan w:val="2"/>
          </w:tcPr>
          <w:p w14:paraId="439D0AB1" w14:textId="26CEB197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/>
                <w:bCs/>
              </w:rPr>
              <w:t>撥款日</w:t>
            </w:r>
          </w:p>
        </w:tc>
        <w:tc>
          <w:tcPr>
            <w:tcW w:w="3969" w:type="dxa"/>
          </w:tcPr>
          <w:p w14:paraId="7AB00402" w14:textId="627FAFF1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999/99/99</w:t>
            </w:r>
          </w:p>
        </w:tc>
        <w:tc>
          <w:tcPr>
            <w:tcW w:w="2693" w:type="dxa"/>
          </w:tcPr>
          <w:p w14:paraId="4D96CD84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</w:p>
        </w:tc>
      </w:tr>
      <w:tr w:rsidR="00C92DB4" w:rsidRPr="0022126D" w14:paraId="011C18FF" w14:textId="77777777" w:rsidTr="00C26A53">
        <w:trPr>
          <w:trHeight w:val="291"/>
          <w:jc w:val="center"/>
        </w:trPr>
        <w:tc>
          <w:tcPr>
            <w:tcW w:w="2833" w:type="dxa"/>
            <w:gridSpan w:val="2"/>
          </w:tcPr>
          <w:p w14:paraId="036C1B3F" w14:textId="578D9255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利率</w:t>
            </w:r>
            <w:r w:rsidRPr="0022126D">
              <w:rPr>
                <w:rFonts w:ascii="標楷體" w:eastAsia="標楷體" w:hAnsi="標楷體"/>
                <w:bCs/>
              </w:rPr>
              <w:t>代碼</w:t>
            </w:r>
          </w:p>
        </w:tc>
        <w:tc>
          <w:tcPr>
            <w:tcW w:w="3969" w:type="dxa"/>
          </w:tcPr>
          <w:p w14:paraId="655DFC34" w14:textId="6D33A24A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X(5)</w:t>
            </w:r>
          </w:p>
        </w:tc>
        <w:tc>
          <w:tcPr>
            <w:tcW w:w="2693" w:type="dxa"/>
          </w:tcPr>
          <w:p w14:paraId="61A13932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22126D" w14:paraId="30562AB4" w14:textId="77777777" w:rsidTr="00C26A53">
        <w:trPr>
          <w:trHeight w:val="291"/>
          <w:jc w:val="center"/>
        </w:trPr>
        <w:tc>
          <w:tcPr>
            <w:tcW w:w="2833" w:type="dxa"/>
            <w:gridSpan w:val="2"/>
          </w:tcPr>
          <w:p w14:paraId="2DF79C58" w14:textId="70E5E1CC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/>
                <w:bCs/>
              </w:rPr>
              <w:t>計件代碼</w:t>
            </w:r>
          </w:p>
        </w:tc>
        <w:tc>
          <w:tcPr>
            <w:tcW w:w="3969" w:type="dxa"/>
          </w:tcPr>
          <w:p w14:paraId="0F35AE2B" w14:textId="3735167A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X(1)</w:t>
            </w:r>
          </w:p>
        </w:tc>
        <w:tc>
          <w:tcPr>
            <w:tcW w:w="2693" w:type="dxa"/>
          </w:tcPr>
          <w:p w14:paraId="19677091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22126D" w14:paraId="69790E4B" w14:textId="77777777" w:rsidTr="00C26A53">
        <w:trPr>
          <w:trHeight w:val="291"/>
          <w:jc w:val="center"/>
        </w:trPr>
        <w:tc>
          <w:tcPr>
            <w:tcW w:w="2833" w:type="dxa"/>
            <w:gridSpan w:val="2"/>
          </w:tcPr>
          <w:p w14:paraId="70EE9F94" w14:textId="09156E2A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lastRenderedPageBreak/>
              <w:t>部市名稱</w:t>
            </w:r>
          </w:p>
        </w:tc>
        <w:tc>
          <w:tcPr>
            <w:tcW w:w="3969" w:type="dxa"/>
          </w:tcPr>
          <w:p w14:paraId="0D6CEDC0" w14:textId="162FF4F6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X(20)</w:t>
            </w:r>
          </w:p>
        </w:tc>
        <w:tc>
          <w:tcPr>
            <w:tcW w:w="2693" w:type="dxa"/>
          </w:tcPr>
          <w:p w14:paraId="26E99154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22126D" w14:paraId="50A6B6AD" w14:textId="77777777" w:rsidTr="00C26A53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0D4B" w14:textId="48D54195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區部名稱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AD540" w14:textId="3255464A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X(20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404BD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22126D" w14:paraId="00362CB4" w14:textId="77777777" w:rsidTr="00C26A53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F9F8" w14:textId="3444EF12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單位名稱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460E1" w14:textId="557FD9E6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X(20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58403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22126D" w14:paraId="0A03D48C" w14:textId="77777777" w:rsidTr="00C26A53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D9F0D" w14:textId="24D72B0B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介紹人姓名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B8F43" w14:textId="521A5038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X(10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E7E3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22126D" w14:paraId="59B48AEE" w14:textId="77777777" w:rsidTr="00C26A53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B3AF" w14:textId="568452FA" w:rsidR="00C92DB4" w:rsidRPr="0022126D" w:rsidRDefault="00C92DB4" w:rsidP="00C92DB4">
            <w:pPr>
              <w:rPr>
                <w:rFonts w:ascii="標楷體" w:eastAsia="標楷體" w:hAnsi="標楷體"/>
                <w:bCs/>
                <w:color w:val="000000"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介紹人員</w:t>
            </w:r>
            <w:r w:rsidR="00AC19CB" w:rsidRPr="0022126D">
              <w:rPr>
                <w:rFonts w:ascii="標楷體" w:eastAsia="標楷體" w:hAnsi="標楷體" w:hint="eastAsia"/>
                <w:bCs/>
              </w:rPr>
              <w:t>編號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31C96" w14:textId="5BA8877E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/>
                <w:bCs/>
              </w:rPr>
              <w:t>X(6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26D" w14:textId="77777777" w:rsidR="00C92DB4" w:rsidRPr="0022126D" w:rsidRDefault="00C92DB4" w:rsidP="00C92DB4">
            <w:pPr>
              <w:rPr>
                <w:rFonts w:ascii="標楷體" w:eastAsia="標楷體" w:hAnsi="標楷體"/>
                <w:bCs/>
              </w:rPr>
            </w:pPr>
          </w:p>
        </w:tc>
      </w:tr>
      <w:tr w:rsidR="00C92DB4" w:rsidRPr="0022126D" w14:paraId="61ACEC7E" w14:textId="77777777" w:rsidTr="00AE33A3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DAE4" w14:textId="5531FBD4" w:rsidR="00C92DB4" w:rsidRPr="0022126D" w:rsidRDefault="00AC19CB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業績日期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C37CC" w14:textId="73961D1F" w:rsidR="00C92DB4" w:rsidRPr="0022126D" w:rsidRDefault="00AC19CB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9(7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52DDB" w14:textId="28C484DC" w:rsidR="00C92DB4" w:rsidRPr="0022126D" w:rsidRDefault="00AC19CB" w:rsidP="00C92DB4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999/99/99</w:t>
            </w:r>
          </w:p>
        </w:tc>
      </w:tr>
      <w:tr w:rsidR="00AC19CB" w:rsidRPr="0022126D" w14:paraId="7DE14052" w14:textId="77777777" w:rsidTr="00AE33A3">
        <w:trPr>
          <w:trHeight w:val="291"/>
          <w:jc w:val="center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825CB" w14:textId="073A4BD2" w:rsidR="00AC19CB" w:rsidRPr="0022126D" w:rsidRDefault="00AC19CB" w:rsidP="00AC19CB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工作月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E9F81" w14:textId="627B68AA" w:rsidR="00AC19CB" w:rsidRPr="0022126D" w:rsidRDefault="00AC19CB" w:rsidP="00AC19CB">
            <w:pPr>
              <w:rPr>
                <w:rFonts w:ascii="標楷體" w:eastAsia="標楷體" w:hAnsi="標楷體"/>
                <w:bCs/>
              </w:rPr>
            </w:pPr>
            <w:r w:rsidRPr="0022126D">
              <w:rPr>
                <w:rFonts w:ascii="標楷體" w:eastAsia="標楷體" w:hAnsi="標楷體" w:hint="eastAsia"/>
                <w:bCs/>
              </w:rPr>
              <w:t>9(5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A11FF" w14:textId="77777777" w:rsidR="00AC19CB" w:rsidRPr="0022126D" w:rsidRDefault="00AC19CB" w:rsidP="00AC19CB">
            <w:pPr>
              <w:rPr>
                <w:rFonts w:ascii="標楷體" w:eastAsia="標楷體" w:hAnsi="標楷體"/>
                <w:bCs/>
              </w:rPr>
            </w:pPr>
          </w:p>
        </w:tc>
      </w:tr>
    </w:tbl>
    <w:p w14:paraId="642637B9" w14:textId="77777777" w:rsidR="00911834" w:rsidRPr="0022126D" w:rsidRDefault="00911834" w:rsidP="00B30FC5">
      <w:pPr>
        <w:rPr>
          <w:rFonts w:ascii="標楷體" w:eastAsia="標楷體" w:hAnsi="標楷體"/>
        </w:rPr>
      </w:pPr>
    </w:p>
    <w:p w14:paraId="2934A44D" w14:textId="77777777" w:rsidR="00911834" w:rsidRPr="0022126D" w:rsidRDefault="00911834" w:rsidP="00B30FC5">
      <w:pPr>
        <w:rPr>
          <w:rFonts w:ascii="標楷體" w:eastAsia="標楷體" w:hAnsi="標楷體"/>
        </w:rPr>
      </w:pPr>
    </w:p>
    <w:p w14:paraId="638FED9F" w14:textId="77777777" w:rsidR="00B30FC5" w:rsidRPr="0022126D" w:rsidRDefault="00B30FC5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B1417E1" w14:textId="77777777" w:rsidR="00B30FC5" w:rsidRPr="0022126D" w:rsidRDefault="00B30FC5" w:rsidP="000D791D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4B2C94" w:rsidRPr="0022126D">
        <w:rPr>
          <w:rFonts w:ascii="標楷體" w:hAnsi="標楷體"/>
        </w:rPr>
        <w:t>5502</w:t>
      </w:r>
      <w:r w:rsidR="000D791D" w:rsidRPr="0022126D">
        <w:rPr>
          <w:rFonts w:ascii="標楷體" w:hAnsi="標楷體" w:hint="eastAsia"/>
          <w:lang w:eastAsia="zh-TW"/>
        </w:rPr>
        <w:t>房貸專員業績案件維護</w:t>
      </w:r>
    </w:p>
    <w:p w14:paraId="6CE4C5C3" w14:textId="77777777" w:rsidR="00B30FC5" w:rsidRPr="0022126D" w:rsidRDefault="00B30FC5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22126D" w14:paraId="110B3176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3BE6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2D4DB7" w14:textId="6EFAE832" w:rsidR="00B30FC5" w:rsidRPr="0022126D" w:rsidRDefault="00AC19CB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業績案件維護</w:t>
            </w:r>
          </w:p>
        </w:tc>
      </w:tr>
      <w:tr w:rsidR="00AC19CB" w:rsidRPr="0022126D" w14:paraId="1B4D92B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753662" w14:textId="77777777" w:rsidR="00AC19CB" w:rsidRPr="0022126D" w:rsidRDefault="00AC19CB" w:rsidP="00AC19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B4487C" w14:textId="13F91B5B" w:rsidR="00AC19CB" w:rsidRPr="0022126D" w:rsidRDefault="00AC19CB" w:rsidP="00AC19CB">
            <w:pPr>
              <w:rPr>
                <w:rFonts w:ascii="標楷體" w:eastAsia="標楷體" w:hAnsi="標楷體"/>
              </w:rPr>
            </w:pPr>
            <w:bookmarkStart w:id="16" w:name="_Hlk69832253"/>
            <w:r w:rsidRPr="0022126D">
              <w:rPr>
                <w:rFonts w:ascii="標楷體" w:eastAsia="標楷體" w:hAnsi="標楷體" w:hint="eastAsia"/>
              </w:rPr>
              <w:t>業績、獎勵金作業</w:t>
            </w:r>
            <w:r w:rsidRPr="0022126D">
              <w:rPr>
                <w:rFonts w:ascii="標楷體" w:eastAsia="標楷體" w:hAnsi="標楷體"/>
              </w:rPr>
              <w:t>-</w:t>
            </w:r>
            <w:bookmarkEnd w:id="16"/>
            <w:r w:rsidRPr="0022126D">
              <w:rPr>
                <w:rFonts w:ascii="標楷體" w:eastAsia="標楷體" w:hAnsi="標楷體" w:hint="eastAsia"/>
              </w:rPr>
              <w:t>房貸專員業績明細查詢。</w:t>
            </w:r>
          </w:p>
        </w:tc>
      </w:tr>
      <w:tr w:rsidR="00AC19CB" w:rsidRPr="0022126D" w14:paraId="44F9FAAE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015B62" w14:textId="77777777" w:rsidR="00AC19CB" w:rsidRPr="0022126D" w:rsidRDefault="00AC19CB" w:rsidP="00AC19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1B7239" w14:textId="77777777" w:rsidR="00AC19CB" w:rsidRPr="0022126D" w:rsidRDefault="00AC19CB" w:rsidP="00AC19CB">
            <w:pPr>
              <w:rPr>
                <w:rFonts w:ascii="標楷體" w:eastAsia="標楷體" w:hAnsi="標楷體"/>
              </w:rPr>
            </w:pPr>
          </w:p>
        </w:tc>
      </w:tr>
      <w:tr w:rsidR="00AC19CB" w:rsidRPr="0022126D" w14:paraId="3C642BC4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12B65C" w14:textId="77777777" w:rsidR="00AC19CB" w:rsidRPr="0022126D" w:rsidRDefault="00AC19CB" w:rsidP="00AC19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EAB665" w14:textId="77777777" w:rsidR="00AC19CB" w:rsidRPr="0022126D" w:rsidRDefault="00AC19CB" w:rsidP="00AC19CB">
            <w:pPr>
              <w:rPr>
                <w:rFonts w:ascii="標楷體" w:eastAsia="標楷體" w:hAnsi="標楷體"/>
              </w:rPr>
            </w:pPr>
          </w:p>
        </w:tc>
      </w:tr>
      <w:tr w:rsidR="00AC19CB" w:rsidRPr="0022126D" w14:paraId="5BCA78C8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EFC768" w14:textId="77777777" w:rsidR="00AC19CB" w:rsidRPr="0022126D" w:rsidRDefault="00AC19CB" w:rsidP="00AC19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C1CC61" w14:textId="1780A025" w:rsidR="00AC19CB" w:rsidRPr="0022126D" w:rsidRDefault="00AC19CB" w:rsidP="00AC19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維護後</w:t>
            </w:r>
            <w:r w:rsidRPr="0022126D">
              <w:rPr>
                <w:rFonts w:ascii="標楷體" w:eastAsia="標楷體" w:hAnsi="標楷體"/>
              </w:rPr>
              <w:t>L5952</w:t>
            </w:r>
            <w:r w:rsidRPr="0022126D">
              <w:rPr>
                <w:rFonts w:ascii="標楷體" w:eastAsia="標楷體" w:hAnsi="標楷體" w:hint="eastAsia"/>
              </w:rPr>
              <w:t>的</w:t>
            </w:r>
            <w:r w:rsidRPr="0022126D">
              <w:rPr>
                <w:rFonts w:ascii="標楷體" w:eastAsia="標楷體" w:hAnsi="標楷體"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房貸專員</w:t>
            </w:r>
            <w:r w:rsidRPr="0022126D">
              <w:rPr>
                <w:rFonts w:ascii="標楷體" w:eastAsia="標楷體" w:hAnsi="標楷體"/>
              </w:rPr>
              <w:t>]、[</w:t>
            </w:r>
            <w:r w:rsidRPr="0022126D">
              <w:rPr>
                <w:rFonts w:ascii="標楷體" w:eastAsia="標楷體" w:hAnsi="標楷體" w:hint="eastAsia"/>
              </w:rPr>
              <w:t>件數</w:t>
            </w:r>
            <w:r w:rsidRPr="0022126D">
              <w:rPr>
                <w:rFonts w:ascii="標楷體" w:eastAsia="標楷體" w:hAnsi="標楷體"/>
              </w:rPr>
              <w:t xml:space="preserve">] </w:t>
            </w:r>
            <w:r w:rsidRPr="0022126D">
              <w:rPr>
                <w:rFonts w:ascii="標楷體" w:eastAsia="標楷體" w:hAnsi="標楷體" w:hint="eastAsia"/>
              </w:rPr>
              <w:t>、</w:t>
            </w:r>
            <w:r w:rsidRPr="0022126D">
              <w:rPr>
                <w:rFonts w:ascii="標楷體" w:eastAsia="標楷體" w:hAnsi="標楷體"/>
              </w:rPr>
              <w:t>[業績金額]資料都會異動。</w:t>
            </w:r>
          </w:p>
        </w:tc>
      </w:tr>
      <w:tr w:rsidR="00AC19CB" w:rsidRPr="0022126D" w14:paraId="6CDB05F5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887ECE" w14:textId="77777777" w:rsidR="00AC19CB" w:rsidRPr="0022126D" w:rsidRDefault="00AC19CB" w:rsidP="00AC19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0E73" w14:textId="77777777" w:rsidR="00AC19CB" w:rsidRPr="0022126D" w:rsidRDefault="00AC19CB" w:rsidP="00FE2341">
            <w:pPr>
              <w:pStyle w:val="af9"/>
              <w:numPr>
                <w:ilvl w:val="0"/>
                <w:numId w:val="2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下方資料撥款序號不可為</w:t>
            </w:r>
            <w:r w:rsidRPr="0022126D">
              <w:rPr>
                <w:rFonts w:ascii="標楷體" w:eastAsia="標楷體" w:hAnsi="標楷體"/>
              </w:rPr>
              <w:t>000</w:t>
            </w:r>
          </w:p>
          <w:p w14:paraId="64C3332F" w14:textId="77777777" w:rsidR="00AC19CB" w:rsidRPr="0022126D" w:rsidRDefault="00AC19CB" w:rsidP="00FE2341">
            <w:pPr>
              <w:pStyle w:val="af9"/>
              <w:numPr>
                <w:ilvl w:val="0"/>
                <w:numId w:val="2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一定會有房貸專員</w:t>
            </w:r>
          </w:p>
          <w:p w14:paraId="6C7558C2" w14:textId="6E054AA5" w:rsidR="00AC19CB" w:rsidRPr="0022126D" w:rsidRDefault="00AC19CB" w:rsidP="00FE2341">
            <w:pPr>
              <w:pStyle w:val="af9"/>
              <w:numPr>
                <w:ilvl w:val="0"/>
                <w:numId w:val="2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這裡不會有追回業績的情況</w:t>
            </w:r>
            <w:r w:rsidRPr="0022126D">
              <w:rPr>
                <w:rFonts w:ascii="標楷體" w:eastAsia="標楷體" w:hAnsi="標楷體"/>
              </w:rPr>
              <w:t>,故[換算業績][業務報酬][業績金額]-&gt;不會有負值</w:t>
            </w:r>
          </w:p>
        </w:tc>
      </w:tr>
      <w:tr w:rsidR="00AC19CB" w:rsidRPr="0022126D" w14:paraId="12CD3743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807A92" w14:textId="77777777" w:rsidR="00AC19CB" w:rsidRPr="0022126D" w:rsidRDefault="00AC19CB" w:rsidP="00AC19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EB028A" w14:textId="2D98DF9B" w:rsidR="00AC19CB" w:rsidRPr="0022126D" w:rsidRDefault="00AC19CB" w:rsidP="00AC19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BsDetail</w:t>
            </w:r>
          </w:p>
        </w:tc>
      </w:tr>
      <w:tr w:rsidR="00AC19CB" w:rsidRPr="0022126D" w14:paraId="4454407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CDB19F" w14:textId="77777777" w:rsidR="00AC19CB" w:rsidRPr="0022126D" w:rsidRDefault="00AC19CB" w:rsidP="00AC19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240804" w14:textId="77777777" w:rsidR="00AC19CB" w:rsidRPr="0022126D" w:rsidRDefault="00AC19CB" w:rsidP="00AC19CB">
            <w:pPr>
              <w:rPr>
                <w:rFonts w:ascii="標楷體" w:eastAsia="標楷體" w:hAnsi="標楷體"/>
              </w:rPr>
            </w:pPr>
          </w:p>
        </w:tc>
      </w:tr>
    </w:tbl>
    <w:p w14:paraId="6F3A0C37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20F384E8" w14:textId="77777777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393E738D" w14:textId="77777777" w:rsidR="00B30FC5" w:rsidRPr="0022126D" w:rsidRDefault="00B30FC5" w:rsidP="0091695D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2BE3B5B3" w14:textId="068B452C" w:rsidR="00B30FC5" w:rsidRPr="0022126D" w:rsidRDefault="004A48C3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t xml:space="preserve"> </w:t>
      </w:r>
      <w:r w:rsidRPr="0022126D">
        <w:rPr>
          <w:rFonts w:ascii="標楷體" w:eastAsia="標楷體" w:hAnsi="標楷體"/>
          <w:noProof/>
        </w:rPr>
        <w:drawing>
          <wp:inline distT="0" distB="0" distL="0" distR="0" wp14:anchorId="5D9A2A07" wp14:editId="4C5A03A9">
            <wp:extent cx="6479540" cy="2169160"/>
            <wp:effectExtent l="0" t="0" r="0" b="2540"/>
            <wp:docPr id="117" name="圖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6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E66D2" w14:textId="77777777" w:rsidR="00B30FC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34"/>
        <w:gridCol w:w="2016"/>
        <w:gridCol w:w="857"/>
        <w:gridCol w:w="1070"/>
        <w:gridCol w:w="645"/>
        <w:gridCol w:w="675"/>
        <w:gridCol w:w="2967"/>
      </w:tblGrid>
      <w:tr w:rsidR="00560299" w:rsidRPr="0022126D" w14:paraId="2EF48C37" w14:textId="77777777" w:rsidTr="00C26A53">
        <w:trPr>
          <w:trHeight w:val="388"/>
          <w:jc w:val="center"/>
        </w:trPr>
        <w:tc>
          <w:tcPr>
            <w:tcW w:w="456" w:type="dxa"/>
            <w:vMerge w:val="restart"/>
          </w:tcPr>
          <w:p w14:paraId="787B7B79" w14:textId="77777777" w:rsidR="00560299" w:rsidRPr="0022126D" w:rsidRDefault="00560299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4" w:type="dxa"/>
            <w:vMerge w:val="restart"/>
          </w:tcPr>
          <w:p w14:paraId="343CD475" w14:textId="77777777" w:rsidR="00560299" w:rsidRPr="0022126D" w:rsidRDefault="00560299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63" w:type="dxa"/>
            <w:gridSpan w:val="5"/>
          </w:tcPr>
          <w:p w14:paraId="1CAF5DF4" w14:textId="77777777" w:rsidR="00560299" w:rsidRPr="0022126D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67" w:type="dxa"/>
            <w:vMerge w:val="restart"/>
          </w:tcPr>
          <w:p w14:paraId="0EB41E21" w14:textId="77777777" w:rsidR="00560299" w:rsidRPr="0022126D" w:rsidRDefault="00560299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8376E" w:rsidRPr="0022126D" w14:paraId="18B5FCEA" w14:textId="77777777" w:rsidTr="00C26A53">
        <w:trPr>
          <w:trHeight w:val="244"/>
          <w:jc w:val="center"/>
        </w:trPr>
        <w:tc>
          <w:tcPr>
            <w:tcW w:w="456" w:type="dxa"/>
            <w:vMerge/>
          </w:tcPr>
          <w:p w14:paraId="76B3E49B" w14:textId="77777777" w:rsidR="00560299" w:rsidRPr="0022126D" w:rsidRDefault="00560299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734" w:type="dxa"/>
            <w:vMerge/>
          </w:tcPr>
          <w:p w14:paraId="6E560B36" w14:textId="77777777" w:rsidR="00560299" w:rsidRPr="0022126D" w:rsidRDefault="00560299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5F90F06" w14:textId="77777777" w:rsidR="00560299" w:rsidRPr="0022126D" w:rsidRDefault="00560299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57" w:type="dxa"/>
          </w:tcPr>
          <w:p w14:paraId="6EC2557C" w14:textId="77777777" w:rsidR="00560299" w:rsidRPr="0022126D" w:rsidRDefault="00560299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70" w:type="dxa"/>
          </w:tcPr>
          <w:p w14:paraId="30565D13" w14:textId="77777777" w:rsidR="00560299" w:rsidRPr="0022126D" w:rsidRDefault="00560299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45" w:type="dxa"/>
          </w:tcPr>
          <w:p w14:paraId="7C3D7272" w14:textId="77777777" w:rsidR="00560299" w:rsidRPr="0022126D" w:rsidRDefault="00560299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75" w:type="dxa"/>
          </w:tcPr>
          <w:p w14:paraId="5C5C89BB" w14:textId="77777777" w:rsidR="00560299" w:rsidRPr="0022126D" w:rsidRDefault="00560299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67" w:type="dxa"/>
            <w:vMerge/>
          </w:tcPr>
          <w:p w14:paraId="651CB0C2" w14:textId="77777777" w:rsidR="00560299" w:rsidRPr="0022126D" w:rsidRDefault="00560299" w:rsidP="00B30FC5">
            <w:pPr>
              <w:rPr>
                <w:rFonts w:ascii="標楷體" w:eastAsia="標楷體" w:hAnsi="標楷體"/>
              </w:rPr>
            </w:pPr>
          </w:p>
        </w:tc>
      </w:tr>
      <w:tr w:rsidR="0028376E" w:rsidRPr="0022126D" w14:paraId="657552E6" w14:textId="77777777" w:rsidTr="00C26A53">
        <w:trPr>
          <w:trHeight w:val="244"/>
          <w:jc w:val="center"/>
        </w:trPr>
        <w:tc>
          <w:tcPr>
            <w:tcW w:w="456" w:type="dxa"/>
          </w:tcPr>
          <w:p w14:paraId="18B448D8" w14:textId="77777777" w:rsidR="00912148" w:rsidRPr="0022126D" w:rsidRDefault="00912148" w:rsidP="009121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4" w:type="dxa"/>
          </w:tcPr>
          <w:p w14:paraId="575B43E9" w14:textId="77777777" w:rsidR="00912148" w:rsidRPr="0022126D" w:rsidRDefault="00912148" w:rsidP="009121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2016" w:type="dxa"/>
          </w:tcPr>
          <w:p w14:paraId="63491962" w14:textId="2A637DD5" w:rsidR="00912148" w:rsidRPr="0022126D" w:rsidRDefault="00912148" w:rsidP="009121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7)</w:t>
            </w:r>
            <w:r w:rsidR="0028376E" w:rsidRPr="0022126D">
              <w:rPr>
                <w:rFonts w:ascii="標楷體" w:eastAsia="標楷體" w:hAnsi="標楷體"/>
              </w:rPr>
              <w:t>-9(3)-9</w:t>
            </w:r>
            <w:r w:rsidR="0028376E" w:rsidRPr="0022126D">
              <w:rPr>
                <w:rFonts w:ascii="標楷體" w:eastAsia="標楷體" w:hAnsi="標楷體" w:hint="eastAsia"/>
              </w:rPr>
              <w:t>(</w:t>
            </w:r>
            <w:r w:rsidR="0028376E" w:rsidRPr="0022126D">
              <w:rPr>
                <w:rFonts w:ascii="標楷體" w:eastAsia="標楷體" w:hAnsi="標楷體"/>
              </w:rPr>
              <w:t>3)</w:t>
            </w:r>
          </w:p>
        </w:tc>
        <w:tc>
          <w:tcPr>
            <w:tcW w:w="857" w:type="dxa"/>
          </w:tcPr>
          <w:p w14:paraId="065FB958" w14:textId="77777777" w:rsidR="00912148" w:rsidRPr="0022126D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2156184C" w14:textId="77777777" w:rsidR="00912148" w:rsidRPr="0022126D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7EEEDF57" w14:textId="77777777" w:rsidR="00912148" w:rsidRPr="0022126D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2CFB149A" w14:textId="77777777" w:rsidR="00912148" w:rsidRPr="0022126D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5F5FB83A" w14:textId="77777777" w:rsidR="00912148" w:rsidRPr="0022126D" w:rsidRDefault="00FB4093" w:rsidP="009121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  <w:p w14:paraId="3752257F" w14:textId="3B0E55D1" w:rsidR="0028376E" w:rsidRPr="0022126D" w:rsidRDefault="0028376E" w:rsidP="0091214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-額度編號-撥款序號</w:t>
            </w:r>
          </w:p>
        </w:tc>
      </w:tr>
      <w:tr w:rsidR="0028376E" w:rsidRPr="0022126D" w14:paraId="04A8FC82" w14:textId="77777777" w:rsidTr="00C26A53">
        <w:trPr>
          <w:trHeight w:val="291"/>
          <w:jc w:val="center"/>
        </w:trPr>
        <w:tc>
          <w:tcPr>
            <w:tcW w:w="456" w:type="dxa"/>
          </w:tcPr>
          <w:p w14:paraId="1ED37519" w14:textId="45DF2A3F" w:rsidR="00AE5F81" w:rsidRPr="0022126D" w:rsidRDefault="0059603F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2</w:t>
            </w:r>
          </w:p>
        </w:tc>
        <w:tc>
          <w:tcPr>
            <w:tcW w:w="1734" w:type="dxa"/>
          </w:tcPr>
          <w:p w14:paraId="31401101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2016" w:type="dxa"/>
          </w:tcPr>
          <w:p w14:paraId="01D933CD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Pr="0022126D">
              <w:rPr>
                <w:rFonts w:ascii="標楷體" w:eastAsia="標楷體" w:hAnsi="標楷體"/>
              </w:rPr>
              <w:t>10</w:t>
            </w:r>
            <w:r w:rsidRPr="0022126D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857" w:type="dxa"/>
          </w:tcPr>
          <w:p w14:paraId="04A4EA30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45B8D515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5ED36674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6F0E46E8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11C31929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22126D" w14:paraId="6E4EFC2B" w14:textId="77777777" w:rsidTr="00C26A53">
        <w:trPr>
          <w:trHeight w:val="291"/>
          <w:jc w:val="center"/>
        </w:trPr>
        <w:tc>
          <w:tcPr>
            <w:tcW w:w="456" w:type="dxa"/>
          </w:tcPr>
          <w:p w14:paraId="61EBCD0F" w14:textId="1D6492DF" w:rsidR="00AE5F81" w:rsidRPr="0022126D" w:rsidRDefault="0059603F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3</w:t>
            </w:r>
          </w:p>
        </w:tc>
        <w:tc>
          <w:tcPr>
            <w:tcW w:w="1734" w:type="dxa"/>
          </w:tcPr>
          <w:p w14:paraId="2E269D61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2016" w:type="dxa"/>
          </w:tcPr>
          <w:p w14:paraId="1A705F6B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</w:t>
            </w:r>
            <w:r w:rsidRPr="0022126D">
              <w:rPr>
                <w:rFonts w:ascii="標楷體" w:eastAsia="標楷體" w:hAnsi="標楷體"/>
              </w:rPr>
              <w:t>8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857" w:type="dxa"/>
          </w:tcPr>
          <w:p w14:paraId="640942CB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5254450E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05EA05BA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7DEA69AA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24E48855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22126D" w14:paraId="31AD145D" w14:textId="77777777" w:rsidTr="00E26020">
        <w:trPr>
          <w:trHeight w:val="291"/>
          <w:jc w:val="center"/>
        </w:trPr>
        <w:tc>
          <w:tcPr>
            <w:tcW w:w="456" w:type="dxa"/>
          </w:tcPr>
          <w:p w14:paraId="0818D0E0" w14:textId="5EC6AC9D" w:rsidR="0028376E" w:rsidRPr="0022126D" w:rsidRDefault="0059603F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734" w:type="dxa"/>
          </w:tcPr>
          <w:p w14:paraId="3B11C81D" w14:textId="77777777" w:rsidR="0028376E" w:rsidRPr="0022126D" w:rsidRDefault="0028376E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2016" w:type="dxa"/>
          </w:tcPr>
          <w:p w14:paraId="3436D6DB" w14:textId="77777777" w:rsidR="0028376E" w:rsidRPr="0022126D" w:rsidRDefault="0028376E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</w:t>
            </w:r>
            <w:r w:rsidRPr="0022126D">
              <w:rPr>
                <w:rFonts w:ascii="標楷體" w:eastAsia="標楷體" w:hAnsi="標楷體" w:hint="eastAsia"/>
              </w:rPr>
              <w:t>(1)</w:t>
            </w:r>
          </w:p>
        </w:tc>
        <w:tc>
          <w:tcPr>
            <w:tcW w:w="857" w:type="dxa"/>
          </w:tcPr>
          <w:p w14:paraId="36DD4CA0" w14:textId="77777777" w:rsidR="0028376E" w:rsidRPr="0022126D" w:rsidRDefault="0028376E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62D17163" w14:textId="77777777" w:rsidR="0028376E" w:rsidRPr="0022126D" w:rsidRDefault="0028376E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17F7C5F3" w14:textId="77777777" w:rsidR="0028376E" w:rsidRPr="0022126D" w:rsidRDefault="0028376E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1771ACBC" w14:textId="77777777" w:rsidR="0028376E" w:rsidRPr="0022126D" w:rsidRDefault="0028376E" w:rsidP="00E26020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7EFC5746" w14:textId="77777777" w:rsidR="0028376E" w:rsidRPr="0022126D" w:rsidRDefault="0028376E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22126D" w14:paraId="22A4CC5C" w14:textId="77777777" w:rsidTr="00C26A53">
        <w:trPr>
          <w:trHeight w:val="291"/>
          <w:jc w:val="center"/>
        </w:trPr>
        <w:tc>
          <w:tcPr>
            <w:tcW w:w="456" w:type="dxa"/>
          </w:tcPr>
          <w:p w14:paraId="672CEEE9" w14:textId="366342A3" w:rsidR="00AE5F81" w:rsidRPr="0022126D" w:rsidRDefault="0059603F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5</w:t>
            </w:r>
          </w:p>
        </w:tc>
        <w:tc>
          <w:tcPr>
            <w:tcW w:w="1734" w:type="dxa"/>
          </w:tcPr>
          <w:p w14:paraId="41D6530F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2016" w:type="dxa"/>
          </w:tcPr>
          <w:p w14:paraId="563D4E4C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</w:t>
            </w:r>
            <w:r w:rsidRPr="0022126D">
              <w:rPr>
                <w:rFonts w:ascii="標楷體" w:eastAsia="標楷體" w:hAnsi="標楷體"/>
              </w:rPr>
              <w:t>8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857" w:type="dxa"/>
          </w:tcPr>
          <w:p w14:paraId="08F1B060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3B080288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3D55E2F7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22F0E31E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0E45B105" w14:textId="77777777" w:rsidR="00AE5F81" w:rsidRPr="0022126D" w:rsidRDefault="00AE5F81" w:rsidP="00AE5F8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22126D" w14:paraId="6EDD5C7C" w14:textId="77777777" w:rsidTr="00C26A53">
        <w:trPr>
          <w:trHeight w:val="291"/>
          <w:jc w:val="center"/>
        </w:trPr>
        <w:tc>
          <w:tcPr>
            <w:tcW w:w="456" w:type="dxa"/>
          </w:tcPr>
          <w:p w14:paraId="27409A19" w14:textId="190047F3" w:rsidR="0028376E" w:rsidRPr="0022126D" w:rsidRDefault="0059603F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6</w:t>
            </w:r>
          </w:p>
        </w:tc>
        <w:tc>
          <w:tcPr>
            <w:tcW w:w="1734" w:type="dxa"/>
          </w:tcPr>
          <w:p w14:paraId="74647F28" w14:textId="3AD4FBDC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調整後房貸專員</w:t>
            </w:r>
          </w:p>
        </w:tc>
        <w:tc>
          <w:tcPr>
            <w:tcW w:w="2016" w:type="dxa"/>
          </w:tcPr>
          <w:p w14:paraId="4E6F05B6" w14:textId="17CF04CF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</w:t>
            </w:r>
            <w:r w:rsidRPr="0022126D">
              <w:rPr>
                <w:rFonts w:ascii="標楷體" w:eastAsia="標楷體" w:hAnsi="標楷體"/>
              </w:rPr>
              <w:t>8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857" w:type="dxa"/>
          </w:tcPr>
          <w:p w14:paraId="143AEB6A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3366023F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6B710253" w14:textId="76F0A00C" w:rsidR="0028376E" w:rsidRPr="0022126D" w:rsidRDefault="002511C8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5" w:type="dxa"/>
          </w:tcPr>
          <w:p w14:paraId="69732961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02075891" w14:textId="7BF84386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變更時必須輸入,否則不必輸入</w:t>
            </w:r>
          </w:p>
        </w:tc>
      </w:tr>
      <w:tr w:rsidR="0028376E" w:rsidRPr="0022126D" w14:paraId="4E0BF172" w14:textId="77777777" w:rsidTr="00C26A53">
        <w:trPr>
          <w:trHeight w:val="291"/>
          <w:jc w:val="center"/>
        </w:trPr>
        <w:tc>
          <w:tcPr>
            <w:tcW w:w="456" w:type="dxa"/>
          </w:tcPr>
          <w:p w14:paraId="58A5C3C1" w14:textId="7E437312" w:rsidR="0028376E" w:rsidRPr="0022126D" w:rsidRDefault="0059603F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7</w:t>
            </w:r>
          </w:p>
        </w:tc>
        <w:tc>
          <w:tcPr>
            <w:tcW w:w="1734" w:type="dxa"/>
          </w:tcPr>
          <w:p w14:paraId="6A53A86A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件數</w:t>
            </w:r>
          </w:p>
        </w:tc>
        <w:tc>
          <w:tcPr>
            <w:tcW w:w="2016" w:type="dxa"/>
          </w:tcPr>
          <w:p w14:paraId="2670DA87" w14:textId="7CA2826E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</w:t>
            </w:r>
            <w:r w:rsidR="00E26020" w:rsidRPr="0022126D">
              <w:rPr>
                <w:rFonts w:ascii="標楷體" w:eastAsia="標楷體" w:hAnsi="標楷體"/>
              </w:rPr>
              <w:t>1</w:t>
            </w:r>
            <w:r w:rsidRPr="0022126D">
              <w:rPr>
                <w:rFonts w:ascii="標楷體" w:eastAsia="標楷體" w:hAnsi="標楷體" w:hint="eastAsia"/>
              </w:rPr>
              <w:t>.1)</w:t>
            </w:r>
          </w:p>
        </w:tc>
        <w:tc>
          <w:tcPr>
            <w:tcW w:w="857" w:type="dxa"/>
          </w:tcPr>
          <w:p w14:paraId="527C35B9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0225DB65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015E555D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1AFD6F96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07AE8AB5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22126D" w14:paraId="62DECE69" w14:textId="77777777" w:rsidTr="00E26020">
        <w:trPr>
          <w:trHeight w:val="291"/>
          <w:jc w:val="center"/>
        </w:trPr>
        <w:tc>
          <w:tcPr>
            <w:tcW w:w="456" w:type="dxa"/>
          </w:tcPr>
          <w:p w14:paraId="6A1493F3" w14:textId="38BFBF99" w:rsidR="0028376E" w:rsidRPr="0022126D" w:rsidRDefault="0059603F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4" w:type="dxa"/>
          </w:tcPr>
          <w:p w14:paraId="327CBC20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調整後件數</w:t>
            </w:r>
          </w:p>
        </w:tc>
        <w:tc>
          <w:tcPr>
            <w:tcW w:w="2016" w:type="dxa"/>
          </w:tcPr>
          <w:p w14:paraId="7649F236" w14:textId="206D1D68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</w:t>
            </w:r>
            <w:r w:rsidR="00E26020" w:rsidRPr="0022126D">
              <w:rPr>
                <w:rFonts w:ascii="標楷體" w:eastAsia="標楷體" w:hAnsi="標楷體"/>
              </w:rPr>
              <w:t>1</w:t>
            </w:r>
            <w:r w:rsidRPr="0022126D">
              <w:rPr>
                <w:rFonts w:ascii="標楷體" w:eastAsia="標楷體" w:hAnsi="標楷體"/>
              </w:rPr>
              <w:t>.1)</w:t>
            </w:r>
          </w:p>
        </w:tc>
        <w:tc>
          <w:tcPr>
            <w:tcW w:w="857" w:type="dxa"/>
          </w:tcPr>
          <w:p w14:paraId="0DDDF29D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16B12138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24540CF4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5" w:type="dxa"/>
          </w:tcPr>
          <w:p w14:paraId="4781BB8A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5704813C" w14:textId="07A4F934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變更時必須輸入,否則不必輸入</w:t>
            </w:r>
          </w:p>
        </w:tc>
      </w:tr>
      <w:tr w:rsidR="0028376E" w:rsidRPr="0022126D" w14:paraId="4741BE38" w14:textId="77777777" w:rsidTr="00C26A53">
        <w:trPr>
          <w:trHeight w:val="291"/>
          <w:jc w:val="center"/>
        </w:trPr>
        <w:tc>
          <w:tcPr>
            <w:tcW w:w="456" w:type="dxa"/>
          </w:tcPr>
          <w:p w14:paraId="3B3A80A3" w14:textId="60EDAD98" w:rsidR="0028376E" w:rsidRPr="0022126D" w:rsidRDefault="0059603F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</w:t>
            </w:r>
          </w:p>
        </w:tc>
        <w:tc>
          <w:tcPr>
            <w:tcW w:w="1734" w:type="dxa"/>
          </w:tcPr>
          <w:p w14:paraId="4E65C3AE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2016" w:type="dxa"/>
          </w:tcPr>
          <w:p w14:paraId="3110DB94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857" w:type="dxa"/>
          </w:tcPr>
          <w:p w14:paraId="6EC48FC9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05CCF5C1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22FC979A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F50A20C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63657B8D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22126D" w14:paraId="57F179A7" w14:textId="77777777" w:rsidTr="00C26A53">
        <w:trPr>
          <w:trHeight w:val="291"/>
          <w:jc w:val="center"/>
        </w:trPr>
        <w:tc>
          <w:tcPr>
            <w:tcW w:w="456" w:type="dxa"/>
          </w:tcPr>
          <w:p w14:paraId="03901E7E" w14:textId="19298137" w:rsidR="0028376E" w:rsidRPr="0022126D" w:rsidRDefault="0059603F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10</w:t>
            </w:r>
          </w:p>
        </w:tc>
        <w:tc>
          <w:tcPr>
            <w:tcW w:w="1734" w:type="dxa"/>
          </w:tcPr>
          <w:p w14:paraId="4AEE794D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調整後業績金額</w:t>
            </w:r>
          </w:p>
        </w:tc>
        <w:tc>
          <w:tcPr>
            <w:tcW w:w="2016" w:type="dxa"/>
          </w:tcPr>
          <w:p w14:paraId="39B05B49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857" w:type="dxa"/>
          </w:tcPr>
          <w:p w14:paraId="3DAAD0F8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5D1F7E94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1C47CE5B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5" w:type="dxa"/>
          </w:tcPr>
          <w:p w14:paraId="09C443B1" w14:textId="77777777" w:rsidR="0028376E" w:rsidRPr="0022126D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49658D7B" w14:textId="684EE6CE" w:rsidR="0028376E" w:rsidRPr="0022126D" w:rsidRDefault="0028376E" w:rsidP="0028376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變更時必須輸入,否則不必輸入</w:t>
            </w:r>
          </w:p>
        </w:tc>
      </w:tr>
    </w:tbl>
    <w:p w14:paraId="65D4F0EE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352BBE91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6A3A8DED" w14:textId="77777777" w:rsidR="00B30FC5" w:rsidRPr="0022126D" w:rsidRDefault="00210672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6363A15A" w14:textId="3BD07634" w:rsidR="00B30FC5" w:rsidRPr="0022126D" w:rsidRDefault="00B30FC5" w:rsidP="00E157C9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4B2C94" w:rsidRPr="0022126D">
        <w:rPr>
          <w:rFonts w:ascii="標楷體" w:hAnsi="標楷體"/>
        </w:rPr>
        <w:t>5</w:t>
      </w:r>
      <w:r w:rsidR="007B6521" w:rsidRPr="0022126D">
        <w:rPr>
          <w:rFonts w:ascii="標楷體" w:hAnsi="標楷體"/>
        </w:rPr>
        <w:t>952</w:t>
      </w:r>
      <w:r w:rsidR="00E157C9" w:rsidRPr="0022126D">
        <w:rPr>
          <w:rFonts w:ascii="標楷體" w:hAnsi="標楷體" w:hint="eastAsia"/>
          <w:lang w:eastAsia="zh-TW"/>
        </w:rPr>
        <w:t>房貸專員業績</w:t>
      </w:r>
      <w:r w:rsidR="00111CF1" w:rsidRPr="0022126D">
        <w:rPr>
          <w:rFonts w:ascii="標楷體" w:hAnsi="標楷體" w:hint="eastAsia"/>
          <w:lang w:eastAsia="zh-TW"/>
        </w:rPr>
        <w:t>明細</w:t>
      </w:r>
      <w:r w:rsidR="00E157C9" w:rsidRPr="0022126D">
        <w:rPr>
          <w:rFonts w:ascii="標楷體" w:hAnsi="標楷體" w:hint="eastAsia"/>
          <w:lang w:eastAsia="zh-TW"/>
        </w:rPr>
        <w:t>查詢</w:t>
      </w:r>
    </w:p>
    <w:p w14:paraId="0031D4E3" w14:textId="77777777" w:rsidR="00B30FC5" w:rsidRPr="0022126D" w:rsidRDefault="00B30FC5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22126D" w14:paraId="45B2174B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C0BE1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A3A7A" w14:textId="236533DF" w:rsidR="00B30FC5" w:rsidRPr="0022126D" w:rsidRDefault="006470CA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業績明細查詢</w:t>
            </w:r>
          </w:p>
        </w:tc>
      </w:tr>
      <w:tr w:rsidR="00B30FC5" w:rsidRPr="0022126D" w14:paraId="3E9C4E4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34746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61EBB4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12967A97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72E2B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713F4F" w14:textId="4D4D4303" w:rsidR="00B30FC5" w:rsidRPr="0022126D" w:rsidRDefault="00AC19CB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績、獎勵金作業-房貸專員業績明細查詢。</w:t>
            </w:r>
          </w:p>
        </w:tc>
      </w:tr>
      <w:tr w:rsidR="00B30FC5" w:rsidRPr="0022126D" w14:paraId="1EDB99C7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E9B1DF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5988A2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16BA3E8A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A7228F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62072E" w14:textId="7C83C002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27ABC58D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FDEAE9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E2D5E9" w14:textId="77777777" w:rsidR="00B30FC5" w:rsidRPr="0022126D" w:rsidRDefault="00AC19CB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出日報資料當下的資料方便檢視[</w:t>
            </w:r>
            <w:r w:rsidRPr="0022126D">
              <w:rPr>
                <w:rFonts w:ascii="標楷體" w:eastAsia="標楷體" w:hAnsi="標楷體" w:hint="eastAsia"/>
                <w:color w:val="000000"/>
                <w:sz w:val="21"/>
                <w:szCs w:val="21"/>
              </w:rPr>
              <w:t>放款專員明細統計（</w:t>
            </w:r>
            <w:r w:rsidRPr="0022126D">
              <w:rPr>
                <w:rFonts w:ascii="標楷體" w:eastAsia="標楷體" w:hAnsi="標楷體"/>
                <w:color w:val="000000"/>
                <w:sz w:val="21"/>
                <w:szCs w:val="21"/>
              </w:rPr>
              <w:t>T941005</w:t>
            </w:r>
            <w:r w:rsidRPr="0022126D">
              <w:rPr>
                <w:rFonts w:ascii="標楷體" w:eastAsia="標楷體" w:hAnsi="標楷體" w:hint="eastAsia"/>
                <w:color w:val="000000"/>
                <w:sz w:val="21"/>
                <w:szCs w:val="21"/>
              </w:rPr>
              <w:t>2</w:t>
            </w:r>
            <w:r w:rsidRPr="0022126D">
              <w:rPr>
                <w:rFonts w:ascii="標楷體" w:eastAsia="標楷體" w:hAnsi="標楷體"/>
                <w:color w:val="000000"/>
                <w:sz w:val="21"/>
                <w:szCs w:val="21"/>
              </w:rPr>
              <w:t>）</w:t>
            </w:r>
            <w:r w:rsidRPr="0022126D">
              <w:rPr>
                <w:rFonts w:ascii="標楷體" w:eastAsia="標楷體" w:hAnsi="標楷體" w:hint="eastAsia"/>
              </w:rPr>
              <w:t>]。</w:t>
            </w:r>
          </w:p>
          <w:p w14:paraId="052997A8" w14:textId="78F44186" w:rsidR="00C01B4E" w:rsidRPr="0022126D" w:rsidRDefault="00C01B4E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動至LD007產表。</w:t>
            </w:r>
          </w:p>
        </w:tc>
      </w:tr>
      <w:tr w:rsidR="00B30FC5" w:rsidRPr="0022126D" w14:paraId="55C5FB7D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C68191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65499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44E5506B" w14:textId="77777777" w:rsidTr="003A3C80">
        <w:trPr>
          <w:trHeight w:val="4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DDEC7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682F2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C4AF8B5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5333F771" w14:textId="77777777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0BA89307" w14:textId="77777777" w:rsidR="00B30FC5" w:rsidRPr="0022126D" w:rsidRDefault="00B30FC5" w:rsidP="0091695D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5D1D3960" w14:textId="374AF644" w:rsidR="00CF46A0" w:rsidRPr="0022126D" w:rsidRDefault="00B96E33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50790B59" wp14:editId="7F45A8BA">
            <wp:extent cx="6479540" cy="1564640"/>
            <wp:effectExtent l="0" t="0" r="0" b="0"/>
            <wp:docPr id="80" name="圖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EFCCE" w14:textId="77777777" w:rsidR="00B30FC5" w:rsidRPr="0022126D" w:rsidRDefault="00B30FC5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</w:t>
      </w:r>
    </w:p>
    <w:p w14:paraId="36A53803" w14:textId="77777777" w:rsidR="00B30FC5" w:rsidRPr="0022126D" w:rsidRDefault="00B30FC5" w:rsidP="0091695D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出畫面：</w:t>
      </w:r>
    </w:p>
    <w:p w14:paraId="7B62A85F" w14:textId="4478AF7C" w:rsidR="00CF46A0" w:rsidRPr="0022126D" w:rsidRDefault="00B96E33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54911BD2" wp14:editId="20DFF06A">
            <wp:extent cx="6479540" cy="1575435"/>
            <wp:effectExtent l="0" t="0" r="0" b="5715"/>
            <wp:docPr id="111" name="圖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24A30" w14:textId="21EBDF15" w:rsidR="00B96E33" w:rsidRPr="0022126D" w:rsidRDefault="00B96E33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0E44C8B7" w14:textId="77777777" w:rsidR="00B30FC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lastRenderedPageBreak/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918"/>
        <w:gridCol w:w="1054"/>
        <w:gridCol w:w="1152"/>
        <w:gridCol w:w="1147"/>
        <w:gridCol w:w="666"/>
        <w:gridCol w:w="692"/>
        <w:gridCol w:w="3301"/>
      </w:tblGrid>
      <w:tr w:rsidR="000F2DD4" w:rsidRPr="0022126D" w14:paraId="6A04A348" w14:textId="77777777" w:rsidTr="00412434">
        <w:trPr>
          <w:trHeight w:val="388"/>
          <w:jc w:val="center"/>
        </w:trPr>
        <w:tc>
          <w:tcPr>
            <w:tcW w:w="490" w:type="dxa"/>
            <w:vMerge w:val="restart"/>
          </w:tcPr>
          <w:p w14:paraId="7FD4CD92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18" w:type="dxa"/>
            <w:vMerge w:val="restart"/>
          </w:tcPr>
          <w:p w14:paraId="21DF69FA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11" w:type="dxa"/>
            <w:gridSpan w:val="5"/>
          </w:tcPr>
          <w:p w14:paraId="12F1731D" w14:textId="77777777" w:rsidR="000F2DD4" w:rsidRPr="0022126D" w:rsidRDefault="000F2DD4" w:rsidP="0041243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01" w:type="dxa"/>
            <w:vMerge w:val="restart"/>
          </w:tcPr>
          <w:p w14:paraId="53D9EA76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F2DD4" w:rsidRPr="0022126D" w14:paraId="67775A5B" w14:textId="77777777" w:rsidTr="00412434">
        <w:trPr>
          <w:trHeight w:val="244"/>
          <w:jc w:val="center"/>
        </w:trPr>
        <w:tc>
          <w:tcPr>
            <w:tcW w:w="490" w:type="dxa"/>
            <w:vMerge/>
          </w:tcPr>
          <w:p w14:paraId="4EF8E902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1918" w:type="dxa"/>
            <w:vMerge/>
          </w:tcPr>
          <w:p w14:paraId="3E0FC220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1054" w:type="dxa"/>
          </w:tcPr>
          <w:p w14:paraId="7D971BA4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52" w:type="dxa"/>
          </w:tcPr>
          <w:p w14:paraId="290C5080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47" w:type="dxa"/>
          </w:tcPr>
          <w:p w14:paraId="587903F5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6" w:type="dxa"/>
          </w:tcPr>
          <w:p w14:paraId="3599B674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2" w:type="dxa"/>
          </w:tcPr>
          <w:p w14:paraId="64F961EC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01" w:type="dxa"/>
            <w:vMerge/>
          </w:tcPr>
          <w:p w14:paraId="4E2E7625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</w:p>
        </w:tc>
      </w:tr>
      <w:tr w:rsidR="000F2DD4" w:rsidRPr="0022126D" w14:paraId="09D6F143" w14:textId="77777777" w:rsidTr="00412434">
        <w:trPr>
          <w:trHeight w:val="244"/>
          <w:jc w:val="center"/>
        </w:trPr>
        <w:tc>
          <w:tcPr>
            <w:tcW w:w="490" w:type="dxa"/>
          </w:tcPr>
          <w:p w14:paraId="68D24AFE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18" w:type="dxa"/>
          </w:tcPr>
          <w:p w14:paraId="57F50070" w14:textId="50F460C9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工作月</w:t>
            </w:r>
            <w:r w:rsidR="00B96E33" w:rsidRPr="0022126D">
              <w:rPr>
                <w:rFonts w:ascii="標楷體" w:eastAsia="標楷體" w:hAnsi="標楷體" w:hint="eastAsia"/>
              </w:rPr>
              <w:t>-起</w:t>
            </w:r>
          </w:p>
          <w:p w14:paraId="6693EEBA" w14:textId="56CED602" w:rsidR="00B96E33" w:rsidRPr="0022126D" w:rsidRDefault="00B96E33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1054" w:type="dxa"/>
          </w:tcPr>
          <w:p w14:paraId="543A4A75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5)</w:t>
            </w:r>
          </w:p>
        </w:tc>
        <w:tc>
          <w:tcPr>
            <w:tcW w:w="1152" w:type="dxa"/>
          </w:tcPr>
          <w:p w14:paraId="5B475221" w14:textId="4A31E4FF" w:rsidR="000F2DD4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147" w:type="dxa"/>
          </w:tcPr>
          <w:p w14:paraId="5A269DD8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68249DA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1F57F6A1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0C9D4E71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輸入</w:t>
            </w:r>
          </w:p>
        </w:tc>
      </w:tr>
      <w:tr w:rsidR="00B96E33" w:rsidRPr="0022126D" w14:paraId="7C3E8DF9" w14:textId="77777777" w:rsidTr="00412434">
        <w:trPr>
          <w:trHeight w:val="244"/>
          <w:jc w:val="center"/>
        </w:trPr>
        <w:tc>
          <w:tcPr>
            <w:tcW w:w="490" w:type="dxa"/>
          </w:tcPr>
          <w:p w14:paraId="3632167E" w14:textId="13949759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18" w:type="dxa"/>
          </w:tcPr>
          <w:p w14:paraId="3A95B9EA" w14:textId="7DD5271A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工作月-訖</w:t>
            </w:r>
          </w:p>
        </w:tc>
        <w:tc>
          <w:tcPr>
            <w:tcW w:w="1054" w:type="dxa"/>
          </w:tcPr>
          <w:p w14:paraId="1D0A0D31" w14:textId="22AC34AF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  <w:r w:rsidRPr="0022126D">
              <w:rPr>
                <w:rFonts w:ascii="標楷體" w:eastAsia="標楷體" w:hAnsi="標楷體"/>
              </w:rPr>
              <w:t>(5)</w:t>
            </w:r>
          </w:p>
        </w:tc>
        <w:tc>
          <w:tcPr>
            <w:tcW w:w="1152" w:type="dxa"/>
          </w:tcPr>
          <w:p w14:paraId="25A8D9B5" w14:textId="004C320B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147" w:type="dxa"/>
          </w:tcPr>
          <w:p w14:paraId="59B4C47A" w14:textId="77777777" w:rsidR="00B96E33" w:rsidRPr="0022126D" w:rsidRDefault="00B96E33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6E2605A" w14:textId="4010CBF1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359722FB" w14:textId="77777777" w:rsidR="00B96E33" w:rsidRPr="0022126D" w:rsidRDefault="00B96E33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0225B933" w14:textId="77777777" w:rsidR="00B96E33" w:rsidRPr="0022126D" w:rsidRDefault="00B96E33" w:rsidP="00412434">
            <w:pPr>
              <w:rPr>
                <w:rFonts w:ascii="標楷體" w:eastAsia="標楷體" w:hAnsi="標楷體"/>
              </w:rPr>
            </w:pPr>
          </w:p>
        </w:tc>
      </w:tr>
      <w:tr w:rsidR="00B96E33" w:rsidRPr="0022126D" w14:paraId="4B4D3302" w14:textId="77777777" w:rsidTr="00412434">
        <w:trPr>
          <w:trHeight w:val="244"/>
          <w:jc w:val="center"/>
        </w:trPr>
        <w:tc>
          <w:tcPr>
            <w:tcW w:w="490" w:type="dxa"/>
          </w:tcPr>
          <w:p w14:paraId="27F388A9" w14:textId="6D4868A3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18" w:type="dxa"/>
          </w:tcPr>
          <w:p w14:paraId="44CE7850" w14:textId="41738760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加總</w:t>
            </w:r>
          </w:p>
        </w:tc>
        <w:tc>
          <w:tcPr>
            <w:tcW w:w="1054" w:type="dxa"/>
          </w:tcPr>
          <w:p w14:paraId="3FEA6264" w14:textId="22BFB8E0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  <w:r w:rsidRPr="0022126D">
              <w:rPr>
                <w:rFonts w:ascii="標楷體" w:eastAsia="標楷體" w:hAnsi="標楷體"/>
              </w:rPr>
              <w:t>(1)</w:t>
            </w:r>
          </w:p>
        </w:tc>
        <w:tc>
          <w:tcPr>
            <w:tcW w:w="1152" w:type="dxa"/>
          </w:tcPr>
          <w:p w14:paraId="1DCD5B31" w14:textId="093CE503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147" w:type="dxa"/>
          </w:tcPr>
          <w:p w14:paraId="6A301780" w14:textId="77777777" w:rsidR="00B96E33" w:rsidRPr="0022126D" w:rsidRDefault="00B96E33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2028C40" w14:textId="578B44E3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46CB4BAA" w14:textId="77777777" w:rsidR="00B96E33" w:rsidRPr="0022126D" w:rsidRDefault="00B96E33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17A9AAA4" w14:textId="77777777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依房貸專員,戶號,額度編號</w:t>
            </w:r>
          </w:p>
          <w:p w14:paraId="00229F7D" w14:textId="3570147E" w:rsidR="00B96E33" w:rsidRPr="0022126D" w:rsidRDefault="00B96E33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合計[房貸專員件數]與[業績金額]</w:t>
            </w:r>
          </w:p>
        </w:tc>
      </w:tr>
    </w:tbl>
    <w:p w14:paraId="15F25143" w14:textId="77777777" w:rsidR="000F2DD4" w:rsidRPr="0022126D" w:rsidRDefault="000F2DD4" w:rsidP="000F2DD4">
      <w:pPr>
        <w:pStyle w:val="1"/>
        <w:numPr>
          <w:ilvl w:val="0"/>
          <w:numId w:val="0"/>
        </w:numPr>
      </w:pPr>
    </w:p>
    <w:p w14:paraId="0C243A7B" w14:textId="77777777" w:rsidR="00560299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0F2DD4" w:rsidRPr="0022126D" w14:paraId="70D3B3F0" w14:textId="77777777" w:rsidTr="00412434">
        <w:trPr>
          <w:trHeight w:val="388"/>
          <w:jc w:val="center"/>
        </w:trPr>
        <w:tc>
          <w:tcPr>
            <w:tcW w:w="696" w:type="dxa"/>
            <w:vMerge w:val="restart"/>
          </w:tcPr>
          <w:p w14:paraId="64E42A91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041EB1F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1BE5D410" w14:textId="77777777" w:rsidR="000F2DD4" w:rsidRPr="0022126D" w:rsidRDefault="000F2DD4" w:rsidP="0041243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5B052E72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F2DD4" w:rsidRPr="0022126D" w14:paraId="06B98841" w14:textId="77777777" w:rsidTr="00412434">
        <w:trPr>
          <w:trHeight w:val="244"/>
          <w:jc w:val="center"/>
        </w:trPr>
        <w:tc>
          <w:tcPr>
            <w:tcW w:w="696" w:type="dxa"/>
            <w:vMerge/>
          </w:tcPr>
          <w:p w14:paraId="04AAE6F1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B6A5CA1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2A70655B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34ED17DF" w14:textId="77777777" w:rsidR="000F2DD4" w:rsidRPr="0022126D" w:rsidRDefault="000F2DD4" w:rsidP="00412434">
            <w:pPr>
              <w:rPr>
                <w:rFonts w:ascii="標楷體" w:eastAsia="標楷體" w:hAnsi="標楷體"/>
              </w:rPr>
            </w:pPr>
          </w:p>
        </w:tc>
      </w:tr>
      <w:tr w:rsidR="00D77402" w:rsidRPr="0022126D" w14:paraId="7D878483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16ACC89C" w14:textId="77777777" w:rsidR="00D77402" w:rsidRPr="0022126D" w:rsidRDefault="00D77402" w:rsidP="00D77402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部室</w:t>
            </w:r>
          </w:p>
        </w:tc>
        <w:tc>
          <w:tcPr>
            <w:tcW w:w="3969" w:type="dxa"/>
          </w:tcPr>
          <w:p w14:paraId="7D98B57A" w14:textId="772AECA4" w:rsidR="00D77402" w:rsidRPr="0022126D" w:rsidRDefault="00D77402" w:rsidP="00D7740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</w:t>
            </w:r>
            <w:r w:rsidR="00B96E33" w:rsidRPr="0022126D">
              <w:rPr>
                <w:rFonts w:ascii="標楷體" w:eastAsia="標楷體" w:hAnsi="標楷體"/>
              </w:rPr>
              <w:t>2</w:t>
            </w:r>
            <w:r w:rsidRPr="0022126D">
              <w:rPr>
                <w:rFonts w:ascii="標楷體" w:eastAsia="標楷體" w:hAnsi="標楷體"/>
              </w:rPr>
              <w:t>0)</w:t>
            </w:r>
          </w:p>
        </w:tc>
        <w:tc>
          <w:tcPr>
            <w:tcW w:w="2693" w:type="dxa"/>
          </w:tcPr>
          <w:p w14:paraId="6676FAFC" w14:textId="77777777" w:rsidR="00D77402" w:rsidRPr="0022126D" w:rsidRDefault="00D77402" w:rsidP="00D77402">
            <w:pPr>
              <w:rPr>
                <w:rFonts w:ascii="標楷體" w:eastAsia="標楷體" w:hAnsi="標楷體"/>
              </w:rPr>
            </w:pPr>
          </w:p>
        </w:tc>
      </w:tr>
      <w:tr w:rsidR="00D77402" w:rsidRPr="0022126D" w14:paraId="4CC45194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52F3962A" w14:textId="77777777" w:rsidR="00D77402" w:rsidRPr="0022126D" w:rsidRDefault="00D77402" w:rsidP="00D77402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房貸專員</w:t>
            </w:r>
          </w:p>
        </w:tc>
        <w:tc>
          <w:tcPr>
            <w:tcW w:w="3969" w:type="dxa"/>
          </w:tcPr>
          <w:p w14:paraId="65D4BDC5" w14:textId="44C53FE5" w:rsidR="00D77402" w:rsidRPr="0022126D" w:rsidRDefault="00D77402" w:rsidP="00D7740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</w:t>
            </w:r>
            <w:r w:rsidR="00C6791D" w:rsidRPr="0022126D">
              <w:rPr>
                <w:rFonts w:ascii="標楷體" w:eastAsia="標楷體" w:hAnsi="標楷體"/>
              </w:rPr>
              <w:t>10</w:t>
            </w:r>
            <w:r w:rsidRPr="0022126D">
              <w:rPr>
                <w:rFonts w:ascii="標楷體" w:eastAsia="標楷體" w:hAnsi="標楷體"/>
              </w:rPr>
              <w:t>)</w:t>
            </w:r>
          </w:p>
        </w:tc>
        <w:tc>
          <w:tcPr>
            <w:tcW w:w="2693" w:type="dxa"/>
          </w:tcPr>
          <w:p w14:paraId="2D8119B7" w14:textId="5C3EABEF" w:rsidR="00D77402" w:rsidRPr="0022126D" w:rsidRDefault="00C6791D" w:rsidP="00D7740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名稱</w:t>
            </w:r>
          </w:p>
        </w:tc>
      </w:tr>
      <w:tr w:rsidR="00B96E33" w:rsidRPr="0022126D" w14:paraId="0E55BFD4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66AA747F" w14:textId="04669635" w:rsidR="00B96E33" w:rsidRPr="0022126D" w:rsidRDefault="00B96E33" w:rsidP="00B96E33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件數</w:t>
            </w:r>
          </w:p>
        </w:tc>
        <w:tc>
          <w:tcPr>
            <w:tcW w:w="3969" w:type="dxa"/>
          </w:tcPr>
          <w:p w14:paraId="344413EA" w14:textId="0767CC75" w:rsidR="00B96E33" w:rsidRPr="0022126D" w:rsidRDefault="00B96E33" w:rsidP="00B96E3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</w:t>
            </w:r>
            <w:r w:rsidR="00C6791D" w:rsidRPr="0022126D">
              <w:rPr>
                <w:rFonts w:ascii="標楷體" w:eastAsia="標楷體" w:hAnsi="標楷體"/>
              </w:rPr>
              <w:t>8.1</w:t>
            </w:r>
            <w:r w:rsidRPr="0022126D">
              <w:rPr>
                <w:rFonts w:ascii="標楷體" w:eastAsia="標楷體" w:hAnsi="標楷體"/>
              </w:rPr>
              <w:t>)</w:t>
            </w:r>
          </w:p>
        </w:tc>
        <w:tc>
          <w:tcPr>
            <w:tcW w:w="2693" w:type="dxa"/>
          </w:tcPr>
          <w:p w14:paraId="3AD89D01" w14:textId="1BED7A53" w:rsidR="00B96E33" w:rsidRPr="0022126D" w:rsidRDefault="00B96E33" w:rsidP="00B96E3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含有小數點一位</w:t>
            </w:r>
          </w:p>
          <w:p w14:paraId="32BCC170" w14:textId="585B16F9" w:rsidR="00B96E33" w:rsidRPr="0022126D" w:rsidRDefault="00B96E33" w:rsidP="00B96E3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,999.9</w:t>
            </w:r>
          </w:p>
        </w:tc>
      </w:tr>
      <w:tr w:rsidR="00C6791D" w:rsidRPr="0022126D" w14:paraId="58BD5371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4EF6A13A" w14:textId="4061740C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撥款金額</w:t>
            </w:r>
          </w:p>
        </w:tc>
        <w:tc>
          <w:tcPr>
            <w:tcW w:w="3969" w:type="dxa"/>
          </w:tcPr>
          <w:p w14:paraId="66940AE8" w14:textId="6723C123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16)</w:t>
            </w:r>
          </w:p>
        </w:tc>
        <w:tc>
          <w:tcPr>
            <w:tcW w:w="2693" w:type="dxa"/>
          </w:tcPr>
          <w:p w14:paraId="58734224" w14:textId="799BD240" w:rsidR="00C6791D" w:rsidRPr="0022126D" w:rsidRDefault="00C01B4E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可有負值</w:t>
            </w:r>
          </w:p>
        </w:tc>
      </w:tr>
      <w:tr w:rsidR="00C6791D" w:rsidRPr="0022126D" w14:paraId="6CE920C8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C2E1A3F" w14:textId="57E52764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員邊</w:t>
            </w:r>
          </w:p>
        </w:tc>
        <w:tc>
          <w:tcPr>
            <w:tcW w:w="3969" w:type="dxa"/>
          </w:tcPr>
          <w:p w14:paraId="7FB1B8C0" w14:textId="5ED2B217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6)</w:t>
            </w:r>
          </w:p>
        </w:tc>
        <w:tc>
          <w:tcPr>
            <w:tcW w:w="2693" w:type="dxa"/>
          </w:tcPr>
          <w:p w14:paraId="6009A418" w14:textId="4F29A96E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</w:t>
            </w:r>
          </w:p>
        </w:tc>
      </w:tr>
      <w:tr w:rsidR="00C6791D" w:rsidRPr="0022126D" w14:paraId="32F37CAD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27A7B47" w14:textId="5E3118D2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戶名</w:t>
            </w:r>
          </w:p>
        </w:tc>
        <w:tc>
          <w:tcPr>
            <w:tcW w:w="3969" w:type="dxa"/>
          </w:tcPr>
          <w:p w14:paraId="4FD80478" w14:textId="1C9207F5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100)</w:t>
            </w:r>
          </w:p>
        </w:tc>
        <w:tc>
          <w:tcPr>
            <w:tcW w:w="2693" w:type="dxa"/>
          </w:tcPr>
          <w:p w14:paraId="2D3059D8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30EAB16E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4202BE15" w14:textId="2948096A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7E42FF2C" w14:textId="027F205E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7)</w:t>
            </w:r>
          </w:p>
        </w:tc>
        <w:tc>
          <w:tcPr>
            <w:tcW w:w="2693" w:type="dxa"/>
          </w:tcPr>
          <w:p w14:paraId="6B442920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28C22966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45FD278" w14:textId="50BAFACB" w:rsidR="00C6791D" w:rsidRPr="0022126D" w:rsidDel="00C6791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0B1A17A5" w14:textId="0B34C025" w:rsidR="00C6791D" w:rsidRPr="0022126D" w:rsidDel="00C6791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3)</w:t>
            </w:r>
          </w:p>
        </w:tc>
        <w:tc>
          <w:tcPr>
            <w:tcW w:w="2693" w:type="dxa"/>
          </w:tcPr>
          <w:p w14:paraId="0309C473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2689EF5C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940CAAB" w14:textId="119E9D70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</w:t>
            </w:r>
          </w:p>
        </w:tc>
        <w:tc>
          <w:tcPr>
            <w:tcW w:w="3969" w:type="dxa"/>
          </w:tcPr>
          <w:p w14:paraId="35ABCE06" w14:textId="794D3EC3" w:rsidR="00C6791D" w:rsidRPr="0022126D" w:rsidDel="00C6791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3)</w:t>
            </w:r>
          </w:p>
        </w:tc>
        <w:tc>
          <w:tcPr>
            <w:tcW w:w="2693" w:type="dxa"/>
          </w:tcPr>
          <w:p w14:paraId="1B0B9619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19E702EF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36A585BB" w14:textId="77777777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撥款日</w:t>
            </w:r>
          </w:p>
        </w:tc>
        <w:tc>
          <w:tcPr>
            <w:tcW w:w="3969" w:type="dxa"/>
          </w:tcPr>
          <w:p w14:paraId="07081654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99/99/99</w:t>
            </w:r>
          </w:p>
        </w:tc>
        <w:tc>
          <w:tcPr>
            <w:tcW w:w="2693" w:type="dxa"/>
          </w:tcPr>
          <w:p w14:paraId="5C4D3B41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6A81B50E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4E6847E4" w14:textId="620974F0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利率</w:t>
            </w:r>
            <w:r w:rsidRPr="0022126D">
              <w:rPr>
                <w:rFonts w:ascii="標楷體" w:eastAsia="標楷體" w:hAnsi="標楷體"/>
              </w:rPr>
              <w:t>代碼</w:t>
            </w:r>
          </w:p>
        </w:tc>
        <w:tc>
          <w:tcPr>
            <w:tcW w:w="3969" w:type="dxa"/>
          </w:tcPr>
          <w:p w14:paraId="119AD118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5)</w:t>
            </w:r>
          </w:p>
        </w:tc>
        <w:tc>
          <w:tcPr>
            <w:tcW w:w="2693" w:type="dxa"/>
          </w:tcPr>
          <w:p w14:paraId="7B544255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770D82E0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0D0BD5CC" w14:textId="77777777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計件代碼</w:t>
            </w:r>
          </w:p>
        </w:tc>
        <w:tc>
          <w:tcPr>
            <w:tcW w:w="3969" w:type="dxa"/>
          </w:tcPr>
          <w:p w14:paraId="1A15A251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1)</w:t>
            </w:r>
          </w:p>
        </w:tc>
        <w:tc>
          <w:tcPr>
            <w:tcW w:w="2693" w:type="dxa"/>
          </w:tcPr>
          <w:p w14:paraId="4B00C189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69DFCDFA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5C62D0F9" w14:textId="77777777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撥款金額 </w:t>
            </w:r>
          </w:p>
        </w:tc>
        <w:tc>
          <w:tcPr>
            <w:tcW w:w="3969" w:type="dxa"/>
          </w:tcPr>
          <w:p w14:paraId="55F7B533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2693" w:type="dxa"/>
          </w:tcPr>
          <w:p w14:paraId="1AEF5014" w14:textId="2F70BD05" w:rsidR="00C6791D" w:rsidRPr="0022126D" w:rsidRDefault="00C01B4E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可</w:t>
            </w:r>
            <w:r w:rsidR="00C6791D" w:rsidRPr="0022126D">
              <w:rPr>
                <w:rFonts w:ascii="標楷體" w:eastAsia="標楷體" w:hAnsi="標楷體" w:hint="eastAsia"/>
              </w:rPr>
              <w:t>有負值</w:t>
            </w:r>
          </w:p>
        </w:tc>
      </w:tr>
      <w:tr w:rsidR="00C6791D" w:rsidRPr="0022126D" w14:paraId="005AEF2B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49EDF14C" w14:textId="77777777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工作月</w:t>
            </w:r>
          </w:p>
        </w:tc>
        <w:tc>
          <w:tcPr>
            <w:tcW w:w="3969" w:type="dxa"/>
          </w:tcPr>
          <w:p w14:paraId="484EC5A7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6)</w:t>
            </w:r>
          </w:p>
        </w:tc>
        <w:tc>
          <w:tcPr>
            <w:tcW w:w="2693" w:type="dxa"/>
          </w:tcPr>
          <w:p w14:paraId="110177BB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4EB91AC2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3B95FADF" w14:textId="1FD7FD46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部市名稱</w:t>
            </w:r>
          </w:p>
        </w:tc>
        <w:tc>
          <w:tcPr>
            <w:tcW w:w="3969" w:type="dxa"/>
          </w:tcPr>
          <w:p w14:paraId="03C603F9" w14:textId="3C1C27FE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20)</w:t>
            </w:r>
          </w:p>
        </w:tc>
        <w:tc>
          <w:tcPr>
            <w:tcW w:w="2693" w:type="dxa"/>
          </w:tcPr>
          <w:p w14:paraId="5E9329D8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1CC4CE65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1032EE99" w14:textId="7124C008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3969" w:type="dxa"/>
          </w:tcPr>
          <w:p w14:paraId="0CF82393" w14:textId="3B143C88" w:rsidR="00C6791D" w:rsidRPr="0022126D" w:rsidDel="00C6791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20)</w:t>
            </w:r>
          </w:p>
        </w:tc>
        <w:tc>
          <w:tcPr>
            <w:tcW w:w="2693" w:type="dxa"/>
          </w:tcPr>
          <w:p w14:paraId="26797687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279C9829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51EA7B53" w14:textId="1861A32B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單位名稱</w:t>
            </w:r>
          </w:p>
        </w:tc>
        <w:tc>
          <w:tcPr>
            <w:tcW w:w="3969" w:type="dxa"/>
          </w:tcPr>
          <w:p w14:paraId="2B89EE21" w14:textId="5EB73C79" w:rsidR="00C6791D" w:rsidRPr="0022126D" w:rsidDel="00C6791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20)</w:t>
            </w:r>
          </w:p>
        </w:tc>
        <w:tc>
          <w:tcPr>
            <w:tcW w:w="2693" w:type="dxa"/>
          </w:tcPr>
          <w:p w14:paraId="65812CB2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4D441114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0EDB8374" w14:textId="0AF6DBDA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3969" w:type="dxa"/>
          </w:tcPr>
          <w:p w14:paraId="164EA02E" w14:textId="70AF607A" w:rsidR="00C6791D" w:rsidRPr="0022126D" w:rsidDel="00C6791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10)</w:t>
            </w:r>
          </w:p>
        </w:tc>
        <w:tc>
          <w:tcPr>
            <w:tcW w:w="2693" w:type="dxa"/>
          </w:tcPr>
          <w:p w14:paraId="6163D089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  <w:tr w:rsidR="00C6791D" w:rsidRPr="0022126D" w14:paraId="38436AA6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E4475C5" w14:textId="1F3712A4" w:rsidR="00C6791D" w:rsidRPr="0022126D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員邊</w:t>
            </w:r>
          </w:p>
        </w:tc>
        <w:tc>
          <w:tcPr>
            <w:tcW w:w="3969" w:type="dxa"/>
          </w:tcPr>
          <w:p w14:paraId="1366D29F" w14:textId="1ED2EF7A" w:rsidR="00C6791D" w:rsidRPr="0022126D" w:rsidRDefault="00C6791D" w:rsidP="00C679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6)</w:t>
            </w:r>
          </w:p>
        </w:tc>
        <w:tc>
          <w:tcPr>
            <w:tcW w:w="2693" w:type="dxa"/>
          </w:tcPr>
          <w:p w14:paraId="6AAADF3F" w14:textId="77777777" w:rsidR="00C6791D" w:rsidRPr="0022126D" w:rsidRDefault="00C6791D" w:rsidP="00C6791D">
            <w:pPr>
              <w:rPr>
                <w:rFonts w:ascii="標楷體" w:eastAsia="標楷體" w:hAnsi="標楷體"/>
              </w:rPr>
            </w:pPr>
          </w:p>
        </w:tc>
      </w:tr>
    </w:tbl>
    <w:p w14:paraId="69E56458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2047855F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72D45B96" w14:textId="77777777" w:rsidR="00B30FC5" w:rsidRPr="0022126D" w:rsidRDefault="00210672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7DC91E85" w14:textId="70C35551" w:rsidR="004D07C4" w:rsidRPr="0022126D" w:rsidRDefault="004D07C4" w:rsidP="004D07C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/>
        </w:rPr>
        <w:lastRenderedPageBreak/>
        <w:t>L55</w:t>
      </w:r>
      <w:r w:rsidRPr="0022126D">
        <w:rPr>
          <w:rFonts w:ascii="標楷體" w:hAnsi="標楷體"/>
          <w:lang w:eastAsia="zh-TW"/>
        </w:rPr>
        <w:t>11</w:t>
      </w:r>
      <w:r w:rsidRPr="0022126D">
        <w:rPr>
          <w:rFonts w:ascii="標楷體" w:hAnsi="標楷體" w:hint="eastAsia"/>
          <w:lang w:eastAsia="zh-TW"/>
        </w:rPr>
        <w:t>產生介紹</w:t>
      </w:r>
      <w:r w:rsidRPr="0022126D">
        <w:rPr>
          <w:rFonts w:ascii="標楷體" w:hAnsi="標楷體" w:hint="eastAsia"/>
        </w:rPr>
        <w:t>、</w:t>
      </w:r>
      <w:r w:rsidRPr="0022126D">
        <w:rPr>
          <w:rFonts w:ascii="標楷體" w:hAnsi="標楷體" w:hint="eastAsia"/>
          <w:lang w:eastAsia="zh-TW"/>
        </w:rPr>
        <w:t>協辦獎金發放檔</w:t>
      </w:r>
      <w:r w:rsidR="00EF6F04" w:rsidRPr="0022126D">
        <w:rPr>
          <w:rFonts w:ascii="標楷體" w:hAnsi="標楷體" w:hint="eastAsia"/>
          <w:lang w:eastAsia="zh-TW"/>
        </w:rPr>
        <w:t xml:space="preserve"> </w:t>
      </w:r>
      <w:r w:rsidR="00EF6F04" w:rsidRPr="0022126D">
        <w:rPr>
          <w:rFonts w:ascii="標楷體" w:hAnsi="標楷體"/>
          <w:lang w:eastAsia="zh-TW"/>
        </w:rPr>
        <w:t>***</w:t>
      </w:r>
    </w:p>
    <w:p w14:paraId="764968CA" w14:textId="77777777" w:rsidR="004D07C4" w:rsidRPr="0022126D" w:rsidRDefault="004D07C4" w:rsidP="004D07C4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  <w:szCs w:val="26"/>
        </w:rPr>
      </w:pPr>
      <w:r w:rsidRPr="0022126D">
        <w:rPr>
          <w:rFonts w:ascii="標楷體" w:eastAsia="標楷體" w:hAnsi="標楷體" w:hint="eastAsia"/>
          <w:sz w:val="26"/>
          <w:szCs w:val="26"/>
        </w:rPr>
        <w:t>功能說明</w:t>
      </w:r>
    </w:p>
    <w:tbl>
      <w:tblPr>
        <w:tblpPr w:leftFromText="180" w:rightFromText="180" w:vertAnchor="text" w:horzAnchor="page" w:tblpX="2500" w:tblpY="178"/>
        <w:tblW w:w="803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3"/>
        <w:gridCol w:w="6313"/>
      </w:tblGrid>
      <w:tr w:rsidR="004D07C4" w:rsidRPr="0022126D" w14:paraId="436A7581" w14:textId="77777777" w:rsidTr="00515040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9460138" w14:textId="77777777" w:rsidR="004D07C4" w:rsidRPr="0022126D" w:rsidRDefault="004D07C4" w:rsidP="0051504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名稱</w:t>
            </w:r>
            <w:r w:rsidRPr="0022126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A9BAA8" w14:textId="77777777" w:rsidR="004D07C4" w:rsidRPr="0022126D" w:rsidRDefault="004D07C4" w:rsidP="0051504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產生介紹、協辦獎金發放媒體</w:t>
            </w:r>
          </w:p>
        </w:tc>
      </w:tr>
      <w:tr w:rsidR="004D07C4" w:rsidRPr="0022126D" w14:paraId="4DC99040" w14:textId="77777777" w:rsidTr="00515040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62AB1B9" w14:textId="77777777" w:rsidR="004D07C4" w:rsidRPr="0022126D" w:rsidRDefault="004D07C4" w:rsidP="0051504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F0FA93" w14:textId="4AA30384" w:rsidR="004D07C4" w:rsidRPr="0022126D" w:rsidRDefault="00B0217C" w:rsidP="005150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Pr="0022126D">
              <w:rPr>
                <w:rFonts w:ascii="標楷體" w:eastAsia="標楷體" w:hAnsi="標楷體" w:hint="eastAsia"/>
              </w:rPr>
              <w:t>介紹、協辦獎金發放媒體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4D07C4" w:rsidRPr="0022126D" w14:paraId="2683612C" w14:textId="77777777" w:rsidTr="00515040">
        <w:trPr>
          <w:trHeight w:val="773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8AFBF97" w14:textId="77777777" w:rsidR="004D07C4" w:rsidRPr="0022126D" w:rsidRDefault="004D07C4" w:rsidP="0051504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基本流程</w:t>
            </w:r>
            <w:r w:rsidRPr="0022126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DF3F74" w14:textId="28B06419" w:rsidR="00534B1D" w:rsidRPr="0022126D" w:rsidRDefault="00534B1D" w:rsidP="00534B1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參考流程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22126D">
              <w:rPr>
                <w:rFonts w:ascii="標楷體" w:eastAsia="標楷體" w:hAnsi="標楷體" w:hint="eastAsia"/>
              </w:rPr>
              <w:t>業績、獎勵金作業</w:t>
            </w:r>
            <w:r w:rsidRPr="0022126D">
              <w:rPr>
                <w:rFonts w:ascii="標楷體" w:eastAsia="標楷體" w:hAnsi="標楷體"/>
              </w:rPr>
              <w:t>-</w:t>
            </w:r>
            <w:r w:rsidRPr="0022126D">
              <w:rPr>
                <w:rFonts w:ascii="標楷體" w:eastAsia="標楷體" w:hAnsi="標楷體" w:hint="eastAsia"/>
              </w:rPr>
              <w:t>介紹、協辦獎金發放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2461B8D9" w14:textId="77777777" w:rsidR="00534B1D" w:rsidRPr="0022126D" w:rsidRDefault="00534B1D" w:rsidP="00FE2341">
            <w:pPr>
              <w:pStyle w:val="af9"/>
              <w:numPr>
                <w:ilvl w:val="0"/>
                <w:numId w:val="53"/>
              </w:numPr>
              <w:ind w:leftChars="0" w:left="425" w:hanging="4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產生</w:t>
            </w:r>
            <w:r w:rsidRPr="0022126D">
              <w:rPr>
                <w:rFonts w:ascii="標楷體" w:eastAsia="標楷體" w:hAnsi="標楷體" w:hint="eastAsia"/>
              </w:rPr>
              <w:t>獎金媒體發放檔(PfRewardMedia</w:t>
            </w:r>
            <w:r w:rsidRPr="0022126D">
              <w:rPr>
                <w:rFonts w:ascii="標楷體" w:eastAsia="標楷體" w:hAnsi="標楷體"/>
              </w:rPr>
              <w:t>)</w:t>
            </w:r>
          </w:p>
          <w:p w14:paraId="53FD1ADF" w14:textId="77777777" w:rsidR="00534B1D" w:rsidRPr="0022126D" w:rsidRDefault="00534B1D" w:rsidP="00FE2341">
            <w:pPr>
              <w:pStyle w:val="af9"/>
              <w:numPr>
                <w:ilvl w:val="0"/>
                <w:numId w:val="53"/>
              </w:numPr>
              <w:ind w:leftChars="0" w:left="425" w:hanging="4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依據功能選項處理</w:t>
            </w:r>
          </w:p>
          <w:p w14:paraId="2FFCC623" w14:textId="621039C4" w:rsidR="00534B1D" w:rsidRPr="0022126D" w:rsidRDefault="00534B1D" w:rsidP="00FE2341">
            <w:pPr>
              <w:pStyle w:val="af9"/>
              <w:numPr>
                <w:ilvl w:val="1"/>
                <w:numId w:val="53"/>
              </w:numPr>
              <w:ind w:leftChars="0" w:left="1107" w:hanging="56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產生介紹人介紹、協辦獎金發放資料</w:t>
            </w:r>
          </w:p>
          <w:p w14:paraId="0F4A007D" w14:textId="2D262386" w:rsidR="00534B1D" w:rsidRPr="0022126D" w:rsidRDefault="00534B1D" w:rsidP="00534B1D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依據[業績日期 </w:t>
            </w:r>
            <w:r w:rsidRPr="0022126D">
              <w:rPr>
                <w:rFonts w:ascii="標楷體" w:eastAsia="標楷體" w:hAnsi="標楷體"/>
              </w:rPr>
              <w:t>(</w:t>
            </w:r>
            <w:r w:rsidRPr="0022126D">
              <w:rPr>
                <w:rFonts w:ascii="標楷體" w:eastAsia="標楷體" w:hAnsi="標楷體" w:hint="eastAsia"/>
              </w:rPr>
              <w:t>PfReward.</w:t>
            </w:r>
            <w:r w:rsidRPr="0022126D">
              <w:rPr>
                <w:rFonts w:ascii="標楷體" w:eastAsia="標楷體" w:hAnsi="標楷體"/>
              </w:rPr>
              <w:t>PerfDate)</w:t>
            </w:r>
            <w:r w:rsidRPr="0022126D">
              <w:rPr>
                <w:rFonts w:ascii="標楷體" w:eastAsia="標楷體" w:hAnsi="標楷體" w:hint="eastAsia"/>
              </w:rPr>
              <w:t>]</w:t>
            </w:r>
            <w:r w:rsidRPr="0022126D">
              <w:rPr>
                <w:rFonts w:ascii="標楷體" w:eastAsia="標楷體" w:hAnsi="標楷體"/>
              </w:rPr>
              <w:t>Between</w:t>
            </w:r>
            <w:r w:rsidRPr="0022126D">
              <w:rPr>
                <w:rFonts w:ascii="標楷體" w:eastAsia="標楷體" w:hAnsi="標楷體" w:hint="eastAsia"/>
              </w:rPr>
              <w:t>輸入條件</w:t>
            </w:r>
            <w:r w:rsidRPr="0022126D">
              <w:rPr>
                <w:rFonts w:ascii="標楷體" w:eastAsia="標楷體" w:hAnsi="標楷體"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撥款起訖日</w:t>
            </w:r>
            <w:r w:rsidRPr="0022126D">
              <w:rPr>
                <w:rFonts w:ascii="標楷體" w:eastAsia="標楷體" w:hAnsi="標楷體"/>
              </w:rPr>
              <w:t>]</w:t>
            </w:r>
            <w:r w:rsidRPr="0022126D">
              <w:rPr>
                <w:rFonts w:ascii="標楷體" w:eastAsia="標楷體" w:hAnsi="標楷體" w:hint="eastAsia"/>
              </w:rPr>
              <w:t>撈取[介紹、協辦獎金計算檔(PfReward)]相關資料，並將[介紹獎金發放日(IntroducerBonusDate)]與[協辦獎金發放日(CoorgnizerBonusDate)]押上輸入條件[獎金發放日]，轉入[獎金媒體發放檔(PfRewardMedia)，且獎金類別分別對應到(PfRewardMedia.BonusType)=</w:t>
            </w:r>
            <w:r w:rsidRPr="0022126D">
              <w:rPr>
                <w:rFonts w:ascii="標楷體" w:eastAsia="標楷體" w:hAnsi="標楷體"/>
              </w:rPr>
              <w:t>1:</w:t>
            </w:r>
            <w:r w:rsidRPr="0022126D">
              <w:rPr>
                <w:rFonts w:ascii="標楷體" w:eastAsia="標楷體" w:hAnsi="標楷體" w:hint="eastAsia"/>
              </w:rPr>
              <w:t>介紹獎金 與 2:協辦獎金]</w:t>
            </w:r>
          </w:p>
          <w:p w14:paraId="250171BC" w14:textId="63D3A9CD" w:rsidR="00534B1D" w:rsidRPr="0022126D" w:rsidRDefault="00534B1D" w:rsidP="00FE2341">
            <w:pPr>
              <w:pStyle w:val="af9"/>
              <w:numPr>
                <w:ilvl w:val="1"/>
                <w:numId w:val="53"/>
              </w:numPr>
              <w:ind w:leftChars="0" w:left="1107" w:hanging="56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產生</w:t>
            </w:r>
            <w:r w:rsidRPr="0022126D">
              <w:rPr>
                <w:rFonts w:ascii="標楷體" w:eastAsia="標楷體" w:hAnsi="標楷體" w:hint="eastAsia"/>
              </w:rPr>
              <w:t>介紹人介紹、協辦獎金</w:t>
            </w:r>
            <w:r w:rsidRPr="0022126D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媒體檔</w:t>
            </w:r>
          </w:p>
          <w:p w14:paraId="43750739" w14:textId="261F34B6" w:rsidR="00534B1D" w:rsidRPr="0022126D" w:rsidRDefault="00534B1D" w:rsidP="00534B1D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於【L5053介紹、協辦獎金處理清單】資料確認無誤後，執行此功能。</w:t>
            </w:r>
          </w:p>
          <w:p w14:paraId="7BA2EBF2" w14:textId="49785A8E" w:rsidR="00534B1D" w:rsidRPr="0022126D" w:rsidRDefault="00534B1D" w:rsidP="00534B1D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依據輸入條件[獎金發放日]等於[獎金發放日(PfRewardMedia.BonusDate)，且獎金類別(PfRewardMedia.BonusType)=</w:t>
            </w:r>
            <w:r w:rsidRPr="0022126D">
              <w:rPr>
                <w:rFonts w:ascii="標楷體" w:eastAsia="標楷體" w:hAnsi="標楷體"/>
              </w:rPr>
              <w:t xml:space="preserve"> 1:</w:t>
            </w:r>
            <w:r w:rsidRPr="0022126D">
              <w:rPr>
                <w:rFonts w:ascii="標楷體" w:eastAsia="標楷體" w:hAnsi="標楷體" w:hint="eastAsia"/>
              </w:rPr>
              <w:t>介紹獎金 或 2:協辦獎金]產生併薪檔</w:t>
            </w:r>
            <w:r w:rsidRPr="0022126D">
              <w:rPr>
                <w:rFonts w:ascii="標楷體" w:eastAsia="標楷體" w:hAnsi="標楷體"/>
              </w:rPr>
              <w:t>“LNM270P”</w:t>
            </w:r>
            <w:r w:rsidRPr="0022126D">
              <w:rPr>
                <w:rFonts w:ascii="標楷體" w:eastAsia="標楷體" w:hAnsi="標楷體" w:hint="eastAsia"/>
              </w:rPr>
              <w:t>，並把已製檔的資料[媒體檔記號PfRewardMedia.MediaFg]會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記錄為</w:t>
            </w:r>
            <w:r w:rsidRPr="0022126D">
              <w:rPr>
                <w:rFonts w:ascii="標楷體" w:eastAsia="標楷體" w:hAnsi="標楷體" w:hint="eastAsia"/>
              </w:rPr>
              <w:t>1，且該筆資料不可「異動」與「刪除」。</w:t>
            </w:r>
          </w:p>
          <w:p w14:paraId="3442A5BD" w14:textId="34D0FEC4" w:rsidR="00534B1D" w:rsidRPr="0022126D" w:rsidRDefault="00534B1D" w:rsidP="00FE2341">
            <w:pPr>
              <w:pStyle w:val="af9"/>
              <w:numPr>
                <w:ilvl w:val="1"/>
                <w:numId w:val="53"/>
              </w:numPr>
              <w:ind w:leftChars="0" w:left="1107" w:hanging="56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取消</w:t>
            </w:r>
            <w:r w:rsidR="00EF6F04" w:rsidRPr="0022126D">
              <w:rPr>
                <w:rFonts w:ascii="標楷體" w:eastAsia="標楷體" w:hAnsi="標楷體" w:hint="eastAsia"/>
              </w:rPr>
              <w:t>介紹、協辦</w:t>
            </w:r>
            <w:r w:rsidRPr="0022126D">
              <w:rPr>
                <w:rFonts w:ascii="標楷體" w:eastAsia="標楷體" w:hAnsi="標楷體" w:hint="eastAsia"/>
              </w:rPr>
              <w:t>獎金媒體檔</w:t>
            </w:r>
          </w:p>
          <w:p w14:paraId="7BDD2331" w14:textId="77777777" w:rsidR="00534B1D" w:rsidRPr="0022126D" w:rsidRDefault="00534B1D" w:rsidP="00534B1D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需重新產檔，則使用此功能。</w:t>
            </w:r>
          </w:p>
          <w:p w14:paraId="00506019" w14:textId="2690A9C9" w:rsidR="004D07C4" w:rsidRPr="0022126D" w:rsidRDefault="00534B1D" w:rsidP="00EF6F04">
            <w:pPr>
              <w:ind w:leftChars="461" w:left="1106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依據輸入條件[獎金發放日]等於[獎金發放日(PfRewardMedia.BonusDate)，且獎金類別(PfRewardMedia.BonusType)=</w:t>
            </w:r>
            <w:r w:rsidR="00EF6F04" w:rsidRPr="0022126D">
              <w:rPr>
                <w:rFonts w:ascii="標楷體" w:eastAsia="標楷體" w:hAnsi="標楷體"/>
              </w:rPr>
              <w:t>1:</w:t>
            </w:r>
            <w:r w:rsidR="00EF6F04" w:rsidRPr="0022126D">
              <w:rPr>
                <w:rFonts w:ascii="標楷體" w:eastAsia="標楷體" w:hAnsi="標楷體" w:hint="eastAsia"/>
              </w:rPr>
              <w:t>介紹獎金 或 2:協辦獎金</w:t>
            </w:r>
            <w:r w:rsidRPr="0022126D">
              <w:rPr>
                <w:rFonts w:ascii="標楷體" w:eastAsia="標楷體" w:hAnsi="標楷體" w:hint="eastAsia"/>
              </w:rPr>
              <w:t>]撈取資料，將[媒體檔記號PfRewardMedia.MediaFg]改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22126D">
              <w:rPr>
                <w:rFonts w:ascii="標楷體" w:eastAsia="標楷體" w:hAnsi="標楷體" w:hint="eastAsia"/>
              </w:rPr>
              <w:t>0，可重新執行修改或刪除資料。</w:t>
            </w:r>
          </w:p>
        </w:tc>
      </w:tr>
      <w:tr w:rsidR="004D07C4" w:rsidRPr="0022126D" w14:paraId="74638F19" w14:textId="77777777" w:rsidTr="00515040">
        <w:trPr>
          <w:trHeight w:val="32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339068" w14:textId="77777777" w:rsidR="004D07C4" w:rsidRPr="0022126D" w:rsidRDefault="004D07C4" w:rsidP="0051504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37A937" w14:textId="14ECBCB6" w:rsidR="004D07C4" w:rsidRPr="0022126D" w:rsidRDefault="004D07C4" w:rsidP="00515040">
            <w:pPr>
              <w:rPr>
                <w:rFonts w:ascii="標楷體" w:eastAsia="標楷體" w:hAnsi="標楷體"/>
              </w:rPr>
            </w:pPr>
          </w:p>
        </w:tc>
      </w:tr>
      <w:tr w:rsidR="004D07C4" w:rsidRPr="0022126D" w14:paraId="337AECEB" w14:textId="77777777" w:rsidTr="00515040">
        <w:trPr>
          <w:trHeight w:val="131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75B668" w14:textId="77777777" w:rsidR="004D07C4" w:rsidRPr="0022126D" w:rsidRDefault="004D07C4" w:rsidP="0051504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E3853C" w14:textId="77777777" w:rsidR="004D07C4" w:rsidRPr="0022126D" w:rsidRDefault="004D07C4" w:rsidP="00515040">
            <w:pPr>
              <w:rPr>
                <w:rFonts w:ascii="標楷體" w:eastAsia="標楷體" w:hAnsi="標楷體"/>
              </w:rPr>
            </w:pPr>
          </w:p>
        </w:tc>
      </w:tr>
      <w:tr w:rsidR="004D07C4" w:rsidRPr="0022126D" w14:paraId="6ED0E953" w14:textId="77777777" w:rsidTr="00515040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DFCDF7" w14:textId="77777777" w:rsidR="004D07C4" w:rsidRPr="0022126D" w:rsidRDefault="004D07C4" w:rsidP="0051504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執行後狀況</w:t>
            </w:r>
            <w:r w:rsidRPr="0022126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ED2C7F" w14:textId="77777777" w:rsidR="004D07C4" w:rsidRPr="0022126D" w:rsidRDefault="004D07C4" w:rsidP="00515040">
            <w:pPr>
              <w:rPr>
                <w:rFonts w:ascii="標楷體" w:eastAsia="標楷體" w:hAnsi="標楷體"/>
              </w:rPr>
            </w:pPr>
          </w:p>
        </w:tc>
      </w:tr>
      <w:tr w:rsidR="004D07C4" w:rsidRPr="0022126D" w14:paraId="45878D26" w14:textId="77777777" w:rsidTr="00515040">
        <w:trPr>
          <w:trHeight w:val="35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940DEF" w14:textId="77777777" w:rsidR="004D07C4" w:rsidRPr="0022126D" w:rsidRDefault="004D07C4" w:rsidP="0051504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DE78288" w14:textId="18F9095A" w:rsidR="004D07C4" w:rsidRPr="0022126D" w:rsidRDefault="004D07C4" w:rsidP="00515040">
            <w:pPr>
              <w:rPr>
                <w:rFonts w:ascii="標楷體" w:eastAsia="標楷體" w:hAnsi="標楷體"/>
              </w:rPr>
            </w:pPr>
          </w:p>
        </w:tc>
      </w:tr>
      <w:tr w:rsidR="004D07C4" w:rsidRPr="0022126D" w14:paraId="1D1D237C" w14:textId="77777777" w:rsidTr="00515040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3EBA4D" w14:textId="77777777" w:rsidR="004D07C4" w:rsidRPr="0022126D" w:rsidRDefault="004D07C4" w:rsidP="0051504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參考</w:t>
            </w:r>
            <w:r w:rsidRPr="0022126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E3BED7" w14:textId="5383723F" w:rsidR="004D07C4" w:rsidRPr="0022126D" w:rsidRDefault="004D07C4" w:rsidP="00515040">
            <w:pPr>
              <w:rPr>
                <w:rFonts w:ascii="標楷體" w:eastAsia="標楷體" w:hAnsi="標楷體"/>
                <w:sz w:val="26"/>
                <w:szCs w:val="26"/>
              </w:rPr>
            </w:pPr>
          </w:p>
        </w:tc>
      </w:tr>
    </w:tbl>
    <w:p w14:paraId="22193A1F" w14:textId="5DAECCB3" w:rsidR="001A1193" w:rsidRPr="0022126D" w:rsidRDefault="001A1193" w:rsidP="004D07C4">
      <w:pPr>
        <w:widowControl/>
        <w:rPr>
          <w:rFonts w:ascii="標楷體" w:eastAsia="標楷體" w:hAnsi="標楷體"/>
        </w:rPr>
      </w:pPr>
    </w:p>
    <w:p w14:paraId="15EFCECA" w14:textId="6EC51ECD" w:rsidR="001A1193" w:rsidRPr="0022126D" w:rsidRDefault="001A1193" w:rsidP="004D07C4">
      <w:pPr>
        <w:widowControl/>
        <w:rPr>
          <w:rFonts w:ascii="標楷體" w:eastAsia="標楷體" w:hAnsi="標楷體"/>
        </w:rPr>
      </w:pPr>
    </w:p>
    <w:p w14:paraId="1B3B9F80" w14:textId="23E827F5" w:rsidR="001A1193" w:rsidRPr="0022126D" w:rsidRDefault="001A1193" w:rsidP="004D07C4">
      <w:pPr>
        <w:widowControl/>
        <w:rPr>
          <w:rFonts w:ascii="標楷體" w:eastAsia="標楷體" w:hAnsi="標楷體"/>
        </w:rPr>
      </w:pPr>
    </w:p>
    <w:p w14:paraId="1C519EEC" w14:textId="20AA12FE" w:rsidR="001A1193" w:rsidRPr="0022126D" w:rsidRDefault="001A1193" w:rsidP="004D07C4">
      <w:pPr>
        <w:widowControl/>
        <w:rPr>
          <w:rFonts w:ascii="標楷體" w:eastAsia="標楷體" w:hAnsi="標楷體"/>
        </w:rPr>
      </w:pPr>
    </w:p>
    <w:p w14:paraId="0A7BC3CA" w14:textId="77777777" w:rsidR="001A1193" w:rsidRPr="0022126D" w:rsidRDefault="001A1193" w:rsidP="001A1193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  <w:szCs w:val="26"/>
        </w:rPr>
        <w:t>Ta</w:t>
      </w:r>
      <w:r w:rsidRPr="0022126D">
        <w:rPr>
          <w:szCs w:val="26"/>
        </w:rPr>
        <w:t>ble</w:t>
      </w:r>
      <w:r w:rsidRPr="0022126D">
        <w:t xml:space="preserve"> List</w:t>
      </w:r>
      <w:r w:rsidRPr="0022126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A1193" w:rsidRPr="0022126D" w14:paraId="26E01444" w14:textId="77777777" w:rsidTr="001A1193">
        <w:tc>
          <w:tcPr>
            <w:tcW w:w="851" w:type="dxa"/>
            <w:shd w:val="clear" w:color="auto" w:fill="D9D9D9" w:themeFill="background1" w:themeFillShade="D9"/>
          </w:tcPr>
          <w:p w14:paraId="4912C777" w14:textId="77777777" w:rsidR="001A1193" w:rsidRPr="0022126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07B0B13" w14:textId="77777777" w:rsidR="001A1193" w:rsidRPr="0022126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B64D8DB" w14:textId="77777777" w:rsidR="001A1193" w:rsidRPr="0022126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A1193" w:rsidRPr="0022126D" w14:paraId="37C5413A" w14:textId="77777777" w:rsidTr="001A1193">
        <w:tc>
          <w:tcPr>
            <w:tcW w:w="851" w:type="dxa"/>
          </w:tcPr>
          <w:p w14:paraId="7D762BD9" w14:textId="77777777" w:rsidR="001A1193" w:rsidRPr="0022126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97D180C" w14:textId="77777777" w:rsidR="001A1193" w:rsidRPr="0022126D" w:rsidRDefault="001A1193" w:rsidP="001A11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0F1053B6" w14:textId="77777777" w:rsidR="001A1193" w:rsidRPr="0022126D" w:rsidRDefault="001A1193" w:rsidP="001A11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00682E4F" w14:textId="4A6D7256" w:rsidR="001A1193" w:rsidRPr="0022126D" w:rsidRDefault="001A1193" w:rsidP="001A11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[獎金類別(PfRewardMedia</w:t>
            </w:r>
            <w:r w:rsidRPr="0022126D">
              <w:rPr>
                <w:rFonts w:ascii="標楷體" w:eastAsia="標楷體" w:hAnsi="標楷體"/>
                <w:color w:val="000000"/>
              </w:rPr>
              <w:t>.BonusType=</w:t>
            </w:r>
            <w:r w:rsidRPr="0022126D">
              <w:rPr>
                <w:rFonts w:ascii="標楷體" w:eastAsia="標楷體" w:hAnsi="標楷體"/>
                <w:color w:val="000000"/>
              </w:rPr>
              <w:br/>
            </w:r>
            <w:r w:rsidRPr="0022126D">
              <w:rPr>
                <w:rFonts w:ascii="標楷體" w:eastAsia="標楷體" w:hAnsi="標楷體"/>
              </w:rPr>
              <w:t>1:</w:t>
            </w:r>
            <w:r w:rsidRPr="0022126D">
              <w:rPr>
                <w:rFonts w:ascii="標楷體" w:eastAsia="標楷體" w:hAnsi="標楷體" w:hint="eastAsia"/>
              </w:rPr>
              <w:t>介紹獎金 與 2:協辦獎金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A1193" w:rsidRPr="0022126D" w14:paraId="6AEB009B" w14:textId="77777777" w:rsidTr="001A1193">
        <w:tc>
          <w:tcPr>
            <w:tcW w:w="851" w:type="dxa"/>
          </w:tcPr>
          <w:p w14:paraId="25640E36" w14:textId="77777777" w:rsidR="001A1193" w:rsidRPr="0022126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A820211" w14:textId="77777777" w:rsidR="001A1193" w:rsidRPr="0022126D" w:rsidRDefault="001A1193" w:rsidP="001A11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3895EE7D" w14:textId="77777777" w:rsidR="001A1193" w:rsidRPr="0022126D" w:rsidRDefault="001A1193" w:rsidP="001A11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1A1193" w:rsidRPr="0022126D" w14:paraId="5687C78D" w14:textId="77777777" w:rsidTr="001A1193">
        <w:tc>
          <w:tcPr>
            <w:tcW w:w="851" w:type="dxa"/>
          </w:tcPr>
          <w:p w14:paraId="54833A49" w14:textId="77777777" w:rsidR="001A1193" w:rsidRPr="0022126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95FE5A6" w14:textId="77777777" w:rsidR="001A1193" w:rsidRPr="0022126D" w:rsidRDefault="001A1193" w:rsidP="001A11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</w:t>
            </w:r>
            <w:r w:rsidRPr="0022126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7EF9F70E" w14:textId="77777777" w:rsidR="001A1193" w:rsidRPr="0022126D" w:rsidRDefault="001A1193" w:rsidP="001A11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</w:tbl>
    <w:p w14:paraId="37A76DAB" w14:textId="77777777" w:rsidR="001A1193" w:rsidRPr="0022126D" w:rsidRDefault="001A1193" w:rsidP="004D07C4">
      <w:pPr>
        <w:widowControl/>
        <w:rPr>
          <w:rFonts w:ascii="標楷體" w:eastAsia="標楷體" w:hAnsi="標楷體"/>
        </w:rPr>
      </w:pPr>
    </w:p>
    <w:p w14:paraId="1A43B70C" w14:textId="77777777" w:rsidR="004D07C4" w:rsidRPr="0022126D" w:rsidRDefault="004D07C4" w:rsidP="004D07C4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  <w:szCs w:val="26"/>
        </w:rPr>
      </w:pPr>
      <w:r w:rsidRPr="0022126D">
        <w:rPr>
          <w:rFonts w:ascii="標楷體" w:eastAsia="標楷體" w:hAnsi="標楷體"/>
          <w:sz w:val="26"/>
          <w:szCs w:val="26"/>
        </w:rPr>
        <w:t>UI畫面</w:t>
      </w:r>
    </w:p>
    <w:p w14:paraId="3DB8DF19" w14:textId="51B0F512" w:rsidR="004D07C4" w:rsidRPr="0022126D" w:rsidRDefault="002109E5" w:rsidP="002109E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0CB68AD5" wp14:editId="07832759">
            <wp:extent cx="6479540" cy="1818640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1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63D0B" w14:textId="77777777" w:rsidR="00CF2F60" w:rsidRPr="0022126D" w:rsidRDefault="00CF2F60" w:rsidP="00CF2F60">
      <w:pPr>
        <w:numPr>
          <w:ilvl w:val="0"/>
          <w:numId w:val="9"/>
        </w:numPr>
        <w:ind w:left="1418"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>輸入畫面</w:t>
      </w:r>
      <w:r w:rsidRPr="0022126D">
        <w:rPr>
          <w:rFonts w:ascii="標楷體" w:eastAsia="標楷體" w:hAnsi="標楷體" w:hint="eastAsia"/>
          <w:sz w:val="26"/>
          <w:szCs w:val="26"/>
        </w:rPr>
        <w:t>按鈕</w:t>
      </w:r>
      <w:r w:rsidRPr="0022126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CF2F60" w:rsidRPr="0022126D" w14:paraId="7F1BEADB" w14:textId="77777777" w:rsidTr="0022126D">
        <w:tc>
          <w:tcPr>
            <w:tcW w:w="851" w:type="dxa"/>
            <w:shd w:val="clear" w:color="auto" w:fill="D9D9D9" w:themeFill="background1" w:themeFillShade="D9"/>
          </w:tcPr>
          <w:p w14:paraId="3ED0B5CC" w14:textId="77777777" w:rsidR="00CF2F60" w:rsidRPr="0022126D" w:rsidRDefault="00CF2F60" w:rsidP="0022126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7DB350A" w14:textId="77777777" w:rsidR="00CF2F60" w:rsidRPr="0022126D" w:rsidRDefault="00CF2F60" w:rsidP="0022126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5F8EA9FB" w14:textId="77777777" w:rsidR="00CF2F60" w:rsidRPr="0022126D" w:rsidRDefault="00CF2F60" w:rsidP="0022126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F2F60" w:rsidRPr="0022126D" w14:paraId="4FC2CC87" w14:textId="77777777" w:rsidTr="0022126D">
        <w:tc>
          <w:tcPr>
            <w:tcW w:w="851" w:type="dxa"/>
          </w:tcPr>
          <w:p w14:paraId="6D0DCA3E" w14:textId="77777777" w:rsidR="00CF2F60" w:rsidRPr="0022126D" w:rsidRDefault="00CF2F60" w:rsidP="002212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4514A1F0" w14:textId="77777777" w:rsidR="00CF2F60" w:rsidRPr="0022126D" w:rsidRDefault="00CF2F60" w:rsidP="0022126D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43953FF1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CF2F60" w:rsidRPr="0022126D" w14:paraId="388B3313" w14:textId="77777777" w:rsidTr="0022126D">
        <w:tc>
          <w:tcPr>
            <w:tcW w:w="851" w:type="dxa"/>
          </w:tcPr>
          <w:p w14:paraId="7F2D37EC" w14:textId="77777777" w:rsidR="00CF2F60" w:rsidRPr="0022126D" w:rsidRDefault="00CF2F60" w:rsidP="0022126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04C7539F" w14:textId="77777777" w:rsidR="00CF2F60" w:rsidRPr="0022126D" w:rsidRDefault="00CF2F60" w:rsidP="0022126D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6DDFAA0A" w14:textId="77777777" w:rsidR="00CF2F60" w:rsidRPr="0022126D" w:rsidRDefault="00CF2F60" w:rsidP="0022126D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F2F60" w:rsidRPr="0022126D" w14:paraId="74150D32" w14:textId="77777777" w:rsidTr="0022126D">
        <w:tc>
          <w:tcPr>
            <w:tcW w:w="851" w:type="dxa"/>
          </w:tcPr>
          <w:p w14:paraId="4F333A0A" w14:textId="77777777" w:rsidR="00CF2F60" w:rsidRPr="0022126D" w:rsidRDefault="00CF2F60" w:rsidP="0022126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7B467F2D" w14:textId="77777777" w:rsidR="00CF2F60" w:rsidRPr="0022126D" w:rsidRDefault="00CF2F60" w:rsidP="0022126D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5A89D09D" w14:textId="77777777" w:rsidR="00CF2F60" w:rsidRPr="0022126D" w:rsidRDefault="00CF2F60" w:rsidP="0022126D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22126D">
              <w:rPr>
                <w:rFonts w:ascii="標楷體" w:eastAsia="標楷體" w:hAnsi="標楷體" w:hint="eastAsia"/>
              </w:rPr>
              <w:t>,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重新輸入另一筆新增使用者資料</w:t>
            </w:r>
          </w:p>
        </w:tc>
      </w:tr>
    </w:tbl>
    <w:p w14:paraId="78538FEE" w14:textId="77777777" w:rsidR="004D07C4" w:rsidRPr="0022126D" w:rsidRDefault="004D07C4" w:rsidP="004D07C4">
      <w:pPr>
        <w:rPr>
          <w:rFonts w:ascii="標楷體" w:eastAsia="標楷體" w:hAnsi="標楷體"/>
        </w:rPr>
      </w:pPr>
    </w:p>
    <w:p w14:paraId="4BBC62A0" w14:textId="77777777" w:rsidR="00CF2F60" w:rsidRPr="0022126D" w:rsidRDefault="00CF2F60" w:rsidP="00CF2F60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CF2F60" w:rsidRPr="0022126D" w14:paraId="75C0B729" w14:textId="77777777" w:rsidTr="0022126D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15206A12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1791F521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5575BC7E" w14:textId="77777777" w:rsidR="00CF2F60" w:rsidRPr="0022126D" w:rsidRDefault="00CF2F60" w:rsidP="0022126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20CD0EE2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F2F60" w:rsidRPr="0022126D" w14:paraId="1AD644D4" w14:textId="77777777" w:rsidTr="0022126D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7D3F8F89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0A726D7D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62DF0B7B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21C85AEE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1E552FDC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4519C4C4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89E75BD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421781AB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</w:p>
        </w:tc>
      </w:tr>
      <w:tr w:rsidR="00CF2F60" w:rsidRPr="0022126D" w14:paraId="6A68C9F8" w14:textId="77777777" w:rsidTr="0022126D">
        <w:trPr>
          <w:trHeight w:val="244"/>
          <w:jc w:val="center"/>
        </w:trPr>
        <w:tc>
          <w:tcPr>
            <w:tcW w:w="567" w:type="dxa"/>
          </w:tcPr>
          <w:p w14:paraId="291B4C56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174C587C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96" w:type="dxa"/>
          </w:tcPr>
          <w:p w14:paraId="66EB4D55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  <w:r w:rsidRPr="0022126D">
              <w:rPr>
                <w:rFonts w:ascii="標楷體" w:eastAsia="標楷體" w:hAnsi="標楷體"/>
              </w:rPr>
              <w:t>(1)</w:t>
            </w:r>
          </w:p>
        </w:tc>
        <w:tc>
          <w:tcPr>
            <w:tcW w:w="1187" w:type="dxa"/>
          </w:tcPr>
          <w:p w14:paraId="6C02B03C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3" w:type="dxa"/>
          </w:tcPr>
          <w:p w14:paraId="1E89C232" w14:textId="3B251990" w:rsidR="00CF2F60" w:rsidRPr="0022126D" w:rsidRDefault="00730B9C" w:rsidP="002212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25EBCA10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61B38FBE" w14:textId="77777777" w:rsidR="00CF2F60" w:rsidRPr="0022126D" w:rsidRDefault="00CF2F60" w:rsidP="0022126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09E5440" w14:textId="77777777" w:rsidR="00CF2F60" w:rsidRPr="0022126D" w:rsidRDefault="00CF2F60" w:rsidP="0022126D">
            <w:pPr>
              <w:pStyle w:val="af9"/>
              <w:numPr>
                <w:ilvl w:val="0"/>
                <w:numId w:val="6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下拉選單內容</w:t>
            </w:r>
          </w:p>
          <w:p w14:paraId="1512E821" w14:textId="517567FA" w:rsidR="00CF2F60" w:rsidRPr="0022126D" w:rsidRDefault="00CF2F60" w:rsidP="0022126D">
            <w:pPr>
              <w:pStyle w:val="af9"/>
              <w:numPr>
                <w:ilvl w:val="1"/>
                <w:numId w:val="61"/>
              </w:numPr>
              <w:ind w:leftChars="0" w:left="11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產生介紹、協辦獎金發放資料</w:t>
            </w:r>
          </w:p>
          <w:p w14:paraId="115FFB67" w14:textId="39D5520B" w:rsidR="00CF2F60" w:rsidRPr="0022126D" w:rsidRDefault="00CF2F60" w:rsidP="0022126D">
            <w:pPr>
              <w:pStyle w:val="af9"/>
              <w:numPr>
                <w:ilvl w:val="1"/>
                <w:numId w:val="61"/>
              </w:numPr>
              <w:ind w:leftChars="0" w:left="11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產生介紹、協辦獎金媒體檔</w:t>
            </w:r>
          </w:p>
          <w:p w14:paraId="2A3C67D9" w14:textId="580F5415" w:rsidR="00CF2F60" w:rsidRPr="0022126D" w:rsidRDefault="00CF2F60" w:rsidP="0022126D">
            <w:pPr>
              <w:pStyle w:val="af9"/>
              <w:numPr>
                <w:ilvl w:val="1"/>
                <w:numId w:val="61"/>
              </w:numPr>
              <w:ind w:leftChars="0" w:left="11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取消</w:t>
            </w:r>
            <w:r w:rsidR="002109E5" w:rsidRPr="0022126D">
              <w:rPr>
                <w:rFonts w:ascii="標楷體" w:eastAsia="標楷體" w:hAnsi="標楷體" w:hint="eastAsia"/>
              </w:rPr>
              <w:t>介紹、協辦獎</w:t>
            </w:r>
            <w:r w:rsidR="002109E5" w:rsidRPr="0022126D">
              <w:rPr>
                <w:rFonts w:ascii="標楷體" w:eastAsia="標楷體" w:hAnsi="標楷體" w:hint="eastAsia"/>
              </w:rPr>
              <w:lastRenderedPageBreak/>
              <w:t>金</w:t>
            </w:r>
            <w:r w:rsidRPr="0022126D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CF2F60" w:rsidRPr="0022126D" w14:paraId="28787FC9" w14:textId="77777777" w:rsidTr="0022126D">
        <w:trPr>
          <w:trHeight w:val="244"/>
          <w:jc w:val="center"/>
        </w:trPr>
        <w:tc>
          <w:tcPr>
            <w:tcW w:w="567" w:type="dxa"/>
          </w:tcPr>
          <w:p w14:paraId="51191CA3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51" w:type="dxa"/>
          </w:tcPr>
          <w:p w14:paraId="4B6C887C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起訖日-起</w:t>
            </w:r>
          </w:p>
        </w:tc>
        <w:tc>
          <w:tcPr>
            <w:tcW w:w="696" w:type="dxa"/>
          </w:tcPr>
          <w:p w14:paraId="1DBCCCC6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7)</w:t>
            </w:r>
          </w:p>
        </w:tc>
        <w:tc>
          <w:tcPr>
            <w:tcW w:w="1187" w:type="dxa"/>
          </w:tcPr>
          <w:p w14:paraId="6F088598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34FA04DE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76997ACF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79093FF2" w14:textId="77777777" w:rsidR="00CF2F60" w:rsidRPr="0022126D" w:rsidRDefault="00CF2F60" w:rsidP="0022126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72E724B7" w14:textId="4635F068" w:rsidR="00CF2F60" w:rsidRPr="0022126D" w:rsidRDefault="00CF2F60" w:rsidP="0022126D">
            <w:pPr>
              <w:pStyle w:val="af9"/>
              <w:numPr>
                <w:ilvl w:val="0"/>
                <w:numId w:val="62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(1:產生</w:t>
            </w:r>
            <w:r w:rsidR="002109E5" w:rsidRPr="0022126D">
              <w:rPr>
                <w:rFonts w:ascii="標楷體" w:eastAsia="標楷體" w:hAnsi="標楷體" w:hint="eastAsia"/>
              </w:rPr>
              <w:t>介紹、協辦獎金</w:t>
            </w:r>
            <w:r w:rsidRPr="0022126D">
              <w:rPr>
                <w:rFonts w:ascii="標楷體" w:eastAsia="標楷體" w:hAnsi="標楷體" w:hint="eastAsia"/>
              </w:rPr>
              <w:t>發放資料)，則必輸入，其餘隱藏。</w:t>
            </w:r>
          </w:p>
        </w:tc>
      </w:tr>
      <w:tr w:rsidR="00CF2F60" w:rsidRPr="0022126D" w14:paraId="2691D004" w14:textId="77777777" w:rsidTr="0022126D">
        <w:trPr>
          <w:trHeight w:val="244"/>
          <w:jc w:val="center"/>
        </w:trPr>
        <w:tc>
          <w:tcPr>
            <w:tcW w:w="567" w:type="dxa"/>
          </w:tcPr>
          <w:p w14:paraId="31CB0CE0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51" w:type="dxa"/>
          </w:tcPr>
          <w:p w14:paraId="55B9B275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起訖日-訖</w:t>
            </w:r>
          </w:p>
        </w:tc>
        <w:tc>
          <w:tcPr>
            <w:tcW w:w="696" w:type="dxa"/>
          </w:tcPr>
          <w:p w14:paraId="50001E7A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  <w:r w:rsidRPr="0022126D">
              <w:rPr>
                <w:rFonts w:ascii="標楷體" w:eastAsia="標楷體" w:hAnsi="標楷體"/>
              </w:rPr>
              <w:t>(7)</w:t>
            </w:r>
          </w:p>
        </w:tc>
        <w:tc>
          <w:tcPr>
            <w:tcW w:w="1187" w:type="dxa"/>
          </w:tcPr>
          <w:p w14:paraId="2F9DFE58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5B334F82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5A7E0A63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306161D7" w14:textId="77777777" w:rsidR="00CF2F60" w:rsidRPr="0022126D" w:rsidRDefault="00CF2F60" w:rsidP="0022126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22F341D6" w14:textId="72AA5A89" w:rsidR="00CF2F60" w:rsidRPr="0022126D" w:rsidRDefault="00CF2F60" w:rsidP="0022126D">
            <w:pPr>
              <w:pStyle w:val="af9"/>
              <w:numPr>
                <w:ilvl w:val="0"/>
                <w:numId w:val="63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(1:產生</w:t>
            </w:r>
            <w:r w:rsidR="002109E5" w:rsidRPr="0022126D">
              <w:rPr>
                <w:rFonts w:ascii="標楷體" w:eastAsia="標楷體" w:hAnsi="標楷體" w:hint="eastAsia"/>
              </w:rPr>
              <w:t>介紹、協辦獎金</w:t>
            </w:r>
            <w:r w:rsidRPr="0022126D">
              <w:rPr>
                <w:rFonts w:ascii="標楷體" w:eastAsia="標楷體" w:hAnsi="標楷體" w:hint="eastAsia"/>
              </w:rPr>
              <w:t>發放資料)，則必輸入，其餘隱藏。</w:t>
            </w:r>
          </w:p>
          <w:p w14:paraId="69316237" w14:textId="77777777" w:rsidR="00CF2F60" w:rsidRPr="0022126D" w:rsidRDefault="00CF2F60" w:rsidP="0022126D">
            <w:pPr>
              <w:pStyle w:val="af9"/>
              <w:numPr>
                <w:ilvl w:val="0"/>
                <w:numId w:val="63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訖日不得小於起日，錯誤訊息:[撥款起訖日起日不得大於訖日]</w:t>
            </w:r>
          </w:p>
        </w:tc>
      </w:tr>
      <w:tr w:rsidR="00CF2F60" w:rsidRPr="0022126D" w14:paraId="2FE3EA0E" w14:textId="77777777" w:rsidTr="0022126D">
        <w:trPr>
          <w:trHeight w:val="244"/>
          <w:jc w:val="center"/>
        </w:trPr>
        <w:tc>
          <w:tcPr>
            <w:tcW w:w="567" w:type="dxa"/>
          </w:tcPr>
          <w:p w14:paraId="42E602D8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1" w:type="dxa"/>
          </w:tcPr>
          <w:p w14:paraId="0D07E6B3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696" w:type="dxa"/>
          </w:tcPr>
          <w:p w14:paraId="032A066C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7)</w:t>
            </w:r>
          </w:p>
        </w:tc>
        <w:tc>
          <w:tcPr>
            <w:tcW w:w="1187" w:type="dxa"/>
          </w:tcPr>
          <w:p w14:paraId="7E4502D8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388B1FB8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C4C9B01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31E341F1" w14:textId="77777777" w:rsidR="00CF2F60" w:rsidRPr="0022126D" w:rsidRDefault="00CF2F60" w:rsidP="0022126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76658673" w14:textId="77777777" w:rsidR="00CF2F60" w:rsidRPr="0022126D" w:rsidRDefault="00CF2F60" w:rsidP="0022126D">
            <w:pPr>
              <w:rPr>
                <w:rFonts w:ascii="標楷體" w:eastAsia="標楷體" w:hAnsi="標楷體"/>
              </w:rPr>
            </w:pPr>
          </w:p>
        </w:tc>
      </w:tr>
    </w:tbl>
    <w:p w14:paraId="5596F3BA" w14:textId="77777777" w:rsidR="00CF2F60" w:rsidRPr="0022126D" w:rsidRDefault="00CF2F60" w:rsidP="00CF2F60">
      <w:pPr>
        <w:rPr>
          <w:rFonts w:ascii="標楷體" w:eastAsia="標楷體" w:hAnsi="標楷體"/>
        </w:rPr>
      </w:pPr>
    </w:p>
    <w:p w14:paraId="1B10FBD7" w14:textId="77777777" w:rsidR="00CF2F60" w:rsidRPr="0022126D" w:rsidRDefault="00CF2F60" w:rsidP="00CF2F60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：</w:t>
      </w:r>
    </w:p>
    <w:p w14:paraId="759A35B4" w14:textId="350F46F4" w:rsidR="00CF2F60" w:rsidRPr="0022126D" w:rsidRDefault="002109E5" w:rsidP="00CF2F60">
      <w:pPr>
        <w:pStyle w:val="1"/>
        <w:numPr>
          <w:ilvl w:val="0"/>
          <w:numId w:val="0"/>
        </w:numPr>
        <w:ind w:left="1418"/>
      </w:pPr>
      <w:r w:rsidRPr="0022126D">
        <w:rPr>
          <w:noProof/>
        </w:rPr>
        <w:drawing>
          <wp:inline distT="0" distB="0" distL="0" distR="0" wp14:anchorId="2621BE08" wp14:editId="11268EDD">
            <wp:extent cx="6479540" cy="1630680"/>
            <wp:effectExtent l="0" t="0" r="0" b="762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3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B28FC" w14:textId="2730857A" w:rsidR="009761C5" w:rsidRPr="0022126D" w:rsidRDefault="009761C5">
      <w:pPr>
        <w:widowControl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</w:rPr>
        <w:br w:type="page"/>
      </w:r>
    </w:p>
    <w:p w14:paraId="1F302949" w14:textId="77777777" w:rsidR="00CF2F60" w:rsidRPr="0022126D" w:rsidRDefault="00CF2F60" w:rsidP="00CF2F60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lastRenderedPageBreak/>
        <w:t>輸出畫面資料說明</w:t>
      </w:r>
    </w:p>
    <w:p w14:paraId="3BD59E22" w14:textId="78CDA297" w:rsidR="004D07C4" w:rsidRDefault="00CF2F60" w:rsidP="009761C5">
      <w:pPr>
        <w:pStyle w:val="1"/>
        <w:numPr>
          <w:ilvl w:val="0"/>
          <w:numId w:val="0"/>
        </w:numPr>
        <w:ind w:left="1418"/>
      </w:pPr>
      <w:r w:rsidRPr="0022126D">
        <w:rPr>
          <w:rFonts w:hint="eastAsia"/>
        </w:rPr>
        <w:t>使用功能(2:產生</w:t>
      </w:r>
      <w:r w:rsidR="00770948" w:rsidRPr="0022126D">
        <w:rPr>
          <w:rFonts w:hint="eastAsia"/>
        </w:rPr>
        <w:t>介紹、協辦</w:t>
      </w:r>
      <w:r w:rsidRPr="0022126D">
        <w:rPr>
          <w:rFonts w:hint="eastAsia"/>
        </w:rPr>
        <w:t>獎金媒體檔</w:t>
      </w:r>
      <w:r w:rsidRPr="0022126D">
        <w:t>)</w:t>
      </w:r>
      <w:r w:rsidRPr="0022126D">
        <w:rPr>
          <w:rFonts w:hint="eastAsia"/>
        </w:rPr>
        <w:t>可直接點選下載，得到媒體檔。</w:t>
      </w:r>
    </w:p>
    <w:p w14:paraId="7315AB0E" w14:textId="21F86D44" w:rsidR="00770948" w:rsidRDefault="00770948" w:rsidP="009761C5">
      <w:pPr>
        <w:pStyle w:val="1"/>
        <w:numPr>
          <w:ilvl w:val="0"/>
          <w:numId w:val="0"/>
        </w:numPr>
        <w:ind w:left="1418"/>
      </w:pPr>
      <w:r w:rsidRPr="0022126D">
        <w:rPr>
          <w:rFonts w:hint="eastAsia"/>
        </w:rPr>
        <w:t>當</w:t>
      </w:r>
      <w:r w:rsidRPr="0022126D">
        <w:t xml:space="preserve">[使用功能]:[2: </w:t>
      </w:r>
      <w:r w:rsidRPr="0022126D">
        <w:rPr>
          <w:rFonts w:hint="eastAsia"/>
        </w:rPr>
        <w:t>產生介紹、協辦獎金媒體檔</w:t>
      </w:r>
      <w:r w:rsidRPr="0022126D">
        <w:t>]</w:t>
      </w:r>
      <w:r w:rsidRPr="00770948">
        <w:rPr>
          <w:rFonts w:hint="eastAsia"/>
        </w:rPr>
        <w:t xml:space="preserve"> </w:t>
      </w:r>
      <w:r w:rsidRPr="0022126D">
        <w:rPr>
          <w:rFonts w:hint="eastAsia"/>
        </w:rPr>
        <w:t>執行後產生兩個檔案</w:t>
      </w:r>
    </w:p>
    <w:p w14:paraId="6CFED280" w14:textId="1C29E0A0" w:rsidR="00770948" w:rsidRDefault="00770948" w:rsidP="009761C5">
      <w:pPr>
        <w:pStyle w:val="1"/>
        <w:numPr>
          <w:ilvl w:val="0"/>
          <w:numId w:val="0"/>
        </w:numPr>
        <w:ind w:left="1418"/>
      </w:pPr>
    </w:p>
    <w:p w14:paraId="0D9B1446" w14:textId="29F79570" w:rsidR="00770948" w:rsidRDefault="00770948" w:rsidP="009761C5">
      <w:pPr>
        <w:pStyle w:val="1"/>
        <w:numPr>
          <w:ilvl w:val="0"/>
          <w:numId w:val="0"/>
        </w:numPr>
        <w:ind w:left="1418"/>
      </w:pPr>
    </w:p>
    <w:p w14:paraId="2FD118F6" w14:textId="1E537B8D" w:rsidR="004D07C4" w:rsidRPr="0022126D" w:rsidRDefault="00770948" w:rsidP="00770948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產生媒體檔</w:t>
      </w:r>
    </w:p>
    <w:p w14:paraId="2C01BAA8" w14:textId="77777777" w:rsidR="004D07C4" w:rsidRPr="0022126D" w:rsidRDefault="004D07C4" w:rsidP="00770948">
      <w:pPr>
        <w:pStyle w:val="af9"/>
        <w:numPr>
          <w:ilvl w:val="0"/>
          <w:numId w:val="19"/>
        </w:numPr>
        <w:ind w:leftChars="0" w:left="184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檔案一</w:t>
      </w:r>
      <w:r w:rsidRPr="0022126D">
        <w:rPr>
          <w:rFonts w:ascii="標楷體" w:eastAsia="標楷體" w:hAnsi="標楷體"/>
        </w:rPr>
        <w:t>:</w:t>
      </w:r>
    </w:p>
    <w:p w14:paraId="5962858A" w14:textId="77777777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 w:cs="Microsoft Sans Serif"/>
          <w:color w:val="000000"/>
          <w:kern w:val="0"/>
          <w:lang w:val="zh-TW"/>
        </w:rPr>
      </w:pPr>
      <w:r w:rsidRPr="0022126D">
        <w:rPr>
          <w:rFonts w:ascii="標楷體" w:eastAsia="標楷體" w:hAnsi="標楷體" w:hint="eastAsia"/>
        </w:rPr>
        <w:t>檔名</w:t>
      </w:r>
      <w:r w:rsidRPr="0022126D">
        <w:rPr>
          <w:rFonts w:ascii="標楷體" w:eastAsia="標楷體" w:hAnsi="標楷體"/>
        </w:rPr>
        <w:t>:</w:t>
      </w:r>
      <w:r w:rsidRPr="0022126D">
        <w:rPr>
          <w:rFonts w:ascii="標楷體" w:eastAsia="標楷體" w:hAnsi="標楷體" w:cs="Microsoft Sans Serif"/>
          <w:color w:val="000000"/>
          <w:kern w:val="0"/>
          <w:lang w:val="zh-TW"/>
        </w:rPr>
        <w:t xml:space="preserve"> LNM270P</w:t>
      </w:r>
    </w:p>
    <w:p w14:paraId="33A9D60D" w14:textId="77777777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格式</w:t>
      </w:r>
      <w:r w:rsidRPr="0022126D">
        <w:rPr>
          <w:rFonts w:ascii="標楷體" w:eastAsia="標楷體" w:hAnsi="標楷體"/>
        </w:rPr>
        <w:t>:txt</w:t>
      </w:r>
    </w:p>
    <w:p w14:paraId="15857F2D" w14:textId="77777777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資料格式</w:t>
      </w:r>
      <w:r w:rsidRPr="0022126D">
        <w:rPr>
          <w:rFonts w:ascii="標楷體" w:eastAsia="標楷體" w:hAnsi="標楷體"/>
        </w:rPr>
        <w:t>:Big5</w:t>
      </w:r>
    </w:p>
    <w:p w14:paraId="3D6C9BA4" w14:textId="77777777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用處</w:t>
      </w:r>
      <w:r w:rsidRPr="0022126D">
        <w:rPr>
          <w:rFonts w:ascii="標楷體" w:eastAsia="標楷體" w:hAnsi="標楷體"/>
        </w:rPr>
        <w:t>:併薪檔</w:t>
      </w:r>
    </w:p>
    <w:p w14:paraId="0A9BC88F" w14:textId="77777777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規格</w:t>
      </w:r>
      <w:r w:rsidRPr="0022126D">
        <w:rPr>
          <w:rFonts w:ascii="標楷體" w:eastAsia="標楷體" w:hAnsi="標楷體"/>
        </w:rPr>
        <w:t>:</w:t>
      </w:r>
    </w:p>
    <w:tbl>
      <w:tblPr>
        <w:tblpPr w:leftFromText="180" w:rightFromText="180" w:vertAnchor="text" w:horzAnchor="margin" w:tblpXSpec="center" w:tblpY="68"/>
        <w:tblOverlap w:val="never"/>
        <w:tblW w:w="65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2126"/>
      </w:tblGrid>
      <w:tr w:rsidR="00770948" w:rsidRPr="0022126D" w14:paraId="29EB5BAF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DB915C8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22126D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0855213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5AA9A7C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2CF5835B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61BCFAB8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770948" w:rsidRPr="0022126D" w14:paraId="7C03D31B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4528FF32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50D30AF6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B586B7D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8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20785F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yyyy/mm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6AB6A5CE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工作月</w:t>
            </w:r>
          </w:p>
        </w:tc>
      </w:tr>
      <w:tr w:rsidR="00770948" w:rsidRPr="0022126D" w14:paraId="2B6016ED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9C6BC01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8273C52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441D3FB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6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6E14E1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623EDA2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H400</w:t>
            </w:r>
          </w:p>
        </w:tc>
      </w:tr>
      <w:tr w:rsidR="00770948" w:rsidRPr="0022126D" w14:paraId="067132DE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05C48FB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F689895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AB245F9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3343FC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DC41548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0000000001</w:t>
            </w:r>
          </w:p>
        </w:tc>
      </w:tr>
      <w:tr w:rsidR="00770948" w:rsidRPr="0022126D" w14:paraId="07CF4FC6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FB91B9B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B64E28C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853FB83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1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E4A496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68AD9B9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770948" w:rsidRPr="0022126D" w14:paraId="4B96BF5F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7340FEF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35415B8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BD22224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1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77480F1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B836A6E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Q2</w:t>
            </w:r>
          </w:p>
        </w:tc>
      </w:tr>
      <w:tr w:rsidR="00770948" w:rsidRPr="0022126D" w14:paraId="229F9A71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1388F4D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1DE7D7A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說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F807893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2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9E95A4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4DF8055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獎金</w:t>
            </w:r>
          </w:p>
          <w:p w14:paraId="5D4B08DB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協辦獎金</w:t>
            </w:r>
          </w:p>
        </w:tc>
      </w:tr>
      <w:tr w:rsidR="00770948" w:rsidRPr="0022126D" w14:paraId="42C7DBBA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FF4B591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9E677AF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98A3FA7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37B8C3A8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4636E3A4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發放獎金金額</w:t>
            </w:r>
          </w:p>
        </w:tc>
      </w:tr>
      <w:tr w:rsidR="00770948" w:rsidRPr="0022126D" w14:paraId="451F34C7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8453D8C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356E891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(FYC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824F22C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5C6B4040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98CAEEB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770948" w:rsidRPr="0022126D" w14:paraId="16DA3687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938941A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A96932B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(FYP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D98BDC7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57B53702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E0C3F03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770948" w:rsidRPr="0022126D" w14:paraId="0BDB2415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C6A83C0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D4D4B1F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947AD18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4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1DC83A7A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25781C1C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號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+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額度編號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 </w:t>
            </w:r>
          </w:p>
        </w:tc>
      </w:tr>
      <w:tr w:rsidR="00770948" w:rsidRPr="0022126D" w14:paraId="0F0997A9" w14:textId="77777777" w:rsidTr="00770948">
        <w:trPr>
          <w:trHeight w:val="570"/>
        </w:trPr>
        <w:tc>
          <w:tcPr>
            <w:tcW w:w="520" w:type="dxa"/>
            <w:shd w:val="clear" w:color="auto" w:fill="auto"/>
            <w:vAlign w:val="center"/>
            <w:hideMark/>
          </w:tcPr>
          <w:p w14:paraId="7103FF29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160B750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66555CC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689955DD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D7FE88F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770948" w:rsidRPr="0022126D" w14:paraId="16A96357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E0BDC79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81602FF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FP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F7DBFFC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8.5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63B0E19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6298B01E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770948" w:rsidRPr="0022126D" w14:paraId="6FB5734B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B54BE6B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D1A0973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FC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AE98745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8.5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F76412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CC6BFB5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770948" w:rsidRPr="0022126D" w14:paraId="6FB95F12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F14FDDB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35B8CE9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類別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A396BA8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1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7E401E5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41297D51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空白</w:t>
            </w:r>
          </w:p>
        </w:tc>
      </w:tr>
    </w:tbl>
    <w:p w14:paraId="4509627A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1413BD96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545CE01C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0A0E69FE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6604E440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64B5672E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1E443A30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3A78FB2F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4E49194F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655CC05E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324CB9BB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447DFDC5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307D494E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51720DE7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1F8C2538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5E7CA810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6F485C08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45FF802A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75E49C67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5E5110C1" w14:textId="77777777" w:rsidR="004D07C4" w:rsidRPr="0022126D" w:rsidRDefault="004D07C4" w:rsidP="0014771C">
      <w:pPr>
        <w:pStyle w:val="af9"/>
        <w:ind w:leftChars="0" w:left="0"/>
        <w:rPr>
          <w:rFonts w:ascii="標楷體" w:eastAsia="標楷體" w:hAnsi="標楷體"/>
        </w:rPr>
      </w:pPr>
    </w:p>
    <w:p w14:paraId="66FCA755" w14:textId="77777777" w:rsidR="004D07C4" w:rsidRPr="0022126D" w:rsidRDefault="004D07C4" w:rsidP="004D07C4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05AC6550" w14:textId="77777777" w:rsidR="004D07C4" w:rsidRPr="0022126D" w:rsidRDefault="004D07C4" w:rsidP="00770948">
      <w:pPr>
        <w:pStyle w:val="af9"/>
        <w:numPr>
          <w:ilvl w:val="0"/>
          <w:numId w:val="19"/>
        </w:numPr>
        <w:ind w:leftChars="0" w:left="184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lastRenderedPageBreak/>
        <w:t>檔案二</w:t>
      </w:r>
      <w:r w:rsidRPr="0022126D">
        <w:rPr>
          <w:rFonts w:ascii="標楷體" w:eastAsia="標楷體" w:hAnsi="標楷體"/>
        </w:rPr>
        <w:t>:</w:t>
      </w:r>
    </w:p>
    <w:p w14:paraId="41B76416" w14:textId="77777777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檔名</w:t>
      </w:r>
      <w:r w:rsidRPr="0022126D">
        <w:rPr>
          <w:rFonts w:ascii="標楷體" w:eastAsia="標楷體" w:hAnsi="標楷體"/>
        </w:rPr>
        <w:t>:</w:t>
      </w:r>
      <w:r w:rsidRPr="0022126D">
        <w:rPr>
          <w:rFonts w:ascii="標楷體" w:eastAsia="標楷體" w:hAnsi="標楷體" w:hint="eastAsia"/>
        </w:rPr>
        <w:t>車馬費發放明細檔</w:t>
      </w:r>
    </w:p>
    <w:p w14:paraId="33877869" w14:textId="77777777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格式</w:t>
      </w:r>
      <w:r w:rsidRPr="0022126D">
        <w:rPr>
          <w:rFonts w:ascii="標楷體" w:eastAsia="標楷體" w:hAnsi="標楷體"/>
        </w:rPr>
        <w:t>:pdf</w:t>
      </w:r>
    </w:p>
    <w:p w14:paraId="6F231481" w14:textId="77777777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用處</w:t>
      </w:r>
      <w:r w:rsidRPr="0022126D">
        <w:rPr>
          <w:rFonts w:ascii="標楷體" w:eastAsia="標楷體" w:hAnsi="標楷體"/>
        </w:rPr>
        <w:t>:</w:t>
      </w:r>
      <w:r w:rsidRPr="0022126D">
        <w:rPr>
          <w:rFonts w:ascii="標楷體" w:eastAsia="標楷體" w:hAnsi="標楷體" w:hint="eastAsia"/>
        </w:rPr>
        <w:t>觀看車馬費發放明細紙本資料</w:t>
      </w:r>
    </w:p>
    <w:p w14:paraId="2FD69A31" w14:textId="77777777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規格</w:t>
      </w:r>
      <w:r w:rsidRPr="0022126D">
        <w:rPr>
          <w:rFonts w:ascii="標楷體" w:eastAsia="標楷體" w:hAnsi="標楷體"/>
        </w:rPr>
        <w:t>:</w:t>
      </w:r>
    </w:p>
    <w:p w14:paraId="56E6110E" w14:textId="77777777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參考檔案路徑</w:t>
      </w:r>
      <w:r w:rsidRPr="0022126D">
        <w:rPr>
          <w:rFonts w:ascii="標楷體" w:eastAsia="標楷體" w:hAnsi="標楷體"/>
        </w:rPr>
        <w:t xml:space="preserve">: </w:t>
      </w:r>
    </w:p>
    <w:p w14:paraId="53293C52" w14:textId="77777777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>St1Share:\SKL\DOC from SKL\車馬費發放明細表\11003介紹獎金明細.pdf</w:t>
      </w:r>
    </w:p>
    <w:p w14:paraId="6FFC07C1" w14:textId="70EAC686" w:rsidR="004D07C4" w:rsidRPr="0022126D" w:rsidRDefault="004D07C4" w:rsidP="00770948">
      <w:pPr>
        <w:pStyle w:val="af9"/>
        <w:ind w:leftChars="0" w:left="3174" w:hanging="1331"/>
        <w:rPr>
          <w:rFonts w:ascii="標楷體" w:eastAsia="標楷體" w:hAnsi="標楷體"/>
        </w:rPr>
      </w:pPr>
    </w:p>
    <w:tbl>
      <w:tblPr>
        <w:tblpPr w:leftFromText="180" w:rightFromText="180" w:vertAnchor="text" w:horzAnchor="page" w:tblpX="2733" w:tblpY="-64"/>
        <w:tblOverlap w:val="never"/>
        <w:tblW w:w="78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3437"/>
      </w:tblGrid>
      <w:tr w:rsidR="00770948" w:rsidRPr="0022126D" w14:paraId="2ACECB87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A2D48C5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22126D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64D91BF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8DD209C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4638BA71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09555C9E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770948" w:rsidRPr="0022126D" w14:paraId="29658758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5A62C160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19A156B8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計件代碼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D889853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1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488CEE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66536C10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770948" w:rsidRPr="0022126D" w14:paraId="7D9BE3A5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705F32A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A4E74EF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利率代碼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EE8FD7F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5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51B09A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47F0D804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770948" w:rsidRPr="0022126D" w14:paraId="16EC62D1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0793B1C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5DD78EA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人員工代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C747762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6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14C44A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46BB34FB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770948" w:rsidRPr="0022126D" w14:paraId="0568DBE6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597B968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8B07737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人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4DA47CF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2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0186FA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76A3CFD3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最多十個中文字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,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多於部分直接切除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.</w:t>
            </w:r>
          </w:p>
        </w:tc>
      </w:tr>
      <w:tr w:rsidR="00770948" w:rsidRPr="0022126D" w14:paraId="1D9B4E3D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2C8BEFA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A534E0C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借戶戶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8E5D1F1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15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B3CB23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0384ED96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號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(7)-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額度編號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(3)-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序號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(3)</w:t>
            </w:r>
          </w:p>
        </w:tc>
      </w:tr>
      <w:tr w:rsidR="00770948" w:rsidRPr="0022126D" w14:paraId="57840D70" w14:textId="77777777" w:rsidTr="00770948">
        <w:trPr>
          <w:trHeight w:val="673"/>
        </w:trPr>
        <w:tc>
          <w:tcPr>
            <w:tcW w:w="520" w:type="dxa"/>
            <w:shd w:val="clear" w:color="auto" w:fill="auto"/>
            <w:vAlign w:val="center"/>
            <w:hideMark/>
          </w:tcPr>
          <w:p w14:paraId="6A153D38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BDA7CFD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獎金類別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7F9C21D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1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98A1F5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718A2285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: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獎金</w:t>
            </w:r>
          </w:p>
          <w:p w14:paraId="5B5B4572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5: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協辦獎金</w:t>
            </w:r>
          </w:p>
        </w:tc>
      </w:tr>
      <w:tr w:rsidR="00770948" w:rsidRPr="0022126D" w14:paraId="34D77FA0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0047887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69089AA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1FE288F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2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7E66C991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484FB4CA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最多十個中文字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,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多於部分直接切除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.</w:t>
            </w:r>
          </w:p>
        </w:tc>
      </w:tr>
      <w:tr w:rsidR="00770948" w:rsidRPr="0022126D" w14:paraId="74390144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A47F996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63ECEE0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日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29349FA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7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1789FD86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yyy/mm/dd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23CFC158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770948" w:rsidRPr="0022126D" w14:paraId="3982AC51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9F285AA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7FE9D40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金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DE39FED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9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207B34B8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31A246CB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770948" w:rsidRPr="0022126D" w14:paraId="2D91A2FD" w14:textId="77777777" w:rsidTr="00770948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5197FB5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E452C41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車馬費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EBF89DC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7518AB5D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4E7304F2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770948" w:rsidRPr="0022126D" w14:paraId="7F60B79D" w14:textId="77777777" w:rsidTr="00770948">
        <w:trPr>
          <w:trHeight w:val="570"/>
        </w:trPr>
        <w:tc>
          <w:tcPr>
            <w:tcW w:w="520" w:type="dxa"/>
            <w:shd w:val="clear" w:color="auto" w:fill="auto"/>
            <w:vAlign w:val="center"/>
            <w:hideMark/>
          </w:tcPr>
          <w:p w14:paraId="47268D0A" w14:textId="77777777" w:rsidR="00770948" w:rsidRPr="0022126D" w:rsidRDefault="00770948" w:rsidP="00770948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CFD9D43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小計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886EB02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7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0AF27323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1237BD2A" w14:textId="77777777" w:rsidR="00770948" w:rsidRPr="0022126D" w:rsidRDefault="00770948" w:rsidP="00770948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</w:tbl>
    <w:p w14:paraId="176FDC87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396BF438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7D84E5A0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6E6A30CB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7ADEDDBE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52EDC7EB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071B72FE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43172DF9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6B4B9008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4CE1764C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008410F6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658B6E8E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311D187A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4440CBEC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04DC0124" w14:textId="77777777" w:rsidR="004D07C4" w:rsidRPr="0022126D" w:rsidRDefault="004D07C4" w:rsidP="004D07C4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264078E6" w14:textId="283DB3A1" w:rsidR="009761C5" w:rsidRPr="0022126D" w:rsidRDefault="009761C5" w:rsidP="009761C5">
      <w:pPr>
        <w:rPr>
          <w:rFonts w:ascii="標楷體" w:eastAsia="標楷體" w:hAnsi="標楷體"/>
        </w:rPr>
      </w:pPr>
    </w:p>
    <w:p w14:paraId="567BD60E" w14:textId="2F4121DB" w:rsidR="004D07C4" w:rsidRPr="0022126D" w:rsidRDefault="009761C5" w:rsidP="00763F6C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6D7076E3" w14:textId="77777777" w:rsidR="00260B5C" w:rsidRPr="0022126D" w:rsidRDefault="00260B5C" w:rsidP="00260B5C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 w:hint="eastAsia"/>
          <w:lang w:eastAsia="zh-TW"/>
        </w:rPr>
        <w:lastRenderedPageBreak/>
        <w:t>L</w:t>
      </w:r>
      <w:r w:rsidRPr="0022126D">
        <w:rPr>
          <w:rFonts w:ascii="標楷體" w:hAnsi="標楷體"/>
          <w:lang w:eastAsia="zh-TW"/>
        </w:rPr>
        <w:t>5053</w:t>
      </w:r>
      <w:r w:rsidRPr="0022126D">
        <w:rPr>
          <w:rFonts w:ascii="標楷體" w:hAnsi="標楷體" w:hint="eastAsia"/>
          <w:lang w:eastAsia="zh-TW"/>
        </w:rPr>
        <w:t>介紹</w:t>
      </w:r>
      <w:r w:rsidRPr="0022126D">
        <w:rPr>
          <w:rFonts w:ascii="標楷體" w:hAnsi="標楷體" w:hint="eastAsia"/>
        </w:rPr>
        <w:t>、</w:t>
      </w:r>
      <w:r w:rsidRPr="0022126D">
        <w:rPr>
          <w:rFonts w:ascii="標楷體" w:hAnsi="標楷體" w:hint="eastAsia"/>
          <w:lang w:eastAsia="zh-TW"/>
        </w:rPr>
        <w:t>協辦獎金處理清單</w:t>
      </w:r>
      <w:r>
        <w:rPr>
          <w:rFonts w:ascii="標楷體" w:hAnsi="標楷體" w:hint="eastAsia"/>
          <w:lang w:eastAsia="zh-TW"/>
        </w:rPr>
        <w:t xml:space="preserve"> *</w:t>
      </w:r>
      <w:r>
        <w:rPr>
          <w:rFonts w:ascii="標楷體" w:hAnsi="標楷體"/>
          <w:lang w:eastAsia="zh-TW"/>
        </w:rPr>
        <w:t>**</w:t>
      </w:r>
    </w:p>
    <w:p w14:paraId="0E8DE225" w14:textId="77777777" w:rsidR="00260B5C" w:rsidRPr="0022126D" w:rsidRDefault="00260B5C" w:rsidP="00260B5C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 w:hint="eastAsia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60B5C" w:rsidRPr="0022126D" w14:paraId="37E30FAC" w14:textId="77777777" w:rsidTr="00C27FC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296CB2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3BDEE6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、協辦處理清單</w:t>
            </w:r>
          </w:p>
        </w:tc>
      </w:tr>
      <w:tr w:rsidR="00260B5C" w:rsidRPr="0022126D" w14:paraId="7DFDE428" w14:textId="77777777" w:rsidTr="00C27FC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DD058A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A409E" w14:textId="77777777" w:rsidR="00260B5C" w:rsidRPr="00F066BF" w:rsidRDefault="00260B5C" w:rsidP="00C27F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及修改</w:t>
            </w:r>
            <w:r w:rsidRPr="0022126D">
              <w:rPr>
                <w:rFonts w:ascii="標楷體" w:eastAsia="標楷體" w:hAnsi="標楷體" w:hint="eastAsia"/>
              </w:rPr>
              <w:t>介紹、協辦處理清單</w:t>
            </w:r>
          </w:p>
        </w:tc>
      </w:tr>
      <w:tr w:rsidR="00260B5C" w:rsidRPr="0022126D" w14:paraId="73648EDB" w14:textId="77777777" w:rsidTr="00C27FC2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26CEEA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CAE91" w14:textId="77777777" w:rsidR="00260B5C" w:rsidRPr="008032C2" w:rsidRDefault="00260B5C" w:rsidP="00C27FC2">
            <w:pPr>
              <w:rPr>
                <w:rFonts w:ascii="標楷體" w:eastAsia="標楷體" w:hAnsi="標楷體"/>
              </w:rPr>
            </w:pPr>
            <w:r w:rsidRPr="008032C2">
              <w:rPr>
                <w:rFonts w:ascii="標楷體" w:eastAsia="標楷體" w:hAnsi="標楷體" w:hint="eastAsia"/>
              </w:rPr>
              <w:t>參考流程「業績、獎勵金作業-介紹、協辦獎金</w:t>
            </w:r>
            <w:r>
              <w:rPr>
                <w:rFonts w:ascii="標楷體" w:eastAsia="標楷體" w:hAnsi="標楷體" w:hint="eastAsia"/>
              </w:rPr>
              <w:t>發放</w:t>
            </w:r>
            <w:r w:rsidRPr="008032C2">
              <w:rPr>
                <w:rFonts w:ascii="標楷體" w:eastAsia="標楷體" w:hAnsi="標楷體" w:hint="eastAsia"/>
              </w:rPr>
              <w:t>」</w:t>
            </w:r>
          </w:p>
          <w:p w14:paraId="1C21B610" w14:textId="77777777" w:rsidR="00260B5C" w:rsidRDefault="00260B5C" w:rsidP="00C27FC2">
            <w:pPr>
              <w:pStyle w:val="af9"/>
              <w:numPr>
                <w:ilvl w:val="0"/>
                <w:numId w:val="67"/>
              </w:numPr>
              <w:ind w:leftChars="0"/>
              <w:rPr>
                <w:rFonts w:ascii="標楷體" w:eastAsia="標楷體" w:hAnsi="標楷體"/>
              </w:rPr>
            </w:pPr>
            <w:r w:rsidRPr="008032C2">
              <w:rPr>
                <w:rFonts w:ascii="標楷體" w:eastAsia="標楷體" w:hAnsi="標楷體" w:hint="eastAsia"/>
              </w:rPr>
              <w:t>查詢或異動介紹、協辦獎金</w:t>
            </w:r>
          </w:p>
          <w:p w14:paraId="54523EEE" w14:textId="77777777" w:rsidR="00260B5C" w:rsidRDefault="00260B5C" w:rsidP="00C27FC2">
            <w:pPr>
              <w:pStyle w:val="af9"/>
              <w:numPr>
                <w:ilvl w:val="0"/>
                <w:numId w:val="67"/>
              </w:numPr>
              <w:ind w:leftChars="0"/>
              <w:rPr>
                <w:rFonts w:ascii="標楷體" w:eastAsia="標楷體" w:hAnsi="標楷體"/>
              </w:rPr>
            </w:pPr>
            <w:r w:rsidRPr="008032C2">
              <w:rPr>
                <w:rFonts w:ascii="標楷體" w:eastAsia="標楷體" w:hAnsi="標楷體" w:hint="eastAsia"/>
              </w:rPr>
              <w:t>依據輸入查詢條件,輸出查詢資料</w:t>
            </w:r>
          </w:p>
          <w:p w14:paraId="7245165C" w14:textId="77777777" w:rsidR="00260B5C" w:rsidRDefault="00260B5C" w:rsidP="00C27FC2">
            <w:pPr>
              <w:pStyle w:val="af9"/>
              <w:numPr>
                <w:ilvl w:val="1"/>
                <w:numId w:val="67"/>
              </w:numPr>
              <w:ind w:leftChars="0" w:left="1047"/>
              <w:rPr>
                <w:rFonts w:ascii="標楷體" w:eastAsia="標楷體" w:hAnsi="標楷體"/>
              </w:rPr>
            </w:pPr>
            <w:r w:rsidRPr="008032C2">
              <w:rPr>
                <w:rFonts w:ascii="標楷體" w:eastAsia="標楷體" w:hAnsi="標楷體" w:hint="eastAsia"/>
              </w:rPr>
              <w:t>撥款日(PerfDate) Between 輸入條件「撥款日期起訖」</w:t>
            </w:r>
          </w:p>
          <w:p w14:paraId="5F77C8D2" w14:textId="77777777" w:rsidR="00260B5C" w:rsidRDefault="00260B5C" w:rsidP="00C27FC2">
            <w:pPr>
              <w:pStyle w:val="af9"/>
              <w:numPr>
                <w:ilvl w:val="1"/>
                <w:numId w:val="67"/>
              </w:numPr>
              <w:ind w:leftChars="0" w:left="1047"/>
              <w:rPr>
                <w:rFonts w:ascii="標楷體" w:eastAsia="標楷體" w:hAnsi="標楷體"/>
              </w:rPr>
            </w:pPr>
            <w:r w:rsidRPr="008032C2">
              <w:rPr>
                <w:rFonts w:ascii="標楷體" w:eastAsia="標楷體" w:hAnsi="標楷體" w:hint="eastAsia"/>
              </w:rPr>
              <w:t>戶號(CustNo)-額度(FacmNo) =輸入條件「戶號-額度」</w:t>
            </w:r>
          </w:p>
          <w:p w14:paraId="116014CE" w14:textId="77777777" w:rsidR="00260B5C" w:rsidRDefault="00260B5C" w:rsidP="00C27FC2">
            <w:pPr>
              <w:pStyle w:val="af9"/>
              <w:numPr>
                <w:ilvl w:val="0"/>
                <w:numId w:val="67"/>
              </w:numPr>
              <w:ind w:leftChars="0"/>
              <w:rPr>
                <w:rFonts w:ascii="標楷體" w:eastAsia="標楷體" w:hAnsi="標楷體"/>
              </w:rPr>
            </w:pPr>
            <w:r w:rsidRPr="008032C2">
              <w:rPr>
                <w:rFonts w:ascii="標楷體" w:eastAsia="標楷體" w:hAnsi="標楷體" w:hint="eastAsia"/>
              </w:rPr>
              <w:t>執行【L551</w:t>
            </w:r>
            <w:r>
              <w:rPr>
                <w:rFonts w:ascii="標楷體" w:eastAsia="標楷體" w:hAnsi="標楷體"/>
              </w:rPr>
              <w:t>1</w:t>
            </w:r>
            <w:r w:rsidRPr="008032C2">
              <w:rPr>
                <w:rFonts w:ascii="標楷體" w:eastAsia="標楷體" w:hAnsi="標楷體" w:hint="eastAsia"/>
              </w:rPr>
              <w:t>產生介紹、協辦獎金發放檔】(功能-1:產生加碼獎金發放資料)後，需查詢、修改或追回介紹、協辦獎金時。</w:t>
            </w:r>
          </w:p>
          <w:p w14:paraId="2E0AE79F" w14:textId="623753CB" w:rsidR="00260B5C" w:rsidRPr="00F06328" w:rsidRDefault="00260B5C" w:rsidP="00C27FC2">
            <w:pPr>
              <w:pStyle w:val="af9"/>
              <w:numPr>
                <w:ilvl w:val="0"/>
                <w:numId w:val="67"/>
              </w:numPr>
              <w:ind w:leftChars="0"/>
              <w:rPr>
                <w:rFonts w:ascii="標楷體" w:eastAsia="標楷體" w:hAnsi="標楷體"/>
              </w:rPr>
            </w:pPr>
            <w:r w:rsidRPr="00F06328">
              <w:rPr>
                <w:rFonts w:ascii="標楷體" w:eastAsia="標楷體" w:hAnsi="標楷體" w:hint="eastAsia"/>
              </w:rPr>
              <w:t>排序方式:</w:t>
            </w:r>
            <w:r w:rsidR="00F62DC2" w:rsidRPr="008032C2">
              <w:rPr>
                <w:rFonts w:ascii="標楷體" w:eastAsia="標楷體" w:hAnsi="標楷體" w:hint="eastAsia"/>
              </w:rPr>
              <w:t>撥款日</w:t>
            </w:r>
            <w:r w:rsidRPr="00F06328">
              <w:rPr>
                <w:rFonts w:ascii="標楷體" w:eastAsia="標楷體" w:hAnsi="標楷體" w:hint="eastAsia"/>
              </w:rPr>
              <w:t>期(DESC)</w:t>
            </w:r>
            <w:r>
              <w:rPr>
                <w:rFonts w:ascii="標楷體" w:eastAsia="標楷體" w:hAnsi="標楷體" w:hint="eastAsia"/>
              </w:rPr>
              <w:t>,</w:t>
            </w:r>
            <w:r w:rsidRPr="00F06328">
              <w:rPr>
                <w:rFonts w:ascii="標楷體" w:eastAsia="標楷體" w:hAnsi="標楷體" w:hint="eastAsia"/>
              </w:rPr>
              <w:t>戶號(ASC)</w:t>
            </w:r>
            <w:r>
              <w:rPr>
                <w:rFonts w:ascii="標楷體" w:eastAsia="標楷體" w:hAnsi="標楷體" w:hint="eastAsia"/>
              </w:rPr>
              <w:t>,</w:t>
            </w:r>
            <w:r w:rsidRPr="00F06328">
              <w:rPr>
                <w:rFonts w:ascii="標楷體" w:eastAsia="標楷體" w:hAnsi="標楷體" w:hint="eastAsia"/>
              </w:rPr>
              <w:t>額度編號(ASC)</w:t>
            </w:r>
            <w:r>
              <w:rPr>
                <w:rFonts w:ascii="標楷體" w:eastAsia="標楷體" w:hAnsi="標楷體" w:hint="eastAsia"/>
              </w:rPr>
              <w:t>,</w:t>
            </w:r>
            <w:r w:rsidRPr="00F06328">
              <w:rPr>
                <w:rFonts w:ascii="標楷體" w:eastAsia="標楷體" w:hAnsi="標楷體" w:hint="eastAsia"/>
              </w:rPr>
              <w:t>撥款序號(ASC)</w:t>
            </w:r>
          </w:p>
        </w:tc>
      </w:tr>
      <w:tr w:rsidR="00260B5C" w:rsidRPr="0022126D" w14:paraId="0089CC54" w14:textId="77777777" w:rsidTr="00C27FC2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C96E6D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9E4A01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</w:tr>
      <w:tr w:rsidR="00260B5C" w:rsidRPr="0022126D" w14:paraId="2F67D6E0" w14:textId="77777777" w:rsidTr="00C27FC2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705C53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92C3A2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</w:tr>
      <w:tr w:rsidR="00260B5C" w:rsidRPr="0022126D" w14:paraId="4B09213F" w14:textId="77777777" w:rsidTr="00C27FC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AB0B9E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E987BC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</w:tr>
      <w:tr w:rsidR="00260B5C" w:rsidRPr="0022126D" w14:paraId="6BAE44E0" w14:textId="77777777" w:rsidTr="00C27FC2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D4195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D9C6DA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[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媒體檔記號</w:t>
            </w:r>
            <w:r w:rsidRPr="0022126D">
              <w:rPr>
                <w:rFonts w:ascii="標楷體" w:eastAsia="標楷體" w:hAnsi="標楷體" w:hint="eastAsia"/>
              </w:rPr>
              <w:t>]等於</w:t>
            </w:r>
            <w:r w:rsidRPr="0022126D">
              <w:rPr>
                <w:rFonts w:ascii="標楷體" w:eastAsia="標楷體" w:hAnsi="標楷體"/>
              </w:rPr>
              <w:t>‘</w:t>
            </w:r>
            <w:r w:rsidRPr="0022126D">
              <w:rPr>
                <w:rFonts w:ascii="標楷體" w:eastAsia="標楷體" w:hAnsi="標楷體" w:hint="eastAsia"/>
              </w:rPr>
              <w:t>1</w:t>
            </w:r>
            <w:r w:rsidRPr="0022126D">
              <w:rPr>
                <w:rFonts w:ascii="標楷體" w:eastAsia="標楷體" w:hAnsi="標楷體"/>
              </w:rPr>
              <w:t>’</w:t>
            </w:r>
            <w:r w:rsidRPr="0022126D">
              <w:rPr>
                <w:rFonts w:ascii="標楷體" w:eastAsia="標楷體" w:hAnsi="標楷體" w:hint="eastAsia"/>
              </w:rPr>
              <w:t>，則不允許再做變更</w:t>
            </w:r>
          </w:p>
        </w:tc>
      </w:tr>
      <w:tr w:rsidR="00260B5C" w:rsidRPr="0022126D" w14:paraId="0744459E" w14:textId="77777777" w:rsidTr="00C27FC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95419C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02B771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</w:tr>
    </w:tbl>
    <w:p w14:paraId="612F7086" w14:textId="77777777" w:rsidR="00260B5C" w:rsidRDefault="00260B5C" w:rsidP="00260B5C">
      <w:pPr>
        <w:rPr>
          <w:rFonts w:ascii="標楷體" w:eastAsia="標楷體" w:hAnsi="標楷體"/>
        </w:rPr>
      </w:pPr>
    </w:p>
    <w:p w14:paraId="73FCB25F" w14:textId="77777777" w:rsidR="00260B5C" w:rsidRPr="0022126D" w:rsidRDefault="00260B5C" w:rsidP="00260B5C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Ta</w:t>
      </w:r>
      <w:r w:rsidRPr="0022126D">
        <w:t>ble List</w:t>
      </w:r>
      <w:r w:rsidRPr="0022126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60B5C" w:rsidRPr="0022126D" w14:paraId="4B3E971B" w14:textId="77777777" w:rsidTr="00C27FC2">
        <w:tc>
          <w:tcPr>
            <w:tcW w:w="851" w:type="dxa"/>
            <w:shd w:val="clear" w:color="auto" w:fill="D9D9D9" w:themeFill="background1" w:themeFillShade="D9"/>
          </w:tcPr>
          <w:p w14:paraId="4053E3B8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D53D166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439521CD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60B5C" w:rsidRPr="0022126D" w14:paraId="19709057" w14:textId="77777777" w:rsidTr="00C27FC2">
        <w:tc>
          <w:tcPr>
            <w:tcW w:w="851" w:type="dxa"/>
          </w:tcPr>
          <w:p w14:paraId="3B37B449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30C2750" w14:textId="77777777" w:rsidR="00260B5C" w:rsidRPr="0022126D" w:rsidRDefault="00260B5C" w:rsidP="00C27FC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644D1D40" w14:textId="77777777" w:rsidR="00260B5C" w:rsidRPr="0022126D" w:rsidRDefault="00260B5C" w:rsidP="00C27FC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7D67FD62" w14:textId="77777777" w:rsidR="00260B5C" w:rsidRPr="0022126D" w:rsidRDefault="00260B5C" w:rsidP="00C27FC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(獎金類別</w:t>
            </w:r>
            <w:r w:rsidRPr="0022126D">
              <w:rPr>
                <w:rFonts w:ascii="標楷體" w:eastAsia="標楷體" w:hAnsi="標楷體"/>
                <w:color w:val="000000"/>
              </w:rPr>
              <w:br/>
            </w:r>
            <w:r w:rsidRPr="0022126D">
              <w:rPr>
                <w:rFonts w:ascii="標楷體" w:eastAsia="標楷體" w:hAnsi="標楷體" w:hint="eastAsia"/>
                <w:color w:val="000000"/>
              </w:rPr>
              <w:t>PfRewardMedia</w:t>
            </w:r>
            <w:r w:rsidRPr="0022126D">
              <w:rPr>
                <w:rFonts w:ascii="標楷體" w:eastAsia="標楷體" w:hAnsi="標楷體"/>
                <w:color w:val="000000"/>
              </w:rPr>
              <w:t>.BonusType=</w:t>
            </w:r>
            <w:r w:rsidRPr="0022126D">
              <w:rPr>
                <w:rFonts w:ascii="標楷體" w:eastAsia="標楷體" w:hAnsi="標楷體"/>
                <w:color w:val="000000"/>
              </w:rPr>
              <w:br/>
            </w:r>
            <w:r w:rsidRPr="0022126D">
              <w:rPr>
                <w:rFonts w:ascii="標楷體" w:eastAsia="標楷體" w:hAnsi="標楷體"/>
              </w:rPr>
              <w:t>1:</w:t>
            </w:r>
            <w:r w:rsidRPr="0022126D">
              <w:rPr>
                <w:rFonts w:ascii="標楷體" w:eastAsia="標楷體" w:hAnsi="標楷體" w:hint="eastAsia"/>
              </w:rPr>
              <w:t>介紹獎金 與 2:協辦獎金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260B5C" w:rsidRPr="0022126D" w14:paraId="1D158097" w14:textId="77777777" w:rsidTr="00C27FC2">
        <w:tc>
          <w:tcPr>
            <w:tcW w:w="851" w:type="dxa"/>
          </w:tcPr>
          <w:p w14:paraId="0E5E1746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4AAF9EB6" w14:textId="77777777" w:rsidR="00260B5C" w:rsidRPr="0022126D" w:rsidRDefault="00260B5C" w:rsidP="00C27FC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4E68947E" w14:textId="77777777" w:rsidR="00260B5C" w:rsidRPr="0022126D" w:rsidRDefault="00260B5C" w:rsidP="00C27FC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260B5C" w:rsidRPr="0022126D" w14:paraId="558498BF" w14:textId="77777777" w:rsidTr="00C27FC2">
        <w:tc>
          <w:tcPr>
            <w:tcW w:w="851" w:type="dxa"/>
          </w:tcPr>
          <w:p w14:paraId="5CF2DA06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6BA308B8" w14:textId="77777777" w:rsidR="00260B5C" w:rsidRPr="0022126D" w:rsidRDefault="00260B5C" w:rsidP="00C27FC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</w:t>
            </w:r>
            <w:r w:rsidRPr="0022126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6892744D" w14:textId="77777777" w:rsidR="00260B5C" w:rsidRPr="0022126D" w:rsidRDefault="00260B5C" w:rsidP="00C27FC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260B5C" w:rsidRPr="0022126D" w14:paraId="002A00E8" w14:textId="77777777" w:rsidTr="00C27FC2">
        <w:tc>
          <w:tcPr>
            <w:tcW w:w="851" w:type="dxa"/>
          </w:tcPr>
          <w:p w14:paraId="5AE4AB01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11813A7B" w14:textId="77777777" w:rsidR="00260B5C" w:rsidRPr="0022126D" w:rsidRDefault="00260B5C" w:rsidP="00C27FC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</w:t>
            </w:r>
            <w:r w:rsidRPr="0022126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25AD307D" w14:textId="77777777" w:rsidR="00260B5C" w:rsidRPr="0022126D" w:rsidRDefault="00260B5C" w:rsidP="00C27FC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6671816C" w14:textId="77777777" w:rsidR="00260B5C" w:rsidRDefault="00260B5C" w:rsidP="00260B5C">
      <w:pPr>
        <w:rPr>
          <w:rFonts w:ascii="標楷體" w:eastAsia="標楷體" w:hAnsi="標楷體"/>
        </w:rPr>
      </w:pPr>
    </w:p>
    <w:p w14:paraId="2B7EEE78" w14:textId="77777777" w:rsidR="00260B5C" w:rsidRPr="0022126D" w:rsidRDefault="00260B5C" w:rsidP="00260B5C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F8F387A" w14:textId="77777777" w:rsidR="00260B5C" w:rsidRPr="0022126D" w:rsidRDefault="00260B5C" w:rsidP="00260B5C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lastRenderedPageBreak/>
        <w:t>UI畫面</w:t>
      </w:r>
    </w:p>
    <w:p w14:paraId="747673B6" w14:textId="77777777" w:rsidR="00260B5C" w:rsidRPr="0022126D" w:rsidRDefault="00260B5C" w:rsidP="00260B5C">
      <w:pPr>
        <w:rPr>
          <w:rFonts w:ascii="標楷體" w:eastAsia="標楷體" w:hAnsi="標楷體"/>
        </w:rPr>
      </w:pPr>
      <w:r w:rsidRPr="00937066">
        <w:rPr>
          <w:rFonts w:ascii="標楷體" w:eastAsia="標楷體" w:hAnsi="標楷體"/>
          <w:noProof/>
        </w:rPr>
        <w:drawing>
          <wp:inline distT="0" distB="0" distL="0" distR="0" wp14:anchorId="7D604683" wp14:editId="717E0D2B">
            <wp:extent cx="6479540" cy="1554480"/>
            <wp:effectExtent l="0" t="0" r="0" b="762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213AF" w14:textId="77777777" w:rsidR="00260B5C" w:rsidRPr="0022126D" w:rsidRDefault="00260B5C" w:rsidP="00260B5C">
      <w:pPr>
        <w:pStyle w:val="1"/>
        <w:numPr>
          <w:ilvl w:val="0"/>
          <w:numId w:val="9"/>
        </w:numPr>
        <w:ind w:left="1418"/>
      </w:pPr>
      <w:r w:rsidRPr="0022126D">
        <w:t>輸入畫面</w:t>
      </w:r>
      <w:r w:rsidRPr="0022126D">
        <w:rPr>
          <w:rFonts w:hint="eastAsia"/>
          <w:lang w:eastAsia="zh-HK"/>
        </w:rPr>
        <w:t>按鈕</w:t>
      </w:r>
      <w:r w:rsidRPr="0022126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260B5C" w:rsidRPr="0022126D" w14:paraId="3D8B18E6" w14:textId="77777777" w:rsidTr="00C27FC2">
        <w:tc>
          <w:tcPr>
            <w:tcW w:w="851" w:type="dxa"/>
            <w:shd w:val="clear" w:color="auto" w:fill="D9D9D9" w:themeFill="background1" w:themeFillShade="D9"/>
          </w:tcPr>
          <w:p w14:paraId="24FA2978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15B50A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57CF0F4E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60B5C" w:rsidRPr="0022126D" w14:paraId="5341621D" w14:textId="77777777" w:rsidTr="00C27FC2">
        <w:tc>
          <w:tcPr>
            <w:tcW w:w="851" w:type="dxa"/>
          </w:tcPr>
          <w:p w14:paraId="1C47092C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6C3799C0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</w:tcPr>
          <w:p w14:paraId="2C124081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260B5C" w:rsidRPr="0022126D" w14:paraId="233CC5A9" w14:textId="77777777" w:rsidTr="00C27FC2">
        <w:tc>
          <w:tcPr>
            <w:tcW w:w="851" w:type="dxa"/>
          </w:tcPr>
          <w:p w14:paraId="0E5DD6CB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4105DE92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1938630E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60B5C" w:rsidRPr="0022126D" w14:paraId="4B395576" w14:textId="77777777" w:rsidTr="00C27FC2">
        <w:tc>
          <w:tcPr>
            <w:tcW w:w="851" w:type="dxa"/>
          </w:tcPr>
          <w:p w14:paraId="6D77B95C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250EFDE0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2126D">
              <w:rPr>
                <w:rFonts w:ascii="標楷體" w:eastAsia="標楷體" w:hAnsi="標楷體" w:hint="eastAsia"/>
              </w:rPr>
              <w:t>藏/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</w:tcPr>
          <w:p w14:paraId="4B2E532A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2126D">
              <w:rPr>
                <w:rFonts w:ascii="標楷體" w:eastAsia="標楷體" w:hAnsi="標楷體" w:hint="eastAsia"/>
              </w:rPr>
              <w:t>藏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260B5C" w:rsidRPr="0022126D" w14:paraId="3BE866F9" w14:textId="77777777" w:rsidTr="00C27FC2">
        <w:tc>
          <w:tcPr>
            <w:tcW w:w="851" w:type="dxa"/>
          </w:tcPr>
          <w:p w14:paraId="71907C96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</w:tcPr>
          <w:p w14:paraId="4F0875D6" w14:textId="77777777" w:rsidR="00260B5C" w:rsidRPr="0022126D" w:rsidRDefault="00260B5C" w:rsidP="00C27FC2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新增</w:t>
            </w:r>
          </w:p>
        </w:tc>
        <w:tc>
          <w:tcPr>
            <w:tcW w:w="7033" w:type="dxa"/>
          </w:tcPr>
          <w:p w14:paraId="129D6996" w14:textId="77777777" w:rsidR="00260B5C" w:rsidRPr="0022126D" w:rsidRDefault="00260B5C" w:rsidP="00C27FC2">
            <w:pPr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 w:rsidRPr="0022126D">
              <w:rPr>
                <w:rFonts w:ascii="標楷體" w:eastAsia="標楷體" w:hAnsi="標楷體"/>
                <w:color w:val="000000" w:themeColor="text1"/>
              </w:rPr>
              <w:t>【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8032C2">
              <w:rPr>
                <w:rFonts w:ascii="標楷體" w:eastAsia="標楷體" w:hAnsi="標楷體" w:hint="eastAsia"/>
              </w:rPr>
              <w:t>介紹、協辦</w:t>
            </w:r>
            <w:r w:rsidRPr="0022126D">
              <w:rPr>
                <w:rFonts w:ascii="標楷體" w:eastAsia="標楷體" w:hAnsi="標楷體" w:hint="eastAsia"/>
              </w:rPr>
              <w:t>獎金案件維護</w:t>
            </w:r>
            <w:r w:rsidRPr="0022126D">
              <w:rPr>
                <w:rFonts w:ascii="標楷體" w:eastAsia="標楷體" w:hAnsi="標楷體"/>
                <w:color w:val="000000" w:themeColor="text1"/>
              </w:rPr>
              <w:t>】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，新增資料</w:t>
            </w:r>
          </w:p>
        </w:tc>
      </w:tr>
    </w:tbl>
    <w:p w14:paraId="5DC3433C" w14:textId="77777777" w:rsidR="00260B5C" w:rsidRPr="0022126D" w:rsidRDefault="00260B5C" w:rsidP="00260B5C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9"/>
        <w:gridCol w:w="1471"/>
        <w:gridCol w:w="1536"/>
        <w:gridCol w:w="1133"/>
        <w:gridCol w:w="1037"/>
        <w:gridCol w:w="659"/>
        <w:gridCol w:w="687"/>
        <w:gridCol w:w="3338"/>
      </w:tblGrid>
      <w:tr w:rsidR="00260B5C" w:rsidRPr="0022126D" w14:paraId="626ECB72" w14:textId="77777777" w:rsidTr="00C27FC2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26F73A67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75884094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 w:themeFill="background1" w:themeFillShade="D9"/>
          </w:tcPr>
          <w:p w14:paraId="072272B1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4F96ACC4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60B5C" w:rsidRPr="0022126D" w14:paraId="2D1AF882" w14:textId="77777777" w:rsidTr="00C27FC2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4F7FB200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70DC7ED1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55FA0971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74491514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32BAA916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3DF57E8B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E047443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5BECF90B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</w:tr>
      <w:tr w:rsidR="00260B5C" w:rsidRPr="0022126D" w14:paraId="549494EC" w14:textId="77777777" w:rsidTr="00C27FC2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7EBC6113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1</w:t>
            </w:r>
          </w:p>
        </w:tc>
        <w:tc>
          <w:tcPr>
            <w:tcW w:w="1551" w:type="dxa"/>
            <w:shd w:val="clear" w:color="auto" w:fill="auto"/>
          </w:tcPr>
          <w:p w14:paraId="1BE50B8B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  <w:r w:rsidRPr="0022126D">
              <w:rPr>
                <w:rFonts w:ascii="標楷體" w:eastAsia="標楷體" w:hAnsi="標楷體"/>
              </w:rPr>
              <w:t>-起</w:t>
            </w:r>
          </w:p>
        </w:tc>
        <w:tc>
          <w:tcPr>
            <w:tcW w:w="816" w:type="dxa"/>
            <w:shd w:val="clear" w:color="auto" w:fill="auto"/>
          </w:tcPr>
          <w:p w14:paraId="3CF88DDE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1187" w:type="dxa"/>
            <w:shd w:val="clear" w:color="auto" w:fill="auto"/>
          </w:tcPr>
          <w:p w14:paraId="2667443C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  <w:shd w:val="clear" w:color="auto" w:fill="auto"/>
          </w:tcPr>
          <w:p w14:paraId="62B16951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4B22391E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7AF614ED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4D8DD0EB" w14:textId="77777777" w:rsidR="00260B5C" w:rsidRPr="0022126D" w:rsidRDefault="00260B5C" w:rsidP="00C27FC2">
            <w:pPr>
              <w:pStyle w:val="af9"/>
              <w:numPr>
                <w:ilvl w:val="0"/>
                <w:numId w:val="27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  <w:r w:rsidRPr="0022126D">
              <w:rPr>
                <w:rFonts w:ascii="標楷體" w:eastAsia="標楷體" w:hAnsi="標楷體"/>
              </w:rPr>
              <w:t>,且不可為0</w:t>
            </w:r>
          </w:p>
        </w:tc>
      </w:tr>
      <w:tr w:rsidR="00260B5C" w:rsidRPr="0022126D" w14:paraId="57CAA6FB" w14:textId="77777777" w:rsidTr="00C27FC2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6321FB7F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2</w:t>
            </w:r>
          </w:p>
        </w:tc>
        <w:tc>
          <w:tcPr>
            <w:tcW w:w="1551" w:type="dxa"/>
            <w:shd w:val="clear" w:color="auto" w:fill="auto"/>
          </w:tcPr>
          <w:p w14:paraId="29BA2835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  <w:r w:rsidRPr="0022126D">
              <w:rPr>
                <w:rFonts w:ascii="標楷體" w:eastAsia="標楷體" w:hAnsi="標楷體"/>
              </w:rPr>
              <w:t>-</w:t>
            </w:r>
            <w:r w:rsidRPr="0022126D">
              <w:rPr>
                <w:rFonts w:ascii="標楷體" w:eastAsia="標楷體" w:hAnsi="標楷體" w:hint="eastAsia"/>
              </w:rPr>
              <w:t>訖</w:t>
            </w:r>
          </w:p>
        </w:tc>
        <w:tc>
          <w:tcPr>
            <w:tcW w:w="816" w:type="dxa"/>
            <w:shd w:val="clear" w:color="auto" w:fill="auto"/>
          </w:tcPr>
          <w:p w14:paraId="65A53066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1187" w:type="dxa"/>
            <w:shd w:val="clear" w:color="auto" w:fill="auto"/>
          </w:tcPr>
          <w:p w14:paraId="0D3EAD46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  <w:shd w:val="clear" w:color="auto" w:fill="auto"/>
          </w:tcPr>
          <w:p w14:paraId="3889FF57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21158D31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52D64972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01CC808C" w14:textId="77777777" w:rsidR="00260B5C" w:rsidRPr="0022126D" w:rsidRDefault="00260B5C" w:rsidP="00C27FC2">
            <w:pPr>
              <w:pStyle w:val="af9"/>
              <w:numPr>
                <w:ilvl w:val="0"/>
                <w:numId w:val="4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  <w:r w:rsidRPr="0022126D">
              <w:rPr>
                <w:rFonts w:ascii="標楷體" w:eastAsia="標楷體" w:hAnsi="標楷體"/>
              </w:rPr>
              <w:t>,且不可為0</w:t>
            </w:r>
          </w:p>
          <w:p w14:paraId="1D6C1E14" w14:textId="77777777" w:rsidR="00260B5C" w:rsidRPr="0022126D" w:rsidRDefault="00260B5C" w:rsidP="00C27FC2">
            <w:pPr>
              <w:pStyle w:val="af9"/>
              <w:numPr>
                <w:ilvl w:val="0"/>
                <w:numId w:val="4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訖日不得小於起日，錯誤訊息</w:t>
            </w:r>
            <w:r w:rsidRPr="0022126D">
              <w:rPr>
                <w:rFonts w:ascii="標楷體" w:eastAsia="標楷體" w:hAnsi="標楷體"/>
              </w:rPr>
              <w:t>:[業績日期起日不得大於</w:t>
            </w:r>
            <w:r w:rsidRPr="0022126D">
              <w:rPr>
                <w:rFonts w:ascii="標楷體" w:eastAsia="標楷體" w:hAnsi="標楷體" w:hint="eastAsia"/>
              </w:rPr>
              <w:t>訖日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</w:tr>
      <w:tr w:rsidR="00260B5C" w:rsidRPr="0022126D" w14:paraId="2F14FAE3" w14:textId="77777777" w:rsidTr="00C27FC2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1474C121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3</w:t>
            </w:r>
          </w:p>
        </w:tc>
        <w:tc>
          <w:tcPr>
            <w:tcW w:w="1551" w:type="dxa"/>
            <w:shd w:val="clear" w:color="auto" w:fill="auto"/>
          </w:tcPr>
          <w:p w14:paraId="5E21CF93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  <w:r w:rsidRPr="0022126D">
              <w:rPr>
                <w:rFonts w:ascii="標楷體" w:eastAsia="標楷體" w:hAnsi="標楷體"/>
              </w:rPr>
              <w:t>-額度</w:t>
            </w:r>
          </w:p>
        </w:tc>
        <w:tc>
          <w:tcPr>
            <w:tcW w:w="816" w:type="dxa"/>
            <w:shd w:val="clear" w:color="auto" w:fill="auto"/>
          </w:tcPr>
          <w:p w14:paraId="52252A45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07)-9(03)</w:t>
            </w:r>
          </w:p>
        </w:tc>
        <w:tc>
          <w:tcPr>
            <w:tcW w:w="1187" w:type="dxa"/>
            <w:shd w:val="clear" w:color="auto" w:fill="auto"/>
          </w:tcPr>
          <w:p w14:paraId="76D37A2C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</w:t>
            </w:r>
          </w:p>
        </w:tc>
        <w:tc>
          <w:tcPr>
            <w:tcW w:w="1083" w:type="dxa"/>
            <w:shd w:val="clear" w:color="auto" w:fill="auto"/>
          </w:tcPr>
          <w:p w14:paraId="2A02D369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49752C80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auto"/>
          </w:tcPr>
          <w:p w14:paraId="2F38FDAC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38687ACA" w14:textId="77777777" w:rsidR="00260B5C" w:rsidRPr="0022126D" w:rsidRDefault="00260B5C" w:rsidP="00C27FC2">
            <w:pPr>
              <w:pStyle w:val="af9"/>
              <w:numPr>
                <w:ilvl w:val="0"/>
                <w:numId w:val="2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行輸入</w:t>
            </w:r>
          </w:p>
          <w:p w14:paraId="1B3B5FEA" w14:textId="77777777" w:rsidR="00260B5C" w:rsidRPr="0022126D" w:rsidRDefault="00260B5C" w:rsidP="00C27FC2">
            <w:pPr>
              <w:pStyle w:val="af9"/>
              <w:numPr>
                <w:ilvl w:val="0"/>
                <w:numId w:val="2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可不輸入</w:t>
            </w:r>
          </w:p>
          <w:p w14:paraId="4FDB6741" w14:textId="77777777" w:rsidR="00260B5C" w:rsidRPr="0022126D" w:rsidRDefault="00260B5C" w:rsidP="00C27FC2">
            <w:pPr>
              <w:pStyle w:val="af9"/>
              <w:numPr>
                <w:ilvl w:val="0"/>
                <w:numId w:val="2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查詢全部</w:t>
            </w:r>
          </w:p>
        </w:tc>
      </w:tr>
    </w:tbl>
    <w:p w14:paraId="52E99AE0" w14:textId="77777777" w:rsidR="00260B5C" w:rsidRPr="0022126D" w:rsidRDefault="00260B5C" w:rsidP="00260B5C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66E756FE" w14:textId="77777777" w:rsidR="00260B5C" w:rsidRPr="0022126D" w:rsidRDefault="00260B5C" w:rsidP="00260B5C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lastRenderedPageBreak/>
        <w:t>輸出畫面：</w:t>
      </w:r>
    </w:p>
    <w:p w14:paraId="54014363" w14:textId="77777777" w:rsidR="00260B5C" w:rsidRDefault="00260B5C" w:rsidP="00260B5C">
      <w:pPr>
        <w:snapToGrid w:val="0"/>
        <w:rPr>
          <w:rFonts w:ascii="標楷體" w:eastAsia="標楷體" w:hAnsi="標楷體"/>
          <w:sz w:val="26"/>
        </w:rPr>
      </w:pPr>
      <w:r w:rsidRPr="00416033">
        <w:rPr>
          <w:rFonts w:ascii="標楷體" w:eastAsia="標楷體" w:hAnsi="標楷體"/>
          <w:noProof/>
          <w:sz w:val="26"/>
        </w:rPr>
        <w:drawing>
          <wp:inline distT="0" distB="0" distL="0" distR="0" wp14:anchorId="0BCC14F3" wp14:editId="2F4C582A">
            <wp:extent cx="6479540" cy="560705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6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30322" w14:textId="77777777" w:rsidR="00260B5C" w:rsidRDefault="00260B5C" w:rsidP="00260B5C">
      <w:pPr>
        <w:snapToGrid w:val="0"/>
        <w:rPr>
          <w:rFonts w:ascii="標楷體" w:eastAsia="標楷體" w:hAnsi="標楷體"/>
          <w:sz w:val="26"/>
        </w:rPr>
      </w:pPr>
      <w:r>
        <w:rPr>
          <w:rFonts w:ascii="標楷體" w:eastAsia="標楷體" w:hAnsi="標楷體" w:hint="eastAsia"/>
          <w:sz w:val="26"/>
        </w:rPr>
        <w:t>續</w:t>
      </w:r>
    </w:p>
    <w:p w14:paraId="701C04D8" w14:textId="77777777" w:rsidR="00260B5C" w:rsidRDefault="00260B5C" w:rsidP="00260B5C">
      <w:pPr>
        <w:snapToGrid w:val="0"/>
        <w:rPr>
          <w:rFonts w:ascii="標楷體" w:eastAsia="標楷體" w:hAnsi="標楷體"/>
          <w:sz w:val="26"/>
        </w:rPr>
      </w:pPr>
      <w:r w:rsidRPr="00416033">
        <w:rPr>
          <w:rFonts w:ascii="標楷體" w:eastAsia="標楷體" w:hAnsi="標楷體"/>
          <w:noProof/>
          <w:sz w:val="26"/>
        </w:rPr>
        <w:drawing>
          <wp:inline distT="0" distB="0" distL="0" distR="0" wp14:anchorId="1EDF0B57" wp14:editId="6DC2D867">
            <wp:extent cx="2232660" cy="285812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467474" cy="315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2B5F8" w14:textId="77777777" w:rsidR="00260B5C" w:rsidRDefault="00260B5C" w:rsidP="00260B5C">
      <w:pPr>
        <w:snapToGrid w:val="0"/>
        <w:rPr>
          <w:rFonts w:ascii="標楷體" w:eastAsia="標楷體" w:hAnsi="標楷體"/>
          <w:sz w:val="26"/>
        </w:rPr>
      </w:pPr>
    </w:p>
    <w:p w14:paraId="633BF3B0" w14:textId="77777777" w:rsidR="00260B5C" w:rsidRDefault="00260B5C" w:rsidP="00260B5C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35"/>
        <w:gridCol w:w="862"/>
        <w:gridCol w:w="1411"/>
        <w:gridCol w:w="3096"/>
        <w:gridCol w:w="4416"/>
      </w:tblGrid>
      <w:tr w:rsidR="00260B5C" w:rsidRPr="0022126D" w14:paraId="5A621593" w14:textId="77777777" w:rsidTr="00C27FC2">
        <w:tc>
          <w:tcPr>
            <w:tcW w:w="635" w:type="dxa"/>
            <w:shd w:val="clear" w:color="auto" w:fill="D9D9D9" w:themeFill="background1" w:themeFillShade="D9"/>
          </w:tcPr>
          <w:p w14:paraId="0E0085E0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62" w:type="dxa"/>
            <w:shd w:val="clear" w:color="auto" w:fill="D9D9D9" w:themeFill="background1" w:themeFillShade="D9"/>
          </w:tcPr>
          <w:p w14:paraId="451C9B2C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579B4AF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411" w:type="dxa"/>
            <w:shd w:val="clear" w:color="auto" w:fill="D9D9D9" w:themeFill="background1" w:themeFillShade="D9"/>
          </w:tcPr>
          <w:p w14:paraId="59158546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9A6B742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96" w:type="dxa"/>
            <w:shd w:val="clear" w:color="auto" w:fill="D9D9D9" w:themeFill="background1" w:themeFillShade="D9"/>
          </w:tcPr>
          <w:p w14:paraId="7BD116DF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416" w:type="dxa"/>
            <w:shd w:val="clear" w:color="auto" w:fill="D9D9D9" w:themeFill="background1" w:themeFillShade="D9"/>
          </w:tcPr>
          <w:p w14:paraId="1F67562F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22126D">
              <w:rPr>
                <w:rFonts w:ascii="標楷體" w:eastAsia="標楷體" w:hAnsi="標楷體" w:hint="eastAsia"/>
              </w:rPr>
              <w:t>/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60B5C" w:rsidRPr="0022126D" w14:paraId="463745CE" w14:textId="77777777" w:rsidTr="00C27FC2">
        <w:tc>
          <w:tcPr>
            <w:tcW w:w="635" w:type="dxa"/>
            <w:shd w:val="clear" w:color="auto" w:fill="auto"/>
            <w:vAlign w:val="center"/>
          </w:tcPr>
          <w:p w14:paraId="7FE293B2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862" w:type="dxa"/>
            <w:shd w:val="clear" w:color="auto" w:fill="auto"/>
          </w:tcPr>
          <w:p w14:paraId="32491810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411" w:type="dxa"/>
            <w:shd w:val="clear" w:color="auto" w:fill="auto"/>
          </w:tcPr>
          <w:p w14:paraId="392CF627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096" w:type="dxa"/>
            <w:shd w:val="clear" w:color="auto" w:fill="auto"/>
          </w:tcPr>
          <w:p w14:paraId="0CEC15EE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416" w:type="dxa"/>
            <w:shd w:val="clear" w:color="auto" w:fill="auto"/>
          </w:tcPr>
          <w:p w14:paraId="5812042E" w14:textId="77777777" w:rsidR="00260B5C" w:rsidRPr="0022126D" w:rsidRDefault="00260B5C" w:rsidP="00C27FC2">
            <w:pPr>
              <w:pStyle w:val="af9"/>
              <w:numPr>
                <w:ilvl w:val="0"/>
                <w:numId w:val="41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當筆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22126D">
              <w:rPr>
                <w:rFonts w:ascii="標楷體" w:eastAsia="標楷體" w:hAnsi="標楷體"/>
              </w:rPr>
              <w:t>,</w:t>
            </w:r>
            <w:r w:rsidRPr="0022126D">
              <w:rPr>
                <w:rFonts w:ascii="標楷體" w:eastAsia="標楷體" w:hAnsi="標楷體" w:hint="eastAsia"/>
              </w:rPr>
              <w:t>連結至【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8032C2">
              <w:rPr>
                <w:rFonts w:ascii="標楷體" w:eastAsia="標楷體" w:hAnsi="標楷體" w:hint="eastAsia"/>
              </w:rPr>
              <w:t>介紹、協辦</w:t>
            </w:r>
            <w:r w:rsidRPr="0022126D">
              <w:rPr>
                <w:rFonts w:ascii="標楷體" w:eastAsia="標楷體" w:hAnsi="標楷體" w:hint="eastAsia"/>
              </w:rPr>
              <w:t>獎金案件維護】，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查詢資料</w:t>
            </w:r>
            <w:r w:rsidRPr="0022126D">
              <w:rPr>
                <w:rFonts w:ascii="標楷體" w:eastAsia="標楷體" w:hAnsi="標楷體" w:hint="eastAsia"/>
              </w:rPr>
              <w:t>。</w:t>
            </w:r>
          </w:p>
        </w:tc>
      </w:tr>
      <w:tr w:rsidR="00260B5C" w:rsidRPr="0022126D" w14:paraId="5B4D6F35" w14:textId="77777777" w:rsidTr="00C27FC2">
        <w:tc>
          <w:tcPr>
            <w:tcW w:w="635" w:type="dxa"/>
            <w:shd w:val="clear" w:color="auto" w:fill="auto"/>
            <w:vAlign w:val="center"/>
          </w:tcPr>
          <w:p w14:paraId="517DDBA8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hint="eastAsia"/>
                <w:color w:val="000000"/>
              </w:rPr>
              <w:t>2</w:t>
            </w:r>
          </w:p>
        </w:tc>
        <w:tc>
          <w:tcPr>
            <w:tcW w:w="862" w:type="dxa"/>
            <w:shd w:val="clear" w:color="auto" w:fill="auto"/>
          </w:tcPr>
          <w:p w14:paraId="6460A47B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411" w:type="dxa"/>
            <w:shd w:val="clear" w:color="auto" w:fill="auto"/>
          </w:tcPr>
          <w:p w14:paraId="6A92E476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096" w:type="dxa"/>
            <w:shd w:val="clear" w:color="auto" w:fill="auto"/>
          </w:tcPr>
          <w:p w14:paraId="205384A5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416" w:type="dxa"/>
            <w:shd w:val="clear" w:color="auto" w:fill="auto"/>
          </w:tcPr>
          <w:p w14:paraId="3F14787F" w14:textId="77777777" w:rsidR="00260B5C" w:rsidRPr="0022126D" w:rsidRDefault="00260B5C" w:rsidP="00C27FC2">
            <w:pPr>
              <w:pStyle w:val="af9"/>
              <w:numPr>
                <w:ilvl w:val="0"/>
                <w:numId w:val="42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修改當筆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22126D">
              <w:rPr>
                <w:rFonts w:ascii="標楷體" w:eastAsia="標楷體" w:hAnsi="標楷體" w:hint="eastAsia"/>
              </w:rPr>
              <w:t>,連結至</w:t>
            </w:r>
            <w:r w:rsidRPr="0022126D">
              <w:rPr>
                <w:rFonts w:ascii="標楷體" w:eastAsia="標楷體" w:hAnsi="標楷體"/>
              </w:rPr>
              <w:t>【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8032C2">
              <w:rPr>
                <w:rFonts w:ascii="標楷體" w:eastAsia="標楷體" w:hAnsi="標楷體" w:hint="eastAsia"/>
              </w:rPr>
              <w:t>介紹、協辦</w:t>
            </w:r>
            <w:r w:rsidRPr="0022126D">
              <w:rPr>
                <w:rFonts w:ascii="標楷體" w:eastAsia="標楷體" w:hAnsi="標楷體" w:hint="eastAsia"/>
              </w:rPr>
              <w:t>獎金案件維護</w:t>
            </w:r>
            <w:r w:rsidRPr="0022126D">
              <w:rPr>
                <w:rFonts w:ascii="標楷體" w:eastAsia="標楷體" w:hAnsi="標楷體"/>
              </w:rPr>
              <w:t>】</w:t>
            </w:r>
            <w:r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修改資料</w:t>
            </w:r>
            <w:r w:rsidRPr="0022126D">
              <w:rPr>
                <w:rFonts w:ascii="標楷體" w:eastAsia="標楷體" w:hAnsi="標楷體" w:hint="eastAsia"/>
              </w:rPr>
              <w:t>。</w:t>
            </w:r>
          </w:p>
          <w:p w14:paraId="0F5F6FB7" w14:textId="77777777" w:rsidR="00260B5C" w:rsidRPr="0022126D" w:rsidRDefault="00260B5C" w:rsidP="00C27FC2">
            <w:pPr>
              <w:pStyle w:val="af9"/>
              <w:numPr>
                <w:ilvl w:val="0"/>
                <w:numId w:val="42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</w:rPr>
              <w:t>[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媒體檔記號(PfRewardMedia</w:t>
            </w:r>
            <w:r w:rsidRPr="0022126D">
              <w:rPr>
                <w:rFonts w:ascii="標楷體" w:eastAsia="標楷體" w:hAnsi="標楷體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/>
                <w:color w:val="000000"/>
              </w:rPr>
              <w:t>MediaFg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)</w:t>
            </w:r>
            <w:r w:rsidRPr="0022126D">
              <w:rPr>
                <w:rFonts w:ascii="標楷體" w:eastAsia="標楷體" w:hAnsi="標楷體"/>
                <w:color w:val="000000"/>
              </w:rPr>
              <w:t>=1]</w:t>
            </w:r>
            <w:r w:rsidRPr="0022126D">
              <w:rPr>
                <w:rFonts w:ascii="標楷體" w:eastAsia="標楷體" w:hAnsi="標楷體" w:hint="eastAsia"/>
              </w:rPr>
              <w:t>時，隱藏此按鈕。</w:t>
            </w:r>
          </w:p>
        </w:tc>
      </w:tr>
      <w:tr w:rsidR="00260B5C" w:rsidRPr="0022126D" w14:paraId="4C34706C" w14:textId="77777777" w:rsidTr="00C27FC2">
        <w:tc>
          <w:tcPr>
            <w:tcW w:w="635" w:type="dxa"/>
            <w:shd w:val="clear" w:color="auto" w:fill="auto"/>
            <w:vAlign w:val="center"/>
          </w:tcPr>
          <w:p w14:paraId="44B03924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862" w:type="dxa"/>
            <w:shd w:val="clear" w:color="auto" w:fill="auto"/>
          </w:tcPr>
          <w:p w14:paraId="378D01B4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411" w:type="dxa"/>
            <w:shd w:val="clear" w:color="auto" w:fill="auto"/>
          </w:tcPr>
          <w:p w14:paraId="3787383F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096" w:type="dxa"/>
            <w:shd w:val="clear" w:color="auto" w:fill="auto"/>
          </w:tcPr>
          <w:p w14:paraId="5985AB44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416" w:type="dxa"/>
            <w:shd w:val="clear" w:color="auto" w:fill="auto"/>
          </w:tcPr>
          <w:p w14:paraId="78083C7F" w14:textId="77777777" w:rsidR="00260B5C" w:rsidRPr="0022126D" w:rsidRDefault="00260B5C" w:rsidP="00C27FC2">
            <w:pPr>
              <w:pStyle w:val="af9"/>
              <w:numPr>
                <w:ilvl w:val="0"/>
                <w:numId w:val="43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刪除當筆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22126D">
              <w:rPr>
                <w:rFonts w:ascii="標楷體" w:eastAsia="標楷體" w:hAnsi="標楷體" w:hint="eastAsia"/>
              </w:rPr>
              <w:t>,連結至</w:t>
            </w:r>
            <w:r w:rsidRPr="0022126D">
              <w:rPr>
                <w:rFonts w:ascii="標楷體" w:eastAsia="標楷體" w:hAnsi="標楷體"/>
              </w:rPr>
              <w:t>【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8032C2">
              <w:rPr>
                <w:rFonts w:ascii="標楷體" w:eastAsia="標楷體" w:hAnsi="標楷體" w:hint="eastAsia"/>
              </w:rPr>
              <w:t>介紹、協辦</w:t>
            </w:r>
            <w:r w:rsidRPr="0022126D">
              <w:rPr>
                <w:rFonts w:ascii="標楷體" w:eastAsia="標楷體" w:hAnsi="標楷體" w:hint="eastAsia"/>
              </w:rPr>
              <w:t>獎金案件維護</w:t>
            </w:r>
            <w:r w:rsidRPr="0022126D">
              <w:rPr>
                <w:rFonts w:ascii="標楷體" w:eastAsia="標楷體" w:hAnsi="標楷體"/>
              </w:rPr>
              <w:t>】</w:t>
            </w:r>
            <w:r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刪除資料</w:t>
            </w:r>
          </w:p>
          <w:p w14:paraId="6F05CA72" w14:textId="77777777" w:rsidR="00260B5C" w:rsidRPr="0022126D" w:rsidRDefault="00260B5C" w:rsidP="00C27FC2">
            <w:pPr>
              <w:pStyle w:val="af9"/>
              <w:numPr>
                <w:ilvl w:val="0"/>
                <w:numId w:val="43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</w:rPr>
              <w:t>[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媒體檔記號(PfRewardMedia</w:t>
            </w:r>
            <w:r w:rsidRPr="0022126D">
              <w:rPr>
                <w:rFonts w:ascii="標楷體" w:eastAsia="標楷體" w:hAnsi="標楷體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/>
                <w:color w:val="000000"/>
              </w:rPr>
              <w:t>MediaFg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)</w:t>
            </w:r>
            <w:r w:rsidRPr="0022126D">
              <w:rPr>
                <w:rFonts w:ascii="標楷體" w:eastAsia="標楷體" w:hAnsi="標楷體"/>
                <w:color w:val="000000"/>
              </w:rPr>
              <w:t>=1]</w:t>
            </w:r>
            <w:r w:rsidRPr="0022126D">
              <w:rPr>
                <w:rFonts w:ascii="標楷體" w:eastAsia="標楷體" w:hAnsi="標楷體" w:hint="eastAsia"/>
              </w:rPr>
              <w:t>時，隱藏此按鈕。</w:t>
            </w:r>
          </w:p>
        </w:tc>
      </w:tr>
      <w:tr w:rsidR="00260B5C" w:rsidRPr="0022126D" w14:paraId="6BD75641" w14:textId="77777777" w:rsidTr="00C27FC2">
        <w:tc>
          <w:tcPr>
            <w:tcW w:w="635" w:type="dxa"/>
            <w:shd w:val="clear" w:color="auto" w:fill="auto"/>
            <w:vAlign w:val="center"/>
          </w:tcPr>
          <w:p w14:paraId="12C9C690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hint="eastAsia"/>
                <w:color w:val="000000"/>
              </w:rPr>
              <w:t>4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61D3484B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BA2B9C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0189581E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3096" w:type="dxa"/>
            <w:shd w:val="clear" w:color="auto" w:fill="auto"/>
          </w:tcPr>
          <w:p w14:paraId="0D061579" w14:textId="77777777" w:rsidR="00260B5C" w:rsidRPr="0022126D" w:rsidRDefault="00260B5C" w:rsidP="00C27FC2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 w:rsidRPr="0022126D">
              <w:rPr>
                <w:rFonts w:ascii="標楷體" w:eastAsia="標楷體" w:hAnsi="標楷體"/>
              </w:rPr>
              <w:t>.</w:t>
            </w:r>
            <w:r w:rsidRPr="0022126D">
              <w:rPr>
                <w:rFonts w:ascii="標楷體" w:eastAsia="標楷體" w:hAnsi="標楷體"/>
                <w:lang w:eastAsia="zh-HK"/>
              </w:rPr>
              <w:t>PieceCode</w:t>
            </w:r>
          </w:p>
        </w:tc>
        <w:tc>
          <w:tcPr>
            <w:tcW w:w="4416" w:type="dxa"/>
            <w:shd w:val="clear" w:color="auto" w:fill="auto"/>
          </w:tcPr>
          <w:p w14:paraId="3D727AA1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60B5C" w:rsidRPr="0022126D" w14:paraId="498C0F76" w14:textId="77777777" w:rsidTr="00C27FC2">
        <w:tc>
          <w:tcPr>
            <w:tcW w:w="635" w:type="dxa"/>
            <w:shd w:val="clear" w:color="auto" w:fill="auto"/>
            <w:vAlign w:val="center"/>
          </w:tcPr>
          <w:p w14:paraId="3F14E304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hint="eastAsia"/>
                <w:color w:val="000000"/>
              </w:rPr>
              <w:t>5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1F55DD68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BA2B9C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3C1BA72A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利率</w:t>
            </w:r>
            <w:r w:rsidRPr="0022126D">
              <w:rPr>
                <w:rFonts w:ascii="標楷體" w:eastAsia="標楷體" w:hAnsi="標楷體" w:hint="eastAsia"/>
              </w:rPr>
              <w:t>代碼</w:t>
            </w:r>
          </w:p>
        </w:tc>
        <w:tc>
          <w:tcPr>
            <w:tcW w:w="3096" w:type="dxa"/>
            <w:shd w:val="clear" w:color="auto" w:fill="auto"/>
          </w:tcPr>
          <w:p w14:paraId="0BE8BB92" w14:textId="77777777" w:rsidR="00260B5C" w:rsidRPr="0022126D" w:rsidRDefault="00260B5C" w:rsidP="00C27FC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 w:rsidRPr="0022126D">
              <w:rPr>
                <w:rFonts w:ascii="標楷體" w:eastAsia="標楷體" w:hAnsi="標楷體"/>
              </w:rPr>
              <w:t>.ProdCode</w:t>
            </w:r>
          </w:p>
        </w:tc>
        <w:tc>
          <w:tcPr>
            <w:tcW w:w="4416" w:type="dxa"/>
            <w:shd w:val="clear" w:color="auto" w:fill="auto"/>
          </w:tcPr>
          <w:p w14:paraId="7A708430" w14:textId="77777777" w:rsidR="00260B5C" w:rsidRPr="00BA2B9C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60B5C" w:rsidRPr="0022126D" w14:paraId="6FB40A72" w14:textId="77777777" w:rsidTr="00C27FC2">
        <w:tc>
          <w:tcPr>
            <w:tcW w:w="635" w:type="dxa"/>
            <w:shd w:val="clear" w:color="auto" w:fill="auto"/>
            <w:vAlign w:val="center"/>
          </w:tcPr>
          <w:p w14:paraId="1D39FC9C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hint="eastAsia"/>
                <w:color w:val="000000"/>
              </w:rPr>
              <w:t>6</w:t>
            </w:r>
          </w:p>
        </w:tc>
        <w:tc>
          <w:tcPr>
            <w:tcW w:w="862" w:type="dxa"/>
            <w:shd w:val="clear" w:color="auto" w:fill="auto"/>
          </w:tcPr>
          <w:p w14:paraId="549C9EDF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1787C5AE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介紹人員工代號</w:t>
            </w:r>
          </w:p>
        </w:tc>
        <w:tc>
          <w:tcPr>
            <w:tcW w:w="3096" w:type="dxa"/>
            <w:shd w:val="clear" w:color="auto" w:fill="auto"/>
          </w:tcPr>
          <w:p w14:paraId="4EB75091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>
              <w:rPr>
                <w:rFonts w:ascii="標楷體" w:eastAsia="標楷體" w:hAnsi="標楷體" w:hint="eastAsia"/>
                <w:color w:val="000000"/>
              </w:rPr>
              <w:t>.Em</w:t>
            </w:r>
            <w:r>
              <w:rPr>
                <w:rFonts w:ascii="標楷體" w:eastAsia="標楷體" w:hAnsi="標楷體"/>
                <w:color w:val="000000"/>
              </w:rPr>
              <w:t>pNo</w:t>
            </w:r>
          </w:p>
        </w:tc>
        <w:tc>
          <w:tcPr>
            <w:tcW w:w="4416" w:type="dxa"/>
            <w:shd w:val="clear" w:color="auto" w:fill="auto"/>
          </w:tcPr>
          <w:p w14:paraId="699AB8E5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60B5C" w:rsidRPr="0022126D" w14:paraId="6B64C6E6" w14:textId="77777777" w:rsidTr="00C27FC2">
        <w:tc>
          <w:tcPr>
            <w:tcW w:w="635" w:type="dxa"/>
            <w:shd w:val="clear" w:color="auto" w:fill="auto"/>
            <w:vAlign w:val="center"/>
          </w:tcPr>
          <w:p w14:paraId="6901AEC6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hint="eastAsia"/>
                <w:color w:val="000000"/>
              </w:rPr>
              <w:t>7</w:t>
            </w:r>
          </w:p>
        </w:tc>
        <w:tc>
          <w:tcPr>
            <w:tcW w:w="862" w:type="dxa"/>
            <w:shd w:val="clear" w:color="auto" w:fill="auto"/>
          </w:tcPr>
          <w:p w14:paraId="009AC969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4D2D6EB3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3096" w:type="dxa"/>
            <w:shd w:val="clear" w:color="auto" w:fill="auto"/>
          </w:tcPr>
          <w:p w14:paraId="62FCB3A6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>
              <w:rPr>
                <w:rFonts w:ascii="標楷體" w:eastAsia="標楷體" w:hAnsi="標楷體" w:hint="eastAsia"/>
                <w:color w:val="000000"/>
              </w:rPr>
              <w:t>.Em</w:t>
            </w:r>
            <w:r>
              <w:rPr>
                <w:rFonts w:ascii="標楷體" w:eastAsia="標楷體" w:hAnsi="標楷體"/>
                <w:color w:val="000000"/>
              </w:rPr>
              <w:t>pNo</w:t>
            </w:r>
          </w:p>
        </w:tc>
        <w:tc>
          <w:tcPr>
            <w:tcW w:w="4416" w:type="dxa"/>
            <w:shd w:val="clear" w:color="auto" w:fill="auto"/>
          </w:tcPr>
          <w:p w14:paraId="1384DED1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BA2B9C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BA2B9C">
              <w:rPr>
                <w:rFonts w:ascii="標楷體" w:eastAsia="標楷體" w:hAnsi="標楷體"/>
                <w:lang w:eastAsia="zh-HK"/>
              </w:rPr>
              <w:br/>
            </w:r>
            <w:r w:rsidRPr="00BA2B9C">
              <w:rPr>
                <w:rFonts w:ascii="標楷體" w:eastAsia="標楷體" w:hAnsi="標楷體" w:hint="eastAsia"/>
                <w:lang w:eastAsia="zh-HK"/>
              </w:rPr>
              <w:t>介紹人員工代號(</w:t>
            </w:r>
            <w:r w:rsidRPr="00BA2B9C">
              <w:rPr>
                <w:rFonts w:ascii="標楷體" w:eastAsia="標楷體" w:hAnsi="標楷體"/>
                <w:color w:val="000000"/>
              </w:rPr>
              <w:t>PfRewardMedia</w:t>
            </w:r>
            <w:r w:rsidRPr="00BA2B9C">
              <w:rPr>
                <w:rFonts w:ascii="標楷體" w:eastAsia="標楷體" w:hAnsi="標楷體" w:hint="eastAsia"/>
                <w:color w:val="000000"/>
              </w:rPr>
              <w:t>.Em</w:t>
            </w:r>
            <w:r w:rsidRPr="00BA2B9C">
              <w:rPr>
                <w:rFonts w:ascii="標楷體" w:eastAsia="標楷體" w:hAnsi="標楷體"/>
                <w:color w:val="000000"/>
              </w:rPr>
              <w:t>pNo</w:t>
            </w:r>
            <w:r w:rsidRPr="00BA2B9C">
              <w:rPr>
                <w:rFonts w:ascii="標楷體" w:eastAsia="標楷體" w:hAnsi="標楷體" w:hint="eastAsia"/>
                <w:lang w:eastAsia="zh-HK"/>
              </w:rPr>
              <w:t>)</w:t>
            </w:r>
            <w:r w:rsidRPr="00BA2B9C">
              <w:rPr>
                <w:rFonts w:ascii="標楷體" w:eastAsia="標楷體" w:hAnsi="標楷體"/>
                <w:lang w:eastAsia="zh-HK"/>
              </w:rPr>
              <w:br/>
            </w:r>
            <w:r w:rsidRPr="00BA2B9C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BA2B9C">
              <w:rPr>
                <w:rFonts w:ascii="標楷體" w:eastAsia="標楷體" w:hAnsi="標楷體"/>
                <w:lang w:eastAsia="zh-HK"/>
              </w:rPr>
              <w:br/>
            </w:r>
            <w:r w:rsidRPr="00BA2B9C">
              <w:rPr>
                <w:rFonts w:ascii="標楷體" w:eastAsia="標楷體" w:hAnsi="標楷體" w:hint="eastAsia"/>
                <w:lang w:eastAsia="zh-HK"/>
              </w:rPr>
              <w:t>員工檔(CdEmp. EmployeeNo)</w:t>
            </w:r>
            <w:r w:rsidRPr="00BA2B9C">
              <w:rPr>
                <w:rFonts w:ascii="標楷體" w:eastAsia="標楷體" w:hAnsi="標楷體"/>
                <w:lang w:eastAsia="zh-HK"/>
              </w:rPr>
              <w:br/>
            </w:r>
            <w:r w:rsidRPr="00BA2B9C">
              <w:rPr>
                <w:rFonts w:ascii="標楷體" w:eastAsia="標楷體" w:hAnsi="標楷體" w:hint="eastAsia"/>
                <w:lang w:eastAsia="zh-HK"/>
              </w:rPr>
              <w:t>自動顯示姓名(CdEmp.Fullname)</w:t>
            </w:r>
          </w:p>
        </w:tc>
      </w:tr>
      <w:tr w:rsidR="00260B5C" w:rsidRPr="0022126D" w14:paraId="0DCEC55D" w14:textId="77777777" w:rsidTr="00C27FC2">
        <w:tc>
          <w:tcPr>
            <w:tcW w:w="635" w:type="dxa"/>
            <w:shd w:val="clear" w:color="auto" w:fill="auto"/>
            <w:vAlign w:val="center"/>
          </w:tcPr>
          <w:p w14:paraId="142F50A1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</w:rPr>
              <w:t>8</w:t>
            </w:r>
          </w:p>
        </w:tc>
        <w:tc>
          <w:tcPr>
            <w:tcW w:w="862" w:type="dxa"/>
            <w:shd w:val="clear" w:color="auto" w:fill="auto"/>
          </w:tcPr>
          <w:p w14:paraId="7634F9B1" w14:textId="77777777" w:rsidR="00260B5C" w:rsidRPr="00BA2B9C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BA2B9C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695BE6E5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戶戶號</w:t>
            </w:r>
          </w:p>
        </w:tc>
        <w:tc>
          <w:tcPr>
            <w:tcW w:w="3096" w:type="dxa"/>
            <w:shd w:val="clear" w:color="auto" w:fill="auto"/>
          </w:tcPr>
          <w:p w14:paraId="05B5D91B" w14:textId="77777777" w:rsidR="00260B5C" w:rsidRPr="0022126D" w:rsidRDefault="00260B5C" w:rsidP="00C27FC2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>
              <w:rPr>
                <w:rFonts w:ascii="標楷體" w:eastAsia="標楷體" w:hAnsi="標楷體" w:hint="eastAsia"/>
                <w:color w:val="000000"/>
              </w:rPr>
              <w:t>.Cu</w:t>
            </w:r>
            <w:r>
              <w:rPr>
                <w:rFonts w:ascii="標楷體" w:eastAsia="標楷體" w:hAnsi="標楷體"/>
                <w:color w:val="000000"/>
              </w:rPr>
              <w:t>stNo-</w:t>
            </w:r>
            <w:r>
              <w:rPr>
                <w:rFonts w:ascii="標楷體" w:eastAsia="標楷體" w:hAnsi="標楷體"/>
                <w:color w:val="000000"/>
              </w:rPr>
              <w:br/>
            </w: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>
              <w:rPr>
                <w:rFonts w:ascii="標楷體" w:eastAsia="標楷體" w:hAnsi="標楷體"/>
                <w:color w:val="000000"/>
              </w:rPr>
              <w:t>.BormNo-</w:t>
            </w:r>
            <w:r>
              <w:rPr>
                <w:rFonts w:ascii="標楷體" w:eastAsia="標楷體" w:hAnsi="標楷體"/>
                <w:color w:val="000000"/>
              </w:rPr>
              <w:br/>
            </w: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>
              <w:rPr>
                <w:rFonts w:ascii="標楷體" w:eastAsia="標楷體" w:hAnsi="標楷體"/>
                <w:color w:val="000000"/>
              </w:rPr>
              <w:t>.FacmNo</w:t>
            </w:r>
          </w:p>
        </w:tc>
        <w:tc>
          <w:tcPr>
            <w:tcW w:w="4416" w:type="dxa"/>
            <w:shd w:val="clear" w:color="auto" w:fill="auto"/>
          </w:tcPr>
          <w:p w14:paraId="2C56823A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60B5C" w:rsidRPr="0022126D" w14:paraId="608DF3CC" w14:textId="77777777" w:rsidTr="00C27FC2">
        <w:tc>
          <w:tcPr>
            <w:tcW w:w="635" w:type="dxa"/>
            <w:shd w:val="clear" w:color="auto" w:fill="auto"/>
            <w:vAlign w:val="center"/>
          </w:tcPr>
          <w:p w14:paraId="50762F8A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hint="eastAsia"/>
                <w:color w:val="000000"/>
              </w:rPr>
              <w:t>9</w:t>
            </w:r>
          </w:p>
        </w:tc>
        <w:tc>
          <w:tcPr>
            <w:tcW w:w="862" w:type="dxa"/>
            <w:shd w:val="clear" w:color="auto" w:fill="auto"/>
          </w:tcPr>
          <w:p w14:paraId="610AA828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BA2B9C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70E1FD5D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獎金類別</w:t>
            </w:r>
          </w:p>
        </w:tc>
        <w:tc>
          <w:tcPr>
            <w:tcW w:w="3096" w:type="dxa"/>
            <w:shd w:val="clear" w:color="auto" w:fill="auto"/>
          </w:tcPr>
          <w:p w14:paraId="28C1DC23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>
              <w:rPr>
                <w:rFonts w:ascii="標楷體" w:eastAsia="標楷體" w:hAnsi="標楷體" w:hint="eastAsia"/>
                <w:color w:val="000000"/>
              </w:rPr>
              <w:t>.Bo</w:t>
            </w:r>
            <w:r>
              <w:rPr>
                <w:rFonts w:ascii="標楷體" w:eastAsia="標楷體" w:hAnsi="標楷體"/>
                <w:color w:val="000000"/>
              </w:rPr>
              <w:t>nusType</w:t>
            </w:r>
          </w:p>
        </w:tc>
        <w:tc>
          <w:tcPr>
            <w:tcW w:w="4416" w:type="dxa"/>
            <w:shd w:val="clear" w:color="auto" w:fill="auto"/>
          </w:tcPr>
          <w:p w14:paraId="3026EE3A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60B5C" w:rsidRPr="0022126D" w14:paraId="46E44261" w14:textId="77777777" w:rsidTr="00C27FC2">
        <w:tc>
          <w:tcPr>
            <w:tcW w:w="635" w:type="dxa"/>
            <w:shd w:val="clear" w:color="auto" w:fill="auto"/>
            <w:vAlign w:val="center"/>
          </w:tcPr>
          <w:p w14:paraId="40CEB2F3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hint="eastAsia"/>
                <w:color w:val="000000"/>
              </w:rPr>
              <w:t>10</w:t>
            </w:r>
          </w:p>
        </w:tc>
        <w:tc>
          <w:tcPr>
            <w:tcW w:w="862" w:type="dxa"/>
            <w:shd w:val="clear" w:color="auto" w:fill="auto"/>
          </w:tcPr>
          <w:p w14:paraId="54B3E5F3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BA2B9C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148974AB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096" w:type="dxa"/>
            <w:shd w:val="clear" w:color="auto" w:fill="auto"/>
          </w:tcPr>
          <w:p w14:paraId="784D9258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 w:rsidRPr="0022126D">
              <w:rPr>
                <w:rFonts w:ascii="標楷體" w:eastAsia="標楷體" w:hAnsi="標楷體"/>
              </w:rPr>
              <w:t>.CustNo</w:t>
            </w:r>
          </w:p>
        </w:tc>
        <w:tc>
          <w:tcPr>
            <w:tcW w:w="4416" w:type="dxa"/>
            <w:shd w:val="clear" w:color="auto" w:fill="auto"/>
          </w:tcPr>
          <w:p w14:paraId="52F42C15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戶號</w:t>
            </w:r>
            <w:r w:rsidRPr="0022126D">
              <w:rPr>
                <w:rFonts w:ascii="標楷體" w:eastAsia="標楷體" w:hAnsi="標楷體" w:hint="eastAsia"/>
              </w:rPr>
              <w:t>(</w:t>
            </w: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 w:rsidRPr="0022126D">
              <w:rPr>
                <w:rFonts w:ascii="標楷體" w:eastAsia="標楷體" w:hAnsi="標楷體"/>
              </w:rPr>
              <w:t>.CustNo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  <w:p w14:paraId="7C4C140B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</w:rPr>
              <w:t>戶號(CustMain.CustNo)</w:t>
            </w:r>
          </w:p>
          <w:p w14:paraId="0DA9D1DA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</w:rPr>
              <w:t>戶名(CustMain.CustName)</w:t>
            </w:r>
          </w:p>
        </w:tc>
      </w:tr>
      <w:tr w:rsidR="00260B5C" w:rsidRPr="0022126D" w14:paraId="57E918E3" w14:textId="77777777" w:rsidTr="00C27FC2">
        <w:tc>
          <w:tcPr>
            <w:tcW w:w="635" w:type="dxa"/>
            <w:shd w:val="clear" w:color="auto" w:fill="auto"/>
            <w:vAlign w:val="center"/>
          </w:tcPr>
          <w:p w14:paraId="3DD36731" w14:textId="77777777" w:rsidR="00260B5C" w:rsidRDefault="00260B5C" w:rsidP="00C27FC2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11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722AA87A" w14:textId="77777777" w:rsidR="00260B5C" w:rsidRPr="00BA2B9C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BA2B9C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698E3CD0" w14:textId="77777777" w:rsidR="00260B5C" w:rsidRDefault="00260B5C" w:rsidP="00C27F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3096" w:type="dxa"/>
            <w:shd w:val="clear" w:color="auto" w:fill="auto"/>
          </w:tcPr>
          <w:p w14:paraId="10BFF85E" w14:textId="77777777" w:rsidR="00260B5C" w:rsidRPr="0022126D" w:rsidRDefault="00260B5C" w:rsidP="00C27FC2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</w:t>
            </w:r>
            <w:r>
              <w:rPr>
                <w:rFonts w:ascii="標楷體" w:eastAsia="標楷體" w:hAnsi="標楷體"/>
                <w:color w:val="000000"/>
              </w:rPr>
              <w:t>ItDetail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>DrawdownDate</w:t>
            </w:r>
          </w:p>
        </w:tc>
        <w:tc>
          <w:tcPr>
            <w:tcW w:w="4416" w:type="dxa"/>
            <w:shd w:val="clear" w:color="auto" w:fill="auto"/>
          </w:tcPr>
          <w:p w14:paraId="2FA7EAD7" w14:textId="77777777" w:rsidR="00260B5C" w:rsidRPr="000B297F" w:rsidRDefault="00260B5C" w:rsidP="00C27FC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</w:tr>
      <w:tr w:rsidR="00260B5C" w:rsidRPr="0022126D" w14:paraId="6E6AF8DA" w14:textId="77777777" w:rsidTr="00C27FC2">
        <w:tc>
          <w:tcPr>
            <w:tcW w:w="635" w:type="dxa"/>
            <w:shd w:val="clear" w:color="auto" w:fill="auto"/>
            <w:vAlign w:val="center"/>
          </w:tcPr>
          <w:p w14:paraId="246CB40D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hint="eastAsia"/>
                <w:color w:val="000000"/>
              </w:rPr>
              <w:t>12</w:t>
            </w:r>
          </w:p>
        </w:tc>
        <w:tc>
          <w:tcPr>
            <w:tcW w:w="862" w:type="dxa"/>
            <w:shd w:val="clear" w:color="auto" w:fill="auto"/>
          </w:tcPr>
          <w:p w14:paraId="79442CAA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47725CB6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3096" w:type="dxa"/>
            <w:shd w:val="clear" w:color="auto" w:fill="auto"/>
          </w:tcPr>
          <w:p w14:paraId="095B7BC6" w14:textId="77777777" w:rsidR="00260B5C" w:rsidRPr="0022126D" w:rsidRDefault="00260B5C" w:rsidP="00C27FC2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</w:t>
            </w:r>
            <w:r>
              <w:rPr>
                <w:rFonts w:ascii="標楷體" w:eastAsia="標楷體" w:hAnsi="標楷體"/>
                <w:color w:val="000000"/>
              </w:rPr>
              <w:t>ItDetail.DrawdownAmt</w:t>
            </w:r>
          </w:p>
        </w:tc>
        <w:tc>
          <w:tcPr>
            <w:tcW w:w="4416" w:type="dxa"/>
            <w:shd w:val="clear" w:color="auto" w:fill="auto"/>
          </w:tcPr>
          <w:p w14:paraId="15A8239D" w14:textId="77777777" w:rsidR="00260B5C" w:rsidRPr="00BA2B9C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60B5C" w:rsidRPr="0022126D" w14:paraId="300C7C76" w14:textId="77777777" w:rsidTr="00C27FC2">
        <w:tc>
          <w:tcPr>
            <w:tcW w:w="635" w:type="dxa"/>
            <w:shd w:val="clear" w:color="auto" w:fill="auto"/>
            <w:vAlign w:val="center"/>
          </w:tcPr>
          <w:p w14:paraId="18D9B397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hint="eastAsia"/>
                <w:color w:val="000000"/>
              </w:rPr>
              <w:t>13</w:t>
            </w:r>
          </w:p>
        </w:tc>
        <w:tc>
          <w:tcPr>
            <w:tcW w:w="862" w:type="dxa"/>
            <w:shd w:val="clear" w:color="auto" w:fill="auto"/>
          </w:tcPr>
          <w:p w14:paraId="72CB6D03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0121FF09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車馬費</w:t>
            </w:r>
          </w:p>
        </w:tc>
        <w:tc>
          <w:tcPr>
            <w:tcW w:w="3096" w:type="dxa"/>
            <w:shd w:val="clear" w:color="auto" w:fill="auto"/>
          </w:tcPr>
          <w:p w14:paraId="1041A1F6" w14:textId="77777777" w:rsidR="00260B5C" w:rsidRPr="0022126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</w:t>
            </w:r>
            <w:r>
              <w:rPr>
                <w:rFonts w:ascii="標楷體" w:eastAsia="標楷體" w:hAnsi="標楷體"/>
                <w:color w:val="000000"/>
              </w:rPr>
              <w:t>ItDetail.Bonus</w:t>
            </w:r>
          </w:p>
        </w:tc>
        <w:tc>
          <w:tcPr>
            <w:tcW w:w="4416" w:type="dxa"/>
            <w:shd w:val="clear" w:color="auto" w:fill="auto"/>
          </w:tcPr>
          <w:p w14:paraId="40EF1BDB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</w:p>
        </w:tc>
      </w:tr>
      <w:tr w:rsidR="00260B5C" w:rsidRPr="0022126D" w14:paraId="18F68CB2" w14:textId="77777777" w:rsidTr="00C27FC2">
        <w:tc>
          <w:tcPr>
            <w:tcW w:w="635" w:type="dxa"/>
            <w:shd w:val="clear" w:color="auto" w:fill="auto"/>
            <w:vAlign w:val="center"/>
          </w:tcPr>
          <w:p w14:paraId="6A0F7935" w14:textId="77777777" w:rsidR="00260B5C" w:rsidRPr="0022126D" w:rsidRDefault="00260B5C" w:rsidP="00C27FC2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</w:rPr>
              <w:t>14</w:t>
            </w:r>
          </w:p>
        </w:tc>
        <w:tc>
          <w:tcPr>
            <w:tcW w:w="862" w:type="dxa"/>
            <w:shd w:val="clear" w:color="auto" w:fill="auto"/>
          </w:tcPr>
          <w:p w14:paraId="6EA9C4E3" w14:textId="77777777" w:rsidR="00260B5C" w:rsidRPr="00BA2B9C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01F3221E" w14:textId="77777777" w:rsidR="00260B5C" w:rsidRDefault="00260B5C" w:rsidP="00C27F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小計</w:t>
            </w:r>
          </w:p>
        </w:tc>
        <w:tc>
          <w:tcPr>
            <w:tcW w:w="3096" w:type="dxa"/>
            <w:shd w:val="clear" w:color="auto" w:fill="auto"/>
          </w:tcPr>
          <w:p w14:paraId="677090DE" w14:textId="77777777" w:rsidR="00260B5C" w:rsidRPr="0022126D" w:rsidRDefault="00260B5C" w:rsidP="00C27FC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合計</w:t>
            </w:r>
          </w:p>
        </w:tc>
        <w:tc>
          <w:tcPr>
            <w:tcW w:w="4416" w:type="dxa"/>
            <w:shd w:val="clear" w:color="auto" w:fill="auto"/>
          </w:tcPr>
          <w:p w14:paraId="647288CA" w14:textId="77777777" w:rsidR="00260B5C" w:rsidRPr="0022126D" w:rsidRDefault="00260B5C" w:rsidP="00C27F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依介紹人合計車馬費(</w:t>
            </w:r>
            <w:r w:rsidRPr="0022126D">
              <w:rPr>
                <w:rFonts w:ascii="標楷體" w:eastAsia="標楷體" w:hAnsi="標楷體"/>
                <w:color w:val="000000"/>
              </w:rPr>
              <w:t>Pf</w:t>
            </w:r>
            <w:r>
              <w:rPr>
                <w:rFonts w:ascii="標楷體" w:eastAsia="標楷體" w:hAnsi="標楷體"/>
                <w:color w:val="000000"/>
              </w:rPr>
              <w:t>ItDetail.Bonus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</w:tbl>
    <w:p w14:paraId="45803DF0" w14:textId="77777777" w:rsidR="00260B5C" w:rsidRPr="0022126D" w:rsidRDefault="00260B5C" w:rsidP="00260B5C">
      <w:pPr>
        <w:rPr>
          <w:rFonts w:ascii="標楷體" w:eastAsia="標楷體" w:hAnsi="標楷體"/>
        </w:rPr>
      </w:pPr>
    </w:p>
    <w:p w14:paraId="0459624B" w14:textId="321193F8" w:rsidR="00260B5C" w:rsidRPr="00260B5C" w:rsidRDefault="00260B5C" w:rsidP="00260B5C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83643C5" w14:textId="2CAF8183" w:rsidR="00581213" w:rsidRPr="00A06233" w:rsidRDefault="00581213" w:rsidP="00C26A53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Pr="0022126D">
        <w:rPr>
          <w:rFonts w:ascii="標楷體" w:hAnsi="標楷體"/>
        </w:rPr>
        <w:t>5503</w:t>
      </w:r>
      <w:r w:rsidR="00E4619A" w:rsidRPr="0022126D">
        <w:rPr>
          <w:rFonts w:ascii="標楷體" w:hAnsi="標楷體" w:hint="eastAsia"/>
          <w:lang w:eastAsia="zh-TW"/>
        </w:rPr>
        <w:t>介紹</w:t>
      </w:r>
      <w:r w:rsidR="00E4619A" w:rsidRPr="0022126D">
        <w:rPr>
          <w:rFonts w:ascii="標楷體" w:hAnsi="標楷體" w:hint="eastAsia"/>
        </w:rPr>
        <w:t>、</w:t>
      </w:r>
      <w:r w:rsidR="00E4619A" w:rsidRPr="0022126D">
        <w:rPr>
          <w:rFonts w:ascii="標楷體" w:hAnsi="標楷體" w:hint="eastAsia"/>
          <w:lang w:eastAsia="zh-TW"/>
        </w:rPr>
        <w:t>協辦獎金</w:t>
      </w:r>
      <w:r w:rsidRPr="0022126D">
        <w:rPr>
          <w:rFonts w:ascii="標楷體" w:hAnsi="標楷體" w:hint="eastAsia"/>
        </w:rPr>
        <w:t>案件維護</w:t>
      </w:r>
    </w:p>
    <w:p w14:paraId="1B15AFD7" w14:textId="77777777" w:rsidR="00C27FC2" w:rsidRPr="0022126D" w:rsidRDefault="00C27FC2" w:rsidP="00C27FC2">
      <w:pPr>
        <w:pStyle w:val="1"/>
        <w:numPr>
          <w:ilvl w:val="0"/>
          <w:numId w:val="9"/>
        </w:numPr>
        <w:ind w:left="1418"/>
      </w:pPr>
      <w:r w:rsidRPr="0022126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22126D" w14:paraId="5DA7033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754064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343A22" w14:textId="4ABBFD72" w:rsidR="00B30FC5" w:rsidRPr="0022126D" w:rsidRDefault="00E4619A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、協辦獎金案件維護</w:t>
            </w:r>
          </w:p>
        </w:tc>
      </w:tr>
      <w:tr w:rsidR="00C27FC2" w:rsidRPr="0022126D" w14:paraId="3B3985E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333F27" w14:textId="77777777" w:rsidR="00C27FC2" w:rsidRPr="0022126D" w:rsidRDefault="00C27FC2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D2F2D6" w14:textId="77777777" w:rsidR="00C27FC2" w:rsidRPr="0022126D" w:rsidRDefault="00C27FC2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維謢介紹人</w:t>
            </w:r>
            <w:r w:rsidRPr="0022126D">
              <w:rPr>
                <w:rFonts w:ascii="標楷體" w:eastAsia="標楷體" w:hAnsi="標楷體" w:hint="eastAsia"/>
              </w:rPr>
              <w:t>加碼獎金。</w:t>
            </w:r>
          </w:p>
          <w:p w14:paraId="280AA3C5" w14:textId="50931518" w:rsidR="00C27FC2" w:rsidRPr="0022126D" w:rsidRDefault="00C27FC2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需由入口交易</w:t>
            </w:r>
            <w:r w:rsidRPr="0022126D">
              <w:rPr>
                <w:rFonts w:ascii="標楷體" w:eastAsia="標楷體" w:hAnsi="標楷體" w:hint="eastAsia"/>
              </w:rPr>
              <w:t>【</w:t>
            </w:r>
            <w:r w:rsidRPr="0022126D">
              <w:rPr>
                <w:rFonts w:ascii="標楷體" w:eastAsia="標楷體" w:hAnsi="標楷體"/>
              </w:rPr>
              <w:t>L5</w:t>
            </w:r>
            <w:r w:rsidRPr="0022126D">
              <w:rPr>
                <w:rFonts w:ascii="標楷體" w:eastAsia="標楷體" w:hAnsi="標楷體" w:hint="eastAsia"/>
              </w:rPr>
              <w:t>05</w:t>
            </w:r>
            <w:r>
              <w:rPr>
                <w:rFonts w:ascii="標楷體" w:eastAsia="標楷體" w:hAnsi="標楷體"/>
              </w:rPr>
              <w:t>3</w:t>
            </w:r>
            <w:r w:rsidRPr="00C27FC2">
              <w:rPr>
                <w:rFonts w:ascii="標楷體" w:eastAsia="標楷體" w:hAnsi="標楷體" w:hint="eastAsia"/>
              </w:rPr>
              <w:t>介紹、協辦</w:t>
            </w:r>
            <w:r w:rsidRPr="0022126D">
              <w:rPr>
                <w:rFonts w:ascii="標楷體" w:eastAsia="標楷體" w:hAnsi="標楷體" w:hint="eastAsia"/>
              </w:rPr>
              <w:t>獎金處理清單】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C27FC2" w:rsidRPr="0022126D" w14:paraId="7DF17F0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D381E8" w14:textId="77777777" w:rsidR="00C27FC2" w:rsidRPr="0022126D" w:rsidRDefault="00C27FC2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2FCBC1" w14:textId="2F22FE27" w:rsidR="00C27FC2" w:rsidRPr="0022126D" w:rsidRDefault="00C27FC2" w:rsidP="00C27FC2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參考流程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「</w:t>
            </w:r>
            <w:r w:rsidR="00A06233" w:rsidRPr="008032C2">
              <w:rPr>
                <w:rFonts w:ascii="標楷體" w:eastAsia="標楷體" w:hAnsi="標楷體" w:hint="eastAsia"/>
              </w:rPr>
              <w:t>業績、獎勵金作業-介紹、協辦獎金</w:t>
            </w:r>
            <w:r w:rsidR="00A06233">
              <w:rPr>
                <w:rFonts w:ascii="標楷體" w:eastAsia="標楷體" w:hAnsi="標楷體" w:hint="eastAsia"/>
              </w:rPr>
              <w:t>發放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EA852E6" w14:textId="77777777" w:rsidR="00C27FC2" w:rsidRPr="0022126D" w:rsidRDefault="00C27FC2" w:rsidP="00C27FC2">
            <w:pPr>
              <w:pStyle w:val="af9"/>
              <w:numPr>
                <w:ilvl w:val="0"/>
                <w:numId w:val="30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獎金媒體發放檔</w:t>
            </w:r>
            <w:r w:rsidRPr="0022126D">
              <w:rPr>
                <w:rFonts w:ascii="標楷體" w:eastAsia="標楷體" w:hAnsi="標楷體" w:hint="eastAsia"/>
              </w:rPr>
              <w:t>(</w:t>
            </w:r>
            <w:r w:rsidRPr="0022126D">
              <w:rPr>
                <w:rFonts w:ascii="標楷體" w:eastAsia="標楷體" w:hAnsi="標楷體"/>
              </w:rPr>
              <w:t>PfRewardMedia)</w:t>
            </w:r>
          </w:p>
          <w:p w14:paraId="1A812CB5" w14:textId="77777777" w:rsidR="00C27FC2" w:rsidRPr="0022126D" w:rsidRDefault="00C27FC2" w:rsidP="00C27FC2">
            <w:pPr>
              <w:pStyle w:val="af9"/>
              <w:numPr>
                <w:ilvl w:val="0"/>
                <w:numId w:val="30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22126D">
              <w:rPr>
                <w:rFonts w:ascii="標楷體" w:eastAsia="標楷體" w:hAnsi="標楷體" w:hint="eastAsia"/>
              </w:rPr>
              <w:t>:</w:t>
            </w:r>
          </w:p>
          <w:p w14:paraId="689CDC91" w14:textId="77777777" w:rsidR="00C27FC2" w:rsidRPr="0022126D" w:rsidRDefault="00C27FC2" w:rsidP="00C27FC2">
            <w:pPr>
              <w:pStyle w:val="af9"/>
              <w:numPr>
                <w:ilvl w:val="1"/>
                <w:numId w:val="30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22126D">
              <w:rPr>
                <w:rFonts w:ascii="標楷體" w:eastAsia="標楷體" w:hAnsi="標楷體" w:hint="eastAsia"/>
              </w:rPr>
              <w:t>:查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詢指定獎金媒體發放檔資料</w:t>
            </w:r>
          </w:p>
          <w:p w14:paraId="64C68515" w14:textId="77777777" w:rsidR="00C27FC2" w:rsidRPr="0022126D" w:rsidRDefault="00C27FC2" w:rsidP="00C27FC2">
            <w:pPr>
              <w:pStyle w:val="af9"/>
              <w:numPr>
                <w:ilvl w:val="1"/>
                <w:numId w:val="30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新增:新增獎金媒體發放檔資料</w:t>
            </w:r>
          </w:p>
          <w:p w14:paraId="2EEC71BD" w14:textId="77777777" w:rsidR="00C27FC2" w:rsidRPr="0022126D" w:rsidRDefault="00C27FC2" w:rsidP="00C27FC2">
            <w:pPr>
              <w:pStyle w:val="af9"/>
              <w:numPr>
                <w:ilvl w:val="1"/>
                <w:numId w:val="30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22126D">
              <w:rPr>
                <w:rFonts w:ascii="標楷體" w:eastAsia="標楷體" w:hAnsi="標楷體" w:hint="eastAsia"/>
              </w:rPr>
              <w:t>: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修改指定獎金媒體發放檔資料</w:t>
            </w:r>
          </w:p>
          <w:p w14:paraId="3FD423D8" w14:textId="77777777" w:rsidR="00C27FC2" w:rsidRPr="0022126D" w:rsidRDefault="00C27FC2" w:rsidP="00C27FC2">
            <w:pPr>
              <w:pStyle w:val="af9"/>
              <w:numPr>
                <w:ilvl w:val="1"/>
                <w:numId w:val="30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22126D">
              <w:rPr>
                <w:rFonts w:ascii="標楷體" w:eastAsia="標楷體" w:hAnsi="標楷體" w:hint="eastAsia"/>
              </w:rPr>
              <w:t>: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刪除指定獎金媒體發放檔資料</w:t>
            </w:r>
          </w:p>
          <w:p w14:paraId="552B6C95" w14:textId="486FFA8C" w:rsidR="00C27FC2" w:rsidRPr="0022126D" w:rsidRDefault="00C27FC2" w:rsidP="00C27FC2">
            <w:pPr>
              <w:pStyle w:val="af9"/>
              <w:numPr>
                <w:ilvl w:val="0"/>
                <w:numId w:val="3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該筆資料為新增時</w:t>
            </w:r>
            <w:r w:rsidRPr="0022126D">
              <w:rPr>
                <w:rFonts w:ascii="標楷體" w:eastAsia="標楷體" w:hAnsi="標楷體"/>
              </w:rPr>
              <w:t>“</w:t>
            </w:r>
            <w:r w:rsidRPr="0022126D">
              <w:rPr>
                <w:rFonts w:ascii="標楷體" w:eastAsia="標楷體" w:hAnsi="標楷體" w:hint="eastAsia"/>
              </w:rPr>
              <w:t>人工新增記號(PfRewardMedia</w:t>
            </w:r>
            <w:r w:rsidRPr="0022126D">
              <w:rPr>
                <w:rFonts w:ascii="標楷體" w:eastAsia="標楷體" w:hAnsi="標楷體"/>
              </w:rPr>
              <w:t>. ManualFg</w:t>
            </w:r>
            <w:r w:rsidRPr="0022126D"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t>”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會記錄為</w:t>
            </w: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</w:tr>
      <w:tr w:rsidR="00C27FC2" w:rsidRPr="0022126D" w14:paraId="7CDCF64A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A2DC6D" w14:textId="77777777" w:rsidR="00C27FC2" w:rsidRPr="0022126D" w:rsidRDefault="00C27FC2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F13F1" w14:textId="77777777" w:rsidR="00C27FC2" w:rsidRPr="0022126D" w:rsidRDefault="00C27FC2" w:rsidP="00C27FC2">
            <w:pPr>
              <w:rPr>
                <w:rFonts w:ascii="標楷體" w:eastAsia="標楷體" w:hAnsi="標楷體"/>
              </w:rPr>
            </w:pPr>
          </w:p>
        </w:tc>
      </w:tr>
      <w:tr w:rsidR="00C27FC2" w:rsidRPr="0022126D" w14:paraId="6CC2841B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E16ABF" w14:textId="77777777" w:rsidR="00C27FC2" w:rsidRPr="0022126D" w:rsidRDefault="00C27FC2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C8F096" w14:textId="77777777" w:rsidR="00C27FC2" w:rsidRPr="0022126D" w:rsidRDefault="00C27FC2" w:rsidP="00C27FC2">
            <w:pPr>
              <w:rPr>
                <w:rFonts w:ascii="標楷體" w:eastAsia="標楷體" w:hAnsi="標楷體"/>
              </w:rPr>
            </w:pPr>
          </w:p>
        </w:tc>
      </w:tr>
      <w:tr w:rsidR="00C27FC2" w:rsidRPr="0022126D" w14:paraId="7189289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52E2EF" w14:textId="77777777" w:rsidR="00C27FC2" w:rsidRPr="0022126D" w:rsidRDefault="00C27FC2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D8F703" w14:textId="21A562AE" w:rsidR="00C27FC2" w:rsidRPr="0022126D" w:rsidRDefault="00A06233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於</w:t>
            </w:r>
            <w:r w:rsidRPr="0022126D">
              <w:rPr>
                <w:rFonts w:ascii="標楷體" w:eastAsia="標楷體" w:hAnsi="標楷體" w:hint="eastAsia"/>
              </w:rPr>
              <w:t>URS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確認會議討論,是否需主管授權或放行</w:t>
            </w:r>
          </w:p>
        </w:tc>
      </w:tr>
      <w:tr w:rsidR="00C27FC2" w:rsidRPr="0022126D" w14:paraId="5978356A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E74ED3" w14:textId="77777777" w:rsidR="00C27FC2" w:rsidRPr="0022126D" w:rsidRDefault="00C27FC2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7B505" w14:textId="162F5EDD" w:rsidR="00C27FC2" w:rsidRPr="0022126D" w:rsidRDefault="00A06233" w:rsidP="00A06233">
            <w:pPr>
              <w:pStyle w:val="af9"/>
              <w:numPr>
                <w:ilvl w:val="0"/>
                <w:numId w:val="8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  <w:lang w:eastAsia="zh-HK"/>
              </w:rPr>
              <w:t>修改時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22126D">
              <w:rPr>
                <w:rFonts w:ascii="標楷體" w:eastAsia="標楷體" w:hAnsi="標楷體"/>
                <w:lang w:eastAsia="zh-HK"/>
              </w:rPr>
              <w:t>異動原因及內容會記錄於「資料變更紀錄檔(TxDataLog)」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22126D">
              <w:rPr>
                <w:rFonts w:ascii="標楷體" w:eastAsia="標楷體" w:hAnsi="標楷體"/>
                <w:lang w:eastAsia="zh-HK"/>
              </w:rPr>
              <w:t>可至「L6932 資料變更交易查詢」查詢異動內容記錄內容</w:t>
            </w:r>
          </w:p>
        </w:tc>
      </w:tr>
      <w:tr w:rsidR="00C27FC2" w:rsidRPr="0022126D" w14:paraId="4DAA8C1B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A610FA" w14:textId="77777777" w:rsidR="00C27FC2" w:rsidRPr="0022126D" w:rsidRDefault="00C27FC2" w:rsidP="00C27FC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E62F1F" w14:textId="77777777" w:rsidR="00C27FC2" w:rsidRPr="0022126D" w:rsidRDefault="00C27FC2" w:rsidP="00C27FC2">
            <w:pPr>
              <w:rPr>
                <w:rFonts w:ascii="標楷體" w:eastAsia="標楷體" w:hAnsi="標楷體"/>
              </w:rPr>
            </w:pPr>
          </w:p>
        </w:tc>
      </w:tr>
    </w:tbl>
    <w:p w14:paraId="22CDCB77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4C035E09" w14:textId="00594D94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  <w:r w:rsidR="00F7392D" w:rsidRPr="0022126D">
        <w:rPr>
          <w:color w:val="FF0000"/>
        </w:rPr>
        <w:t>(缺文件)</w:t>
      </w:r>
    </w:p>
    <w:p w14:paraId="383B55E3" w14:textId="77777777" w:rsidR="00B30FC5" w:rsidRPr="0022126D" w:rsidRDefault="00B30FC5" w:rsidP="0091695D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575ABE67" w14:textId="28F6CBAB" w:rsidR="00B30FC5" w:rsidRPr="0022126D" w:rsidRDefault="00B30FC5" w:rsidP="00B30FC5">
      <w:pPr>
        <w:rPr>
          <w:rFonts w:ascii="標楷體" w:eastAsia="標楷體" w:hAnsi="標楷體"/>
        </w:rPr>
      </w:pPr>
    </w:p>
    <w:p w14:paraId="4F47668F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0136606F" w14:textId="77777777" w:rsidR="00B30FC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10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54"/>
        <w:gridCol w:w="2165"/>
        <w:gridCol w:w="776"/>
        <w:gridCol w:w="1145"/>
        <w:gridCol w:w="604"/>
        <w:gridCol w:w="669"/>
        <w:gridCol w:w="16"/>
        <w:gridCol w:w="2562"/>
        <w:gridCol w:w="16"/>
      </w:tblGrid>
      <w:tr w:rsidR="00FF6F8B" w:rsidRPr="0022126D" w14:paraId="44E753FB" w14:textId="77777777" w:rsidTr="00C26A53">
        <w:trPr>
          <w:trHeight w:val="388"/>
          <w:jc w:val="center"/>
        </w:trPr>
        <w:tc>
          <w:tcPr>
            <w:tcW w:w="576" w:type="dxa"/>
            <w:vMerge w:val="restart"/>
          </w:tcPr>
          <w:p w14:paraId="1E1E25B1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54" w:type="dxa"/>
            <w:vMerge w:val="restart"/>
          </w:tcPr>
          <w:p w14:paraId="0598C6F4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75" w:type="dxa"/>
            <w:gridSpan w:val="6"/>
          </w:tcPr>
          <w:p w14:paraId="511540D7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578" w:type="dxa"/>
            <w:gridSpan w:val="2"/>
          </w:tcPr>
          <w:p w14:paraId="37655129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B46ED" w:rsidRPr="0022126D" w14:paraId="16994BDE" w14:textId="77777777" w:rsidTr="002B46ED">
        <w:trPr>
          <w:gridAfter w:val="1"/>
          <w:wAfter w:w="16" w:type="dxa"/>
          <w:trHeight w:val="244"/>
          <w:jc w:val="center"/>
        </w:trPr>
        <w:tc>
          <w:tcPr>
            <w:tcW w:w="576" w:type="dxa"/>
            <w:vMerge/>
          </w:tcPr>
          <w:p w14:paraId="798DA5F6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554" w:type="dxa"/>
            <w:vMerge/>
          </w:tcPr>
          <w:p w14:paraId="4A24D025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165" w:type="dxa"/>
          </w:tcPr>
          <w:p w14:paraId="0151E600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776" w:type="dxa"/>
          </w:tcPr>
          <w:p w14:paraId="3DF13736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145" w:type="dxa"/>
          </w:tcPr>
          <w:p w14:paraId="69DFE8B5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04" w:type="dxa"/>
          </w:tcPr>
          <w:p w14:paraId="4DEF681B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69" w:type="dxa"/>
          </w:tcPr>
          <w:p w14:paraId="7479B36A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578" w:type="dxa"/>
            <w:gridSpan w:val="2"/>
          </w:tcPr>
          <w:p w14:paraId="7BE4E104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</w:p>
        </w:tc>
      </w:tr>
      <w:tr w:rsidR="002B46ED" w:rsidRPr="0022126D" w14:paraId="51AF963F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12004F67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1</w:t>
            </w:r>
          </w:p>
        </w:tc>
        <w:tc>
          <w:tcPr>
            <w:tcW w:w="1554" w:type="dxa"/>
          </w:tcPr>
          <w:p w14:paraId="30F2EE66" w14:textId="49EFACC6" w:rsidR="00FF6F8B" w:rsidRPr="0022126D" w:rsidRDefault="002B46ED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績日期</w:t>
            </w:r>
          </w:p>
        </w:tc>
        <w:tc>
          <w:tcPr>
            <w:tcW w:w="2165" w:type="dxa"/>
          </w:tcPr>
          <w:p w14:paraId="72B07992" w14:textId="0AC3FCE7" w:rsidR="00FF6F8B" w:rsidRPr="0022126D" w:rsidRDefault="002B46ED" w:rsidP="00642BA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7)</w:t>
            </w:r>
          </w:p>
        </w:tc>
        <w:tc>
          <w:tcPr>
            <w:tcW w:w="776" w:type="dxa"/>
          </w:tcPr>
          <w:p w14:paraId="7734D0EB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403FC361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69372B64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04887C4A" w14:textId="77777777" w:rsidR="00FF6F8B" w:rsidRPr="0022126D" w:rsidRDefault="00FF6F8B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6556D6D7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  <w:p w14:paraId="0314D803" w14:textId="5DB4C075" w:rsidR="002B46ED" w:rsidRPr="0022126D" w:rsidRDefault="002B46ED" w:rsidP="00F739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(新增時,必輸入)</w:t>
            </w:r>
          </w:p>
        </w:tc>
      </w:tr>
      <w:tr w:rsidR="002B46ED" w:rsidRPr="0022126D" w14:paraId="1B1AF0C0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775EE9BC" w14:textId="62027FD9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4" w:type="dxa"/>
          </w:tcPr>
          <w:p w14:paraId="0F39C61D" w14:textId="02965DBC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2165" w:type="dxa"/>
          </w:tcPr>
          <w:p w14:paraId="367200E8" w14:textId="5D96AC4B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7)-9(3)-9(3)</w:t>
            </w:r>
          </w:p>
        </w:tc>
        <w:tc>
          <w:tcPr>
            <w:tcW w:w="776" w:type="dxa"/>
          </w:tcPr>
          <w:p w14:paraId="4E998ADD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3711E2B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559F4850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5AA60618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785C9F86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  <w:p w14:paraId="1460C634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  <w:r w:rsidRPr="0022126D">
              <w:rPr>
                <w:rFonts w:ascii="標楷體" w:eastAsia="標楷體" w:hAnsi="標楷體"/>
              </w:rPr>
              <w:t>-額度編號-撥款序號</w:t>
            </w:r>
          </w:p>
          <w:p w14:paraId="2E44A92D" w14:textId="5FA0695E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(新增時,必輸入)</w:t>
            </w:r>
          </w:p>
        </w:tc>
      </w:tr>
      <w:tr w:rsidR="002B46ED" w:rsidRPr="0022126D" w14:paraId="547E9019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5823E0B4" w14:textId="7A483EF6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54" w:type="dxa"/>
          </w:tcPr>
          <w:p w14:paraId="737046DC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2165" w:type="dxa"/>
          </w:tcPr>
          <w:p w14:paraId="355B4E39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100)</w:t>
            </w:r>
          </w:p>
        </w:tc>
        <w:tc>
          <w:tcPr>
            <w:tcW w:w="776" w:type="dxa"/>
          </w:tcPr>
          <w:p w14:paraId="0AD4B48E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1D1F68E1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5907498B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079D301E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18EC9FF6" w14:textId="77777777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  <w:p w14:paraId="344BA17A" w14:textId="1330199C" w:rsidR="002B46ED" w:rsidRPr="0022126D" w:rsidRDefault="002B46ED" w:rsidP="002B46E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(新增時,必輸入)</w:t>
            </w:r>
          </w:p>
        </w:tc>
      </w:tr>
      <w:tr w:rsidR="00DF7DD7" w:rsidRPr="0022126D" w14:paraId="2B1FD313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515C84F4" w14:textId="617C5611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4" w:type="dxa"/>
          </w:tcPr>
          <w:p w14:paraId="65656080" w14:textId="2A12A9F1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2165" w:type="dxa"/>
          </w:tcPr>
          <w:p w14:paraId="7D3402DC" w14:textId="290E4D68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</w:t>
            </w:r>
            <w:r w:rsidRPr="0022126D">
              <w:rPr>
                <w:rFonts w:ascii="標楷體" w:eastAsia="標楷體" w:hAnsi="標楷體" w:hint="eastAsia"/>
              </w:rPr>
              <w:t>6</w:t>
            </w:r>
            <w:r w:rsidRPr="0022126D">
              <w:rPr>
                <w:rFonts w:ascii="標楷體" w:eastAsia="標楷體" w:hAnsi="標楷體"/>
              </w:rPr>
              <w:t>)</w:t>
            </w:r>
          </w:p>
        </w:tc>
        <w:tc>
          <w:tcPr>
            <w:tcW w:w="776" w:type="dxa"/>
          </w:tcPr>
          <w:p w14:paraId="4F5EB57F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F65A179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78F0A513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2F9CF80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24BC53DE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  <w:p w14:paraId="049A363F" w14:textId="67EA3141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(新增時,必輸入)</w:t>
            </w:r>
          </w:p>
        </w:tc>
      </w:tr>
      <w:tr w:rsidR="00DF7DD7" w:rsidRPr="0022126D" w14:paraId="5AA386E0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166AF390" w14:textId="43C9F68D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54" w:type="dxa"/>
          </w:tcPr>
          <w:p w14:paraId="200EA50B" w14:textId="1E708101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調整後介紹人</w:t>
            </w:r>
          </w:p>
        </w:tc>
        <w:tc>
          <w:tcPr>
            <w:tcW w:w="2165" w:type="dxa"/>
          </w:tcPr>
          <w:p w14:paraId="6CDE66A4" w14:textId="5D11B68A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X(</w:t>
            </w:r>
            <w:r w:rsidRPr="0022126D">
              <w:rPr>
                <w:rFonts w:ascii="標楷體" w:eastAsia="標楷體" w:hAnsi="標楷體" w:hint="eastAsia"/>
              </w:rPr>
              <w:t>6</w:t>
            </w:r>
            <w:r w:rsidRPr="0022126D">
              <w:rPr>
                <w:rFonts w:ascii="標楷體" w:eastAsia="標楷體" w:hAnsi="標楷體"/>
              </w:rPr>
              <w:t>)</w:t>
            </w:r>
          </w:p>
        </w:tc>
        <w:tc>
          <w:tcPr>
            <w:tcW w:w="776" w:type="dxa"/>
          </w:tcPr>
          <w:p w14:paraId="2B14A501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520AE1EB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0689C3F3" w14:textId="0B94A84C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V</w:t>
            </w:r>
          </w:p>
        </w:tc>
        <w:tc>
          <w:tcPr>
            <w:tcW w:w="669" w:type="dxa"/>
          </w:tcPr>
          <w:p w14:paraId="6E2EF101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19E0A841" w14:textId="61092F1E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變更時必須輸入</w:t>
            </w:r>
            <w:r w:rsidRPr="0022126D">
              <w:rPr>
                <w:rFonts w:ascii="標楷體" w:eastAsia="標楷體" w:hAnsi="標楷體"/>
              </w:rPr>
              <w:t>,否則不必輸入</w:t>
            </w:r>
          </w:p>
        </w:tc>
      </w:tr>
      <w:tr w:rsidR="00DF7DD7" w:rsidRPr="0022126D" w14:paraId="285A1712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55270868" w14:textId="5EB7398B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54" w:type="dxa"/>
          </w:tcPr>
          <w:p w14:paraId="557A688E" w14:textId="386184FD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獎金</w:t>
            </w:r>
          </w:p>
        </w:tc>
        <w:tc>
          <w:tcPr>
            <w:tcW w:w="2165" w:type="dxa"/>
          </w:tcPr>
          <w:p w14:paraId="5409E334" w14:textId="1037B7C1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776" w:type="dxa"/>
          </w:tcPr>
          <w:p w14:paraId="1A5E3702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2B70F788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27D4F1E7" w14:textId="331E0F71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2F50E810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4491126C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必輸入，自動顯示</w:t>
            </w:r>
          </w:p>
          <w:p w14:paraId="0C7C92A1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(新增時,必輸入)</w:t>
            </w:r>
          </w:p>
          <w:p w14:paraId="4DE369AE" w14:textId="2211D25A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可輸入/顯示負數</w:t>
            </w:r>
          </w:p>
        </w:tc>
      </w:tr>
      <w:tr w:rsidR="00DF7DD7" w:rsidRPr="0022126D" w14:paraId="34B9F85E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16876568" w14:textId="06417C7F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4" w:type="dxa"/>
          </w:tcPr>
          <w:p w14:paraId="634A0D36" w14:textId="20BF9273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調整後介紹獎金</w:t>
            </w:r>
          </w:p>
        </w:tc>
        <w:tc>
          <w:tcPr>
            <w:tcW w:w="2165" w:type="dxa"/>
          </w:tcPr>
          <w:p w14:paraId="2AE9C6EE" w14:textId="706211C1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776" w:type="dxa"/>
          </w:tcPr>
          <w:p w14:paraId="65816B08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30F3F231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199F04F0" w14:textId="7D4FF9FE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V</w:t>
            </w:r>
          </w:p>
        </w:tc>
        <w:tc>
          <w:tcPr>
            <w:tcW w:w="669" w:type="dxa"/>
          </w:tcPr>
          <w:p w14:paraId="048D3B71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0036803C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變更時必須輸入</w:t>
            </w:r>
            <w:r w:rsidRPr="0022126D">
              <w:rPr>
                <w:rFonts w:ascii="標楷體" w:eastAsia="標楷體" w:hAnsi="標楷體"/>
              </w:rPr>
              <w:t>,否則不必輸入</w:t>
            </w:r>
          </w:p>
          <w:p w14:paraId="392DFFC5" w14:textId="45E2341F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可輸入負數</w:t>
            </w:r>
          </w:p>
        </w:tc>
      </w:tr>
      <w:tr w:rsidR="00DF7DD7" w:rsidRPr="0022126D" w14:paraId="1810A3A5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5D79F2C8" w14:textId="1A98327D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54" w:type="dxa"/>
          </w:tcPr>
          <w:p w14:paraId="2A63CB2F" w14:textId="11F65731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協辦人</w:t>
            </w:r>
          </w:p>
        </w:tc>
        <w:tc>
          <w:tcPr>
            <w:tcW w:w="2165" w:type="dxa"/>
          </w:tcPr>
          <w:p w14:paraId="51768C76" w14:textId="327BB111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776" w:type="dxa"/>
          </w:tcPr>
          <w:p w14:paraId="4BF76229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6C7D89D2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271D2FB5" w14:textId="62F87692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25BBF451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4E44B0D7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可輸入負數</w:t>
            </w:r>
          </w:p>
          <w:p w14:paraId="36989ECB" w14:textId="3C4115E0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(新增時,可不必輸入)</w:t>
            </w:r>
          </w:p>
        </w:tc>
      </w:tr>
      <w:tr w:rsidR="00DF7DD7" w:rsidRPr="0022126D" w14:paraId="32D227C5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1F2883DF" w14:textId="7E0755E7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54" w:type="dxa"/>
          </w:tcPr>
          <w:p w14:paraId="7057D58E" w14:textId="27F11030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調整後協辦人</w:t>
            </w:r>
          </w:p>
        </w:tc>
        <w:tc>
          <w:tcPr>
            <w:tcW w:w="2165" w:type="dxa"/>
          </w:tcPr>
          <w:p w14:paraId="74A896BA" w14:textId="6606C4CC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776" w:type="dxa"/>
          </w:tcPr>
          <w:p w14:paraId="02AB5E60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035045A5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398C8A55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5FA3C2FA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287BDCCB" w14:textId="229DE6EB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</w:tr>
      <w:tr w:rsidR="00DF7DD7" w:rsidRPr="0022126D" w14:paraId="47A1149D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682E7340" w14:textId="49909BE9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54" w:type="dxa"/>
          </w:tcPr>
          <w:p w14:paraId="59085BD4" w14:textId="2CB8AB44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協辦獎金</w:t>
            </w:r>
          </w:p>
        </w:tc>
        <w:tc>
          <w:tcPr>
            <w:tcW w:w="2165" w:type="dxa"/>
          </w:tcPr>
          <w:p w14:paraId="30B7BE57" w14:textId="438F0B6C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776" w:type="dxa"/>
          </w:tcPr>
          <w:p w14:paraId="140DDFC8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34EBCC4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2EACA57D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305570AC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58D03C2B" w14:textId="61B5FF28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(新增時,可不必輸入)</w:t>
            </w:r>
          </w:p>
        </w:tc>
      </w:tr>
      <w:tr w:rsidR="00DF7DD7" w:rsidRPr="0022126D" w14:paraId="403D653D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044219AA" w14:textId="380E1F16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54" w:type="dxa"/>
          </w:tcPr>
          <w:p w14:paraId="76DF4E5E" w14:textId="1E0A81F7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調整後協辦獎金</w:t>
            </w:r>
          </w:p>
        </w:tc>
        <w:tc>
          <w:tcPr>
            <w:tcW w:w="2165" w:type="dxa"/>
          </w:tcPr>
          <w:p w14:paraId="6FCE7484" w14:textId="1428B1CE" w:rsidR="00DF7DD7" w:rsidRPr="0022126D" w:rsidRDefault="00DF7DD7" w:rsidP="00DF7DD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776" w:type="dxa"/>
          </w:tcPr>
          <w:p w14:paraId="5E58DC45" w14:textId="324AAADF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120727B3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378AAF55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5E751749" w14:textId="77777777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4D0B2954" w14:textId="5C96E683" w:rsidR="00DF7DD7" w:rsidRPr="0022126D" w:rsidRDefault="00DF7DD7" w:rsidP="00DF7DD7">
            <w:pPr>
              <w:rPr>
                <w:rFonts w:ascii="標楷體" w:eastAsia="標楷體" w:hAnsi="標楷體"/>
              </w:rPr>
            </w:pPr>
          </w:p>
        </w:tc>
      </w:tr>
    </w:tbl>
    <w:p w14:paraId="5162B8DF" w14:textId="77777777" w:rsidR="00B30FC5" w:rsidRPr="0022126D" w:rsidRDefault="00210672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71EE4359" w14:textId="77777777" w:rsidR="00F7352E" w:rsidRPr="0022126D" w:rsidRDefault="00F7352E" w:rsidP="00F7352E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/>
        </w:rPr>
        <w:lastRenderedPageBreak/>
        <w:t>L55</w:t>
      </w:r>
      <w:r w:rsidRPr="0022126D">
        <w:rPr>
          <w:rFonts w:ascii="標楷體" w:hAnsi="標楷體"/>
          <w:lang w:eastAsia="zh-TW"/>
        </w:rPr>
        <w:t>1</w:t>
      </w:r>
      <w:r w:rsidRPr="0022126D">
        <w:rPr>
          <w:rFonts w:ascii="標楷體" w:hAnsi="標楷體" w:hint="eastAsia"/>
          <w:lang w:eastAsia="zh-TW"/>
        </w:rPr>
        <w:t>2產生介紹人加碼獎金發放檔 ***</w:t>
      </w:r>
    </w:p>
    <w:p w14:paraId="5C9A9149" w14:textId="77777777" w:rsidR="00F7352E" w:rsidRPr="0022126D" w:rsidRDefault="00F7352E" w:rsidP="00F7352E">
      <w:pPr>
        <w:pStyle w:val="1"/>
        <w:numPr>
          <w:ilvl w:val="0"/>
          <w:numId w:val="9"/>
        </w:numPr>
        <w:ind w:left="1418"/>
        <w:rPr>
          <w:szCs w:val="26"/>
        </w:rPr>
      </w:pPr>
      <w:r w:rsidRPr="0022126D">
        <w:rPr>
          <w:rFonts w:hint="eastAsia"/>
          <w:szCs w:val="26"/>
        </w:rPr>
        <w:t>功能說明</w:t>
      </w:r>
    </w:p>
    <w:tbl>
      <w:tblPr>
        <w:tblpPr w:leftFromText="180" w:rightFromText="180" w:vertAnchor="text" w:horzAnchor="page" w:tblpX="2500" w:tblpY="178"/>
        <w:tblW w:w="803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3"/>
        <w:gridCol w:w="6313"/>
      </w:tblGrid>
      <w:tr w:rsidR="00F7352E" w:rsidRPr="0022126D" w14:paraId="71DB5E9D" w14:textId="77777777" w:rsidTr="00812693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C48359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名稱</w:t>
            </w:r>
            <w:r w:rsidRPr="0022126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DEFC166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產生介紹人加碼獎金發放媒體</w:t>
            </w:r>
          </w:p>
        </w:tc>
      </w:tr>
      <w:tr w:rsidR="00F7352E" w:rsidRPr="0022126D" w14:paraId="75A11FF7" w14:textId="77777777" w:rsidTr="00812693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7C990EB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C93FCA" w14:textId="11D7F6DC" w:rsidR="00F7352E" w:rsidRPr="0022126D" w:rsidRDefault="00AF2ED8" w:rsidP="008126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Pr="0022126D">
              <w:rPr>
                <w:rFonts w:ascii="標楷體" w:eastAsia="標楷體" w:hAnsi="標楷體" w:hint="eastAsia"/>
              </w:rPr>
              <w:t>介紹人加碼獎金發放媒體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F7352E" w:rsidRPr="0022126D" w14:paraId="3C518B0D" w14:textId="77777777" w:rsidTr="00812693">
        <w:trPr>
          <w:trHeight w:val="773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544309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基本流程</w:t>
            </w:r>
            <w:r w:rsidRPr="0022126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9C974B" w14:textId="7CADBCD1" w:rsidR="00F7352E" w:rsidRPr="0022126D" w:rsidRDefault="00BC64CE" w:rsidP="00F17AAA">
            <w:pPr>
              <w:ind w:left="257" w:hangingChars="107" w:hanging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7352E" w:rsidRPr="0022126D">
              <w:rPr>
                <w:rFonts w:ascii="標楷體" w:eastAsia="標楷體" w:hAnsi="標楷體" w:hint="eastAsia"/>
              </w:rPr>
              <w:t>參考</w:t>
            </w:r>
            <w:r w:rsidR="00F7352E" w:rsidRPr="0022126D">
              <w:rPr>
                <w:rFonts w:ascii="標楷體" w:eastAsia="標楷體" w:hAnsi="標楷體" w:hint="eastAsia"/>
                <w:lang w:eastAsia="zh-HK"/>
              </w:rPr>
              <w:t>「</w:t>
            </w:r>
            <w:r w:rsidR="00F17AAA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F17AAA">
              <w:rPr>
                <w:rFonts w:ascii="標楷體" w:eastAsia="標楷體" w:hAnsi="標楷體" w:hint="eastAsia"/>
              </w:rPr>
              <w:t>.</w:t>
            </w:r>
            <w:r w:rsidR="00F7352E" w:rsidRPr="0022126D">
              <w:rPr>
                <w:rFonts w:ascii="標楷體" w:eastAsia="標楷體" w:hAnsi="標楷體" w:hint="eastAsia"/>
              </w:rPr>
              <w:t>業績、獎勵金作業</w:t>
            </w:r>
            <w:r w:rsidR="00F17AAA">
              <w:rPr>
                <w:rFonts w:ascii="標楷體" w:eastAsia="標楷體" w:hAnsi="標楷體" w:hint="eastAsia"/>
              </w:rPr>
              <w:t>.</w:t>
            </w:r>
            <w:r w:rsidR="00F7352E" w:rsidRPr="0022126D">
              <w:rPr>
                <w:rFonts w:ascii="標楷體" w:eastAsia="標楷體" w:hAnsi="標楷體" w:hint="eastAsia"/>
              </w:rPr>
              <w:t>獎金</w:t>
            </w:r>
            <w:r w:rsidR="00F17AAA">
              <w:rPr>
                <w:rFonts w:ascii="標楷體" w:eastAsia="標楷體" w:hAnsi="標楷體" w:hint="eastAsia"/>
                <w:lang w:eastAsia="zh-HK"/>
              </w:rPr>
              <w:t>發放</w:t>
            </w:r>
            <w:r w:rsidR="00F17AAA" w:rsidRPr="0022126D">
              <w:rPr>
                <w:rFonts w:ascii="標楷體" w:eastAsia="標楷體" w:hAnsi="標楷體" w:hint="eastAsia"/>
              </w:rPr>
              <w:t>、</w:t>
            </w:r>
            <w:r w:rsidR="00F17AAA">
              <w:rPr>
                <w:rFonts w:ascii="標楷體" w:eastAsia="標楷體" w:hAnsi="標楷體" w:hint="eastAsia"/>
                <w:lang w:eastAsia="zh-HK"/>
              </w:rPr>
              <w:t>追回</w:t>
            </w:r>
            <w:r w:rsidR="00F7352E" w:rsidRPr="0022126D">
              <w:rPr>
                <w:rFonts w:ascii="標楷體" w:eastAsia="標楷體" w:hAnsi="標楷體" w:hint="eastAsia"/>
                <w:lang w:eastAsia="zh-HK"/>
              </w:rPr>
              <w:t>」</w:t>
            </w:r>
            <w:r w:rsidR="00C46789" w:rsidRPr="0022126D">
              <w:rPr>
                <w:rFonts w:ascii="標楷體" w:eastAsia="標楷體" w:hAnsi="標楷體" w:hint="eastAsia"/>
              </w:rPr>
              <w:t>流程</w:t>
            </w:r>
          </w:p>
          <w:p w14:paraId="0A650F16" w14:textId="114E4FD5" w:rsidR="00F7352E" w:rsidRPr="00BC64CE" w:rsidRDefault="00BC64CE" w:rsidP="00BC64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F7352E" w:rsidRPr="00BC64CE">
              <w:rPr>
                <w:rFonts w:ascii="標楷體" w:eastAsia="標楷體" w:hAnsi="標楷體" w:hint="eastAsia"/>
                <w:lang w:eastAsia="zh-HK"/>
              </w:rPr>
              <w:t>產生</w:t>
            </w:r>
            <w:r w:rsidR="00F7352E" w:rsidRPr="00BC64CE">
              <w:rPr>
                <w:rFonts w:ascii="標楷體" w:eastAsia="標楷體" w:hAnsi="標楷體" w:hint="eastAsia"/>
              </w:rPr>
              <w:t>獎金媒體發放檔(PfRewardMedia</w:t>
            </w:r>
            <w:r w:rsidR="00F7352E" w:rsidRPr="00BC64CE">
              <w:rPr>
                <w:rFonts w:ascii="標楷體" w:eastAsia="標楷體" w:hAnsi="標楷體"/>
              </w:rPr>
              <w:t>)</w:t>
            </w:r>
          </w:p>
          <w:p w14:paraId="6200759D" w14:textId="6A11E6FF" w:rsidR="00F7352E" w:rsidRPr="00BC64CE" w:rsidRDefault="00BC64CE" w:rsidP="00BC64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7352E" w:rsidRPr="00BC64CE">
              <w:rPr>
                <w:rFonts w:ascii="標楷體" w:eastAsia="標楷體" w:hAnsi="標楷體" w:hint="eastAsia"/>
              </w:rPr>
              <w:t>依據功能選項處理</w:t>
            </w:r>
          </w:p>
          <w:p w14:paraId="46ACF1D5" w14:textId="11EF707B" w:rsidR="00F7352E" w:rsidRPr="00BC64CE" w:rsidRDefault="00BC64CE" w:rsidP="00BC64CE">
            <w:pPr>
              <w:ind w:firstLineChars="107" w:firstLine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="00F7352E" w:rsidRPr="00BC64CE">
              <w:rPr>
                <w:rFonts w:ascii="標楷體" w:eastAsia="標楷體" w:hAnsi="標楷體" w:hint="eastAsia"/>
              </w:rPr>
              <w:t>產生介紹人加碼獎金發放資料</w:t>
            </w:r>
          </w:p>
          <w:p w14:paraId="73C6647F" w14:textId="77777777" w:rsidR="00F7352E" w:rsidRPr="0022126D" w:rsidRDefault="00F7352E" w:rsidP="00BC64CE">
            <w:pPr>
              <w:pStyle w:val="af9"/>
              <w:ind w:leftChars="0" w:left="56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依據[業績日期 </w:t>
            </w:r>
            <w:r w:rsidRPr="0022126D">
              <w:rPr>
                <w:rFonts w:ascii="標楷體" w:eastAsia="標楷體" w:hAnsi="標楷體"/>
              </w:rPr>
              <w:t>(</w:t>
            </w:r>
            <w:r w:rsidRPr="0022126D">
              <w:rPr>
                <w:rFonts w:ascii="標楷體" w:eastAsia="標楷體" w:hAnsi="標楷體" w:hint="eastAsia"/>
              </w:rPr>
              <w:t>PfReward.</w:t>
            </w:r>
            <w:r w:rsidRPr="0022126D">
              <w:rPr>
                <w:rFonts w:ascii="標楷體" w:eastAsia="標楷體" w:hAnsi="標楷體"/>
              </w:rPr>
              <w:t>PerfDate)</w:t>
            </w:r>
            <w:r w:rsidRPr="0022126D">
              <w:rPr>
                <w:rFonts w:ascii="標楷體" w:eastAsia="標楷體" w:hAnsi="標楷體" w:hint="eastAsia"/>
              </w:rPr>
              <w:t>]</w:t>
            </w:r>
            <w:r w:rsidRPr="0022126D">
              <w:rPr>
                <w:rFonts w:ascii="標楷體" w:eastAsia="標楷體" w:hAnsi="標楷體"/>
              </w:rPr>
              <w:t>Between</w:t>
            </w:r>
            <w:r w:rsidRPr="0022126D">
              <w:rPr>
                <w:rFonts w:ascii="標楷體" w:eastAsia="標楷體" w:hAnsi="標楷體" w:hint="eastAsia"/>
              </w:rPr>
              <w:t>輸入條件</w:t>
            </w:r>
            <w:r w:rsidRPr="0022126D">
              <w:rPr>
                <w:rFonts w:ascii="標楷體" w:eastAsia="標楷體" w:hAnsi="標楷體"/>
              </w:rPr>
              <w:t>[</w:t>
            </w:r>
            <w:r w:rsidRPr="0022126D">
              <w:rPr>
                <w:rFonts w:ascii="標楷體" w:eastAsia="標楷體" w:hAnsi="標楷體" w:hint="eastAsia"/>
              </w:rPr>
              <w:t>撥款起訖日</w:t>
            </w:r>
            <w:r w:rsidRPr="0022126D">
              <w:rPr>
                <w:rFonts w:ascii="標楷體" w:eastAsia="標楷體" w:hAnsi="標楷體"/>
              </w:rPr>
              <w:t>]</w:t>
            </w:r>
            <w:r w:rsidRPr="0022126D">
              <w:rPr>
                <w:rFonts w:ascii="標楷體" w:eastAsia="標楷體" w:hAnsi="標楷體" w:hint="eastAsia"/>
              </w:rPr>
              <w:t>撈取[介紹、協辦獎金計算檔(PfReward)]相關資料，並將[獎勵津貼發放日(PfReward.IntroducerAddBonusDate)]押上輸入條件[獎金發放日]，轉入[獎金媒體發放檔(PfRewardMedia)，且獎金類別(PfRewardMedia.BonusType)=3:介紹人加碼獎金]</w:t>
            </w:r>
          </w:p>
          <w:p w14:paraId="1D0A6076" w14:textId="28AFA22F" w:rsidR="00F7352E" w:rsidRPr="00BC64CE" w:rsidRDefault="00BC64CE" w:rsidP="00BC64CE">
            <w:pPr>
              <w:ind w:firstLineChars="107" w:firstLine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r w:rsidR="00F7352E" w:rsidRPr="00BC64CE">
              <w:rPr>
                <w:rFonts w:ascii="標楷體" w:eastAsia="標楷體" w:hAnsi="標楷體" w:hint="eastAsia"/>
              </w:rPr>
              <w:t>產生介紹人加碼獎金</w:t>
            </w:r>
            <w:r w:rsidR="00F7352E" w:rsidRPr="00BC64CE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媒體檔</w:t>
            </w:r>
          </w:p>
          <w:p w14:paraId="32236051" w14:textId="77777777" w:rsidR="00F7352E" w:rsidRPr="0022126D" w:rsidRDefault="00F7352E" w:rsidP="00BC64CE">
            <w:pPr>
              <w:pStyle w:val="af9"/>
              <w:ind w:leftChars="0" w:left="56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於【L5054介紹人加碼獎金處理清單】資料確認無誤後，執行此功能。</w:t>
            </w:r>
          </w:p>
          <w:p w14:paraId="1232C7EA" w14:textId="770E8BD6" w:rsidR="00F7352E" w:rsidRPr="0022126D" w:rsidRDefault="00F7352E" w:rsidP="00BC64CE">
            <w:pPr>
              <w:pStyle w:val="af9"/>
              <w:ind w:leftChars="0" w:left="56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依據輸入條件[獎金發放日]等於[獎金發放日(PfRewardMedia.BonusDate)，且獎金類別(PfRewardMedia.BonusType)=3:介紹人加碼獎金]產生併薪檔</w:t>
            </w:r>
            <w:r w:rsidRPr="0022126D">
              <w:rPr>
                <w:rFonts w:ascii="標楷體" w:eastAsia="標楷體" w:hAnsi="標楷體"/>
              </w:rPr>
              <w:t>“</w:t>
            </w:r>
            <w:r w:rsidR="00534B1D" w:rsidRPr="0022126D">
              <w:rPr>
                <w:rFonts w:ascii="標楷體" w:eastAsia="標楷體" w:hAnsi="標楷體" w:cs="Calibri"/>
                <w:color w:val="000000"/>
                <w:kern w:val="0"/>
              </w:rPr>
              <w:t>TOTALATOC</w:t>
            </w:r>
            <w:r w:rsidRPr="0022126D">
              <w:rPr>
                <w:rFonts w:ascii="標楷體" w:eastAsia="標楷體" w:hAnsi="標楷體"/>
              </w:rPr>
              <w:t>”</w:t>
            </w:r>
            <w:r w:rsidRPr="0022126D">
              <w:rPr>
                <w:rFonts w:ascii="標楷體" w:eastAsia="標楷體" w:hAnsi="標楷體" w:hint="eastAsia"/>
              </w:rPr>
              <w:t>，並把已製檔的資料[媒體檔記號PfRewardMedia.MediaFg]會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記錄為</w:t>
            </w:r>
            <w:r w:rsidRPr="0022126D">
              <w:rPr>
                <w:rFonts w:ascii="標楷體" w:eastAsia="標楷體" w:hAnsi="標楷體" w:hint="eastAsia"/>
              </w:rPr>
              <w:t>1，且該筆資料不可「異動」與「刪除」。</w:t>
            </w:r>
          </w:p>
          <w:p w14:paraId="412C103C" w14:textId="64EFC56B" w:rsidR="00F7352E" w:rsidRPr="0022126D" w:rsidRDefault="00BC64CE" w:rsidP="00BC64CE">
            <w:pPr>
              <w:ind w:firstLineChars="107" w:firstLine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</w:t>
            </w:r>
            <w:r w:rsidR="00F7352E" w:rsidRPr="0022126D">
              <w:rPr>
                <w:rFonts w:ascii="標楷體" w:eastAsia="標楷體" w:hAnsi="標楷體" w:hint="eastAsia"/>
              </w:rPr>
              <w:t>取消介紹人加碼獎金媒體檔</w:t>
            </w:r>
          </w:p>
          <w:p w14:paraId="5277986D" w14:textId="77777777" w:rsidR="00F7352E" w:rsidRPr="0022126D" w:rsidRDefault="00F7352E" w:rsidP="00BC64CE">
            <w:pPr>
              <w:pStyle w:val="af9"/>
              <w:ind w:leftChars="0" w:left="56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需重新產檔，則使用此功能。</w:t>
            </w:r>
          </w:p>
          <w:p w14:paraId="511F6424" w14:textId="77777777" w:rsidR="00F7352E" w:rsidRPr="0022126D" w:rsidRDefault="00F7352E" w:rsidP="00BC64CE">
            <w:pPr>
              <w:pStyle w:val="af9"/>
              <w:ind w:leftChars="0" w:left="567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依據輸入條件[獎金發放日]等於[獎金發放日(PfRewardMedia.BonusDate)，且獎金類別(PfRewardMedia.BonusType)=3:介紹人加碼獎金]撈取資料，將[媒體檔記號PfRewardMedia.MediaFg]改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22126D">
              <w:rPr>
                <w:rFonts w:ascii="標楷體" w:eastAsia="標楷體" w:hAnsi="標楷體" w:hint="eastAsia"/>
              </w:rPr>
              <w:t>0，可重新執行修改或刪除資料。</w:t>
            </w:r>
          </w:p>
        </w:tc>
      </w:tr>
      <w:tr w:rsidR="00F7352E" w:rsidRPr="0022126D" w14:paraId="7FF0CCE5" w14:textId="77777777" w:rsidTr="00812693">
        <w:trPr>
          <w:trHeight w:val="32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F5040A0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CBF7DD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</w:p>
        </w:tc>
      </w:tr>
      <w:tr w:rsidR="00F7352E" w:rsidRPr="0022126D" w14:paraId="73C340B7" w14:textId="77777777" w:rsidTr="00812693">
        <w:trPr>
          <w:trHeight w:val="131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3F177CF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8E1B89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</w:p>
        </w:tc>
      </w:tr>
      <w:tr w:rsidR="00F7352E" w:rsidRPr="0022126D" w14:paraId="19321DE6" w14:textId="77777777" w:rsidTr="00812693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496A6B1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執行後狀況</w:t>
            </w:r>
            <w:r w:rsidRPr="0022126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8591AB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</w:p>
        </w:tc>
      </w:tr>
      <w:tr w:rsidR="00F7352E" w:rsidRPr="0022126D" w14:paraId="184845DF" w14:textId="77777777" w:rsidTr="00812693">
        <w:trPr>
          <w:trHeight w:val="35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2B1ACB0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3AB540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</w:p>
        </w:tc>
      </w:tr>
      <w:tr w:rsidR="00F7352E" w:rsidRPr="0022126D" w14:paraId="7A5FE394" w14:textId="77777777" w:rsidTr="00812693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AD4BE3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參考</w:t>
            </w:r>
            <w:r w:rsidRPr="0022126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450F11" w14:textId="77777777" w:rsidR="00F7352E" w:rsidRPr="0022126D" w:rsidRDefault="00F7352E" w:rsidP="00812693">
            <w:pPr>
              <w:rPr>
                <w:rFonts w:ascii="標楷體" w:eastAsia="標楷體" w:hAnsi="標楷體"/>
                <w:sz w:val="26"/>
                <w:szCs w:val="26"/>
              </w:rPr>
            </w:pPr>
          </w:p>
        </w:tc>
      </w:tr>
    </w:tbl>
    <w:p w14:paraId="4BAA8DE4" w14:textId="77777777" w:rsidR="00F7352E" w:rsidRPr="0022126D" w:rsidRDefault="00F7352E" w:rsidP="00F7352E">
      <w:pPr>
        <w:widowControl/>
        <w:rPr>
          <w:rFonts w:ascii="標楷體" w:eastAsia="標楷體" w:hAnsi="標楷體"/>
        </w:rPr>
      </w:pPr>
    </w:p>
    <w:p w14:paraId="691237AC" w14:textId="77777777" w:rsidR="00F7352E" w:rsidRPr="0022126D" w:rsidRDefault="00F7352E" w:rsidP="00F7352E">
      <w:pPr>
        <w:widowControl/>
        <w:rPr>
          <w:rFonts w:ascii="標楷體" w:eastAsia="標楷體" w:hAnsi="標楷體"/>
        </w:rPr>
      </w:pPr>
    </w:p>
    <w:p w14:paraId="7AEEA523" w14:textId="77777777" w:rsidR="00F7352E" w:rsidRPr="0022126D" w:rsidRDefault="00F7352E" w:rsidP="00F7352E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  <w:szCs w:val="26"/>
        </w:rPr>
        <w:t>Ta</w:t>
      </w:r>
      <w:r w:rsidRPr="0022126D">
        <w:rPr>
          <w:szCs w:val="26"/>
        </w:rPr>
        <w:t>ble</w:t>
      </w:r>
      <w:r w:rsidRPr="0022126D">
        <w:t xml:space="preserve"> List</w:t>
      </w:r>
      <w:r w:rsidRPr="0022126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7352E" w:rsidRPr="0022126D" w14:paraId="2C1421B1" w14:textId="77777777" w:rsidTr="00812693">
        <w:tc>
          <w:tcPr>
            <w:tcW w:w="851" w:type="dxa"/>
            <w:shd w:val="clear" w:color="auto" w:fill="D9D9D9" w:themeFill="background1" w:themeFillShade="D9"/>
          </w:tcPr>
          <w:p w14:paraId="30421FE2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3CDF7CA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FA806A8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7352E" w:rsidRPr="0022126D" w14:paraId="2B33C368" w14:textId="77777777" w:rsidTr="00812693">
        <w:tc>
          <w:tcPr>
            <w:tcW w:w="851" w:type="dxa"/>
          </w:tcPr>
          <w:p w14:paraId="1B5D41CB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3B1CEF4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375D480C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10A1D34C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[獎金類別(PfRewardMedia</w:t>
            </w:r>
            <w:r w:rsidRPr="0022126D">
              <w:rPr>
                <w:rFonts w:ascii="標楷體" w:eastAsia="標楷體" w:hAnsi="標楷體"/>
                <w:color w:val="000000"/>
              </w:rPr>
              <w:t>.BonusType=</w:t>
            </w:r>
            <w:r w:rsidRPr="0022126D">
              <w:rPr>
                <w:rFonts w:ascii="標楷體" w:eastAsia="標楷體" w:hAnsi="標楷體"/>
                <w:color w:val="000000"/>
              </w:rPr>
              <w:br/>
            </w:r>
            <w:r w:rsidRPr="0022126D">
              <w:rPr>
                <w:rFonts w:ascii="標楷體" w:eastAsia="標楷體" w:hAnsi="標楷體" w:hint="eastAsia"/>
                <w:color w:val="000000"/>
              </w:rPr>
              <w:t>3</w:t>
            </w:r>
            <w:r w:rsidRPr="0022126D">
              <w:rPr>
                <w:rFonts w:ascii="標楷體" w:eastAsia="標楷體" w:hAnsi="標楷體"/>
                <w:color w:val="000000"/>
              </w:rPr>
              <w:t>: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介紹人加碼獎金)]</w:t>
            </w:r>
          </w:p>
        </w:tc>
      </w:tr>
      <w:tr w:rsidR="00F7352E" w:rsidRPr="0022126D" w14:paraId="6B6913DB" w14:textId="77777777" w:rsidTr="00812693">
        <w:tc>
          <w:tcPr>
            <w:tcW w:w="851" w:type="dxa"/>
          </w:tcPr>
          <w:p w14:paraId="7BDC3A7B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4ABC6862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38FD606D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F7352E" w:rsidRPr="0022126D" w14:paraId="31A805CC" w14:textId="77777777" w:rsidTr="00812693">
        <w:tc>
          <w:tcPr>
            <w:tcW w:w="851" w:type="dxa"/>
          </w:tcPr>
          <w:p w14:paraId="392BA5BB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A81C36F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</w:t>
            </w:r>
            <w:r w:rsidRPr="0022126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3F33649F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</w:tbl>
    <w:p w14:paraId="15F33B61" w14:textId="77777777" w:rsidR="00F7352E" w:rsidRPr="0022126D" w:rsidRDefault="00F7352E" w:rsidP="00F7352E">
      <w:pPr>
        <w:widowControl/>
        <w:rPr>
          <w:rFonts w:ascii="標楷體" w:eastAsia="標楷體" w:hAnsi="標楷體"/>
        </w:rPr>
      </w:pPr>
    </w:p>
    <w:p w14:paraId="2F39AAAB" w14:textId="77777777" w:rsidR="00F7352E" w:rsidRPr="0022126D" w:rsidRDefault="00F7352E" w:rsidP="00F7352E">
      <w:pPr>
        <w:pStyle w:val="1"/>
        <w:numPr>
          <w:ilvl w:val="0"/>
          <w:numId w:val="9"/>
        </w:numPr>
        <w:ind w:left="1418"/>
        <w:rPr>
          <w:szCs w:val="26"/>
        </w:rPr>
      </w:pPr>
      <w:r w:rsidRPr="0022126D">
        <w:rPr>
          <w:szCs w:val="26"/>
        </w:rPr>
        <w:t>UI畫面</w:t>
      </w:r>
    </w:p>
    <w:p w14:paraId="52551EF6" w14:textId="77777777" w:rsidR="00F7352E" w:rsidRPr="0022126D" w:rsidRDefault="00F7352E" w:rsidP="00F7352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5766B40F" wp14:editId="1A169A83">
            <wp:extent cx="6479540" cy="1745615"/>
            <wp:effectExtent l="0" t="0" r="0" b="6985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1B017" w14:textId="77777777" w:rsidR="00F7352E" w:rsidRPr="0022126D" w:rsidRDefault="00F7352E" w:rsidP="00F7352E">
      <w:pPr>
        <w:rPr>
          <w:rFonts w:ascii="標楷體" w:eastAsia="標楷體" w:hAnsi="標楷體"/>
        </w:rPr>
      </w:pPr>
    </w:p>
    <w:p w14:paraId="3E1D2B56" w14:textId="77777777" w:rsidR="00F7352E" w:rsidRPr="0022126D" w:rsidRDefault="00F7352E" w:rsidP="00F7352E">
      <w:pPr>
        <w:numPr>
          <w:ilvl w:val="0"/>
          <w:numId w:val="9"/>
        </w:numPr>
        <w:ind w:left="1418"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>輸入畫面</w:t>
      </w:r>
      <w:r w:rsidRPr="0022126D">
        <w:rPr>
          <w:rFonts w:ascii="標楷體" w:eastAsia="標楷體" w:hAnsi="標楷體" w:hint="eastAsia"/>
          <w:sz w:val="26"/>
          <w:szCs w:val="26"/>
        </w:rPr>
        <w:t>按鈕</w:t>
      </w:r>
      <w:r w:rsidRPr="0022126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7352E" w:rsidRPr="0022126D" w14:paraId="154D5522" w14:textId="77777777" w:rsidTr="00812693">
        <w:tc>
          <w:tcPr>
            <w:tcW w:w="851" w:type="dxa"/>
            <w:shd w:val="clear" w:color="auto" w:fill="D9D9D9" w:themeFill="background1" w:themeFillShade="D9"/>
          </w:tcPr>
          <w:p w14:paraId="001458F0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7A4A8BC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72E9FAF4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7352E" w:rsidRPr="0022126D" w14:paraId="714CF483" w14:textId="77777777" w:rsidTr="00812693">
        <w:tc>
          <w:tcPr>
            <w:tcW w:w="851" w:type="dxa"/>
          </w:tcPr>
          <w:p w14:paraId="52C7C1CE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5462EE7A" w14:textId="77777777" w:rsidR="00F7352E" w:rsidRPr="0022126D" w:rsidRDefault="00F7352E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726394B6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F7352E" w:rsidRPr="0022126D" w14:paraId="28125328" w14:textId="77777777" w:rsidTr="00812693">
        <w:tc>
          <w:tcPr>
            <w:tcW w:w="851" w:type="dxa"/>
          </w:tcPr>
          <w:p w14:paraId="304D4319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1F13D327" w14:textId="77777777" w:rsidR="00F7352E" w:rsidRPr="0022126D" w:rsidRDefault="00F7352E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56983411" w14:textId="77777777" w:rsidR="00F7352E" w:rsidRPr="0022126D" w:rsidRDefault="00F7352E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F7352E" w:rsidRPr="0022126D" w14:paraId="7E30FAFA" w14:textId="77777777" w:rsidTr="00812693">
        <w:tc>
          <w:tcPr>
            <w:tcW w:w="851" w:type="dxa"/>
          </w:tcPr>
          <w:p w14:paraId="620CFD58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276014AD" w14:textId="77777777" w:rsidR="00F7352E" w:rsidRPr="0022126D" w:rsidRDefault="00F7352E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2C06066B" w14:textId="2E73B485" w:rsidR="00AF2ED8" w:rsidRPr="00AF2ED8" w:rsidRDefault="00B0217C" w:rsidP="008126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重新進入本功能</w:t>
            </w:r>
          </w:p>
        </w:tc>
      </w:tr>
    </w:tbl>
    <w:p w14:paraId="38194D4B" w14:textId="77777777" w:rsidR="00F7352E" w:rsidRPr="00B0217C" w:rsidRDefault="00F7352E" w:rsidP="00B0217C">
      <w:pPr>
        <w:rPr>
          <w:rFonts w:ascii="標楷體" w:eastAsia="標楷體" w:hAnsi="標楷體"/>
        </w:rPr>
      </w:pPr>
    </w:p>
    <w:p w14:paraId="3DB7157B" w14:textId="77777777" w:rsidR="00F7352E" w:rsidRPr="0022126D" w:rsidRDefault="00F7352E" w:rsidP="00F7352E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F7352E" w:rsidRPr="0022126D" w14:paraId="515CD2A3" w14:textId="77777777" w:rsidTr="00812693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33BFE45B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63A83446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46EA4AA1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253DDD3A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7352E" w:rsidRPr="0022126D" w14:paraId="0F6E9184" w14:textId="77777777" w:rsidTr="00812693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71098583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1553EBAD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4F8513B4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3F51C1A6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3E7ECE4D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21BD4760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7567FAD3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310E5F66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</w:p>
        </w:tc>
      </w:tr>
      <w:tr w:rsidR="00F7352E" w:rsidRPr="0022126D" w14:paraId="3970A61E" w14:textId="77777777" w:rsidTr="00812693">
        <w:trPr>
          <w:trHeight w:val="244"/>
          <w:jc w:val="center"/>
        </w:trPr>
        <w:tc>
          <w:tcPr>
            <w:tcW w:w="567" w:type="dxa"/>
          </w:tcPr>
          <w:p w14:paraId="1FD1370B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38395C6A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96" w:type="dxa"/>
          </w:tcPr>
          <w:p w14:paraId="0B9B29ED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  <w:r w:rsidRPr="0022126D">
              <w:rPr>
                <w:rFonts w:ascii="標楷體" w:eastAsia="標楷體" w:hAnsi="標楷體"/>
              </w:rPr>
              <w:t>(1)</w:t>
            </w:r>
          </w:p>
        </w:tc>
        <w:tc>
          <w:tcPr>
            <w:tcW w:w="1187" w:type="dxa"/>
          </w:tcPr>
          <w:p w14:paraId="5AA40D49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3" w:type="dxa"/>
          </w:tcPr>
          <w:p w14:paraId="629E9F74" w14:textId="24FD04CB" w:rsidR="00FE2341" w:rsidRPr="0022126D" w:rsidRDefault="00AF2ED8" w:rsidP="008126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7A582198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220DB91C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3832870" w14:textId="77777777" w:rsidR="00F7352E" w:rsidRPr="0022126D" w:rsidRDefault="00F7352E" w:rsidP="00B0217C">
            <w:pPr>
              <w:pStyle w:val="af9"/>
              <w:numPr>
                <w:ilvl w:val="0"/>
                <w:numId w:val="75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下拉選單內容</w:t>
            </w:r>
          </w:p>
          <w:p w14:paraId="59B30C2E" w14:textId="77777777" w:rsidR="00F7352E" w:rsidRPr="0022126D" w:rsidRDefault="00F7352E" w:rsidP="00B0217C">
            <w:pPr>
              <w:pStyle w:val="af9"/>
              <w:numPr>
                <w:ilvl w:val="1"/>
                <w:numId w:val="75"/>
              </w:numPr>
              <w:ind w:leftChars="0" w:left="11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產生介紹人加碼獎金發放資料</w:t>
            </w:r>
          </w:p>
          <w:p w14:paraId="44E72318" w14:textId="77777777" w:rsidR="00F7352E" w:rsidRPr="0022126D" w:rsidRDefault="00F7352E" w:rsidP="00B0217C">
            <w:pPr>
              <w:pStyle w:val="af9"/>
              <w:numPr>
                <w:ilvl w:val="1"/>
                <w:numId w:val="75"/>
              </w:numPr>
              <w:ind w:leftChars="0" w:left="11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產生介紹人加碼獎金媒體檔</w:t>
            </w:r>
          </w:p>
          <w:p w14:paraId="723A1626" w14:textId="07B9F43F" w:rsidR="00F7352E" w:rsidRPr="0022126D" w:rsidRDefault="00F7352E" w:rsidP="00B0217C">
            <w:pPr>
              <w:pStyle w:val="af9"/>
              <w:numPr>
                <w:ilvl w:val="1"/>
                <w:numId w:val="75"/>
              </w:numPr>
              <w:ind w:leftChars="0" w:left="11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</w:t>
            </w:r>
            <w:r w:rsidR="00CB18B8" w:rsidRPr="0022126D">
              <w:rPr>
                <w:rFonts w:ascii="標楷體" w:eastAsia="標楷體" w:hAnsi="標楷體" w:hint="eastAsia"/>
              </w:rPr>
              <w:t>取消介紹人加碼獎金媒體檔</w:t>
            </w:r>
          </w:p>
        </w:tc>
      </w:tr>
      <w:tr w:rsidR="00F7352E" w:rsidRPr="0022126D" w14:paraId="4142ECB2" w14:textId="77777777" w:rsidTr="00812693">
        <w:trPr>
          <w:trHeight w:val="244"/>
          <w:jc w:val="center"/>
        </w:trPr>
        <w:tc>
          <w:tcPr>
            <w:tcW w:w="567" w:type="dxa"/>
          </w:tcPr>
          <w:p w14:paraId="31A19F8C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51" w:type="dxa"/>
          </w:tcPr>
          <w:p w14:paraId="20727EC0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起訖日-起</w:t>
            </w:r>
          </w:p>
        </w:tc>
        <w:tc>
          <w:tcPr>
            <w:tcW w:w="696" w:type="dxa"/>
          </w:tcPr>
          <w:p w14:paraId="63754AC3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7)</w:t>
            </w:r>
          </w:p>
        </w:tc>
        <w:tc>
          <w:tcPr>
            <w:tcW w:w="1187" w:type="dxa"/>
          </w:tcPr>
          <w:p w14:paraId="25C211D4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2132B694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319306F6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707ED1DF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C46554B" w14:textId="6EDCD101" w:rsidR="00F7352E" w:rsidRPr="0022126D" w:rsidRDefault="00F7352E" w:rsidP="00FE2341">
            <w:pPr>
              <w:pStyle w:val="af9"/>
              <w:numPr>
                <w:ilvl w:val="0"/>
                <w:numId w:val="62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(1:產生介紹人加碼獎金發放資料)，則必輸入</w:t>
            </w:r>
            <w:r w:rsidR="005257D9"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</w:rPr>
              <w:t>其餘隱藏。</w:t>
            </w:r>
          </w:p>
        </w:tc>
      </w:tr>
      <w:tr w:rsidR="00F7352E" w:rsidRPr="0022126D" w14:paraId="3B9157E9" w14:textId="77777777" w:rsidTr="00812693">
        <w:trPr>
          <w:trHeight w:val="244"/>
          <w:jc w:val="center"/>
        </w:trPr>
        <w:tc>
          <w:tcPr>
            <w:tcW w:w="567" w:type="dxa"/>
          </w:tcPr>
          <w:p w14:paraId="3F7F4952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51" w:type="dxa"/>
          </w:tcPr>
          <w:p w14:paraId="112CB4C5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起訖日-訖</w:t>
            </w:r>
          </w:p>
        </w:tc>
        <w:tc>
          <w:tcPr>
            <w:tcW w:w="696" w:type="dxa"/>
          </w:tcPr>
          <w:p w14:paraId="7B1FA535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  <w:r w:rsidRPr="0022126D">
              <w:rPr>
                <w:rFonts w:ascii="標楷體" w:eastAsia="標楷體" w:hAnsi="標楷體"/>
              </w:rPr>
              <w:t>(7)</w:t>
            </w:r>
          </w:p>
        </w:tc>
        <w:tc>
          <w:tcPr>
            <w:tcW w:w="1187" w:type="dxa"/>
          </w:tcPr>
          <w:p w14:paraId="0811D293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2EC80FAB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C0DEAC9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4CF50ECA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70453931" w14:textId="30A919DF" w:rsidR="00F7352E" w:rsidRPr="0022126D" w:rsidRDefault="00F7352E" w:rsidP="00FE2341">
            <w:pPr>
              <w:pStyle w:val="af9"/>
              <w:numPr>
                <w:ilvl w:val="0"/>
                <w:numId w:val="63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(1:產生介紹人加碼獎金發放資料)，則必輸入</w:t>
            </w:r>
            <w:r w:rsidR="005257D9"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</w:rPr>
              <w:t>其餘隱藏</w:t>
            </w:r>
            <w:r w:rsidR="005257D9" w:rsidRPr="0022126D">
              <w:rPr>
                <w:rFonts w:ascii="標楷體" w:eastAsia="標楷體" w:hAnsi="標楷體" w:hint="eastAsia"/>
              </w:rPr>
              <w:t>。</w:t>
            </w:r>
          </w:p>
          <w:p w14:paraId="2AAFF687" w14:textId="77777777" w:rsidR="00F7352E" w:rsidRPr="0022126D" w:rsidRDefault="00F7352E" w:rsidP="00FE2341">
            <w:pPr>
              <w:pStyle w:val="af9"/>
              <w:numPr>
                <w:ilvl w:val="0"/>
                <w:numId w:val="63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訖日不得小於起日，錯誤訊息:[撥款起訖日起日不得大於訖日]</w:t>
            </w:r>
          </w:p>
        </w:tc>
      </w:tr>
      <w:tr w:rsidR="00F7352E" w:rsidRPr="0022126D" w14:paraId="13571C2E" w14:textId="77777777" w:rsidTr="00812693">
        <w:trPr>
          <w:trHeight w:val="244"/>
          <w:jc w:val="center"/>
        </w:trPr>
        <w:tc>
          <w:tcPr>
            <w:tcW w:w="567" w:type="dxa"/>
          </w:tcPr>
          <w:p w14:paraId="51E64854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1" w:type="dxa"/>
          </w:tcPr>
          <w:p w14:paraId="0A71B1AF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696" w:type="dxa"/>
          </w:tcPr>
          <w:p w14:paraId="46BA4105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7)</w:t>
            </w:r>
          </w:p>
        </w:tc>
        <w:tc>
          <w:tcPr>
            <w:tcW w:w="1187" w:type="dxa"/>
          </w:tcPr>
          <w:p w14:paraId="725D2A5D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7B2F31E9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5C9AA8DC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344CEB72" w14:textId="77777777" w:rsidR="00F7352E" w:rsidRPr="0022126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5F140FF" w14:textId="77777777" w:rsidR="00F7352E" w:rsidRPr="0022126D" w:rsidRDefault="00F7352E" w:rsidP="00812693">
            <w:pPr>
              <w:rPr>
                <w:rFonts w:ascii="標楷體" w:eastAsia="標楷體" w:hAnsi="標楷體"/>
              </w:rPr>
            </w:pPr>
          </w:p>
        </w:tc>
      </w:tr>
    </w:tbl>
    <w:p w14:paraId="0FE0C444" w14:textId="77777777" w:rsidR="00F7352E" w:rsidRPr="0022126D" w:rsidRDefault="00F7352E" w:rsidP="00F7352E">
      <w:pPr>
        <w:rPr>
          <w:rFonts w:ascii="標楷體" w:eastAsia="標楷體" w:hAnsi="標楷體"/>
        </w:rPr>
      </w:pPr>
    </w:p>
    <w:p w14:paraId="3CD616FB" w14:textId="77777777" w:rsidR="00F7352E" w:rsidRPr="0022126D" w:rsidRDefault="00F7352E" w:rsidP="00F7352E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：</w:t>
      </w:r>
    </w:p>
    <w:p w14:paraId="7C3C7073" w14:textId="77777777" w:rsidR="00F7352E" w:rsidRPr="0022126D" w:rsidRDefault="00F7352E" w:rsidP="00F7352E">
      <w:pPr>
        <w:pStyle w:val="1"/>
        <w:numPr>
          <w:ilvl w:val="0"/>
          <w:numId w:val="0"/>
        </w:numPr>
        <w:ind w:left="1418"/>
      </w:pPr>
      <w:r w:rsidRPr="0022126D">
        <w:rPr>
          <w:noProof/>
        </w:rPr>
        <w:drawing>
          <wp:inline distT="0" distB="0" distL="0" distR="0" wp14:anchorId="70325F1D" wp14:editId="5777DF55">
            <wp:extent cx="6479540" cy="1788160"/>
            <wp:effectExtent l="0" t="0" r="0" b="254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8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2E0BE" w14:textId="77777777" w:rsidR="00F7352E" w:rsidRPr="0022126D" w:rsidRDefault="00F7352E" w:rsidP="00F7352E">
      <w:pPr>
        <w:pStyle w:val="1"/>
        <w:numPr>
          <w:ilvl w:val="0"/>
          <w:numId w:val="0"/>
        </w:numPr>
        <w:ind w:left="1418"/>
      </w:pPr>
    </w:p>
    <w:p w14:paraId="2A64A155" w14:textId="77777777" w:rsidR="00F7352E" w:rsidRPr="0022126D" w:rsidRDefault="00F7352E" w:rsidP="00F7352E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p w14:paraId="718DF837" w14:textId="77777777" w:rsidR="00F7352E" w:rsidRPr="0022126D" w:rsidRDefault="00F7352E" w:rsidP="00F7352E">
      <w:pPr>
        <w:pStyle w:val="1"/>
        <w:numPr>
          <w:ilvl w:val="0"/>
          <w:numId w:val="0"/>
        </w:numPr>
        <w:ind w:left="1418"/>
      </w:pPr>
      <w:r w:rsidRPr="0022126D">
        <w:rPr>
          <w:rFonts w:hint="eastAsia"/>
        </w:rPr>
        <w:t>使用功能(2:產生介紹人加碼獎金媒體檔</w:t>
      </w:r>
      <w:r w:rsidRPr="0022126D">
        <w:t>)</w:t>
      </w:r>
      <w:r w:rsidRPr="0022126D">
        <w:rPr>
          <w:rFonts w:hint="eastAsia"/>
        </w:rPr>
        <w:t>可直接點選下載，得到媒體檔。</w:t>
      </w:r>
    </w:p>
    <w:p w14:paraId="6E785AFA" w14:textId="77777777" w:rsidR="00F7352E" w:rsidRPr="0022126D" w:rsidRDefault="00F7352E" w:rsidP="00F7352E">
      <w:pPr>
        <w:pStyle w:val="1"/>
        <w:numPr>
          <w:ilvl w:val="0"/>
          <w:numId w:val="0"/>
        </w:numPr>
        <w:ind w:left="1418"/>
      </w:pPr>
    </w:p>
    <w:p w14:paraId="1A47128C" w14:textId="77777777" w:rsidR="00F7352E" w:rsidRPr="0022126D" w:rsidRDefault="00F7352E" w:rsidP="00F7352E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產生媒體檔</w:t>
      </w:r>
    </w:p>
    <w:p w14:paraId="339F43BA" w14:textId="77777777" w:rsidR="00F7352E" w:rsidRPr="0022126D" w:rsidRDefault="00F7352E" w:rsidP="00F7352E">
      <w:pPr>
        <w:pStyle w:val="1"/>
        <w:numPr>
          <w:ilvl w:val="0"/>
          <w:numId w:val="0"/>
        </w:numPr>
        <w:ind w:left="1418"/>
      </w:pPr>
      <w:r w:rsidRPr="0022126D">
        <w:rPr>
          <w:rFonts w:hint="eastAsia"/>
        </w:rPr>
        <w:t>當</w:t>
      </w:r>
      <w:r w:rsidRPr="0022126D">
        <w:t xml:space="preserve">[使用功能]:[2: </w:t>
      </w:r>
      <w:r w:rsidRPr="0022126D">
        <w:rPr>
          <w:rFonts w:hint="eastAsia"/>
        </w:rPr>
        <w:t>產生介紹人加碼獎金媒體檔</w:t>
      </w:r>
      <w:r w:rsidRPr="0022126D">
        <w:t>]</w:t>
      </w:r>
      <w:r w:rsidRPr="0022126D">
        <w:rPr>
          <w:rFonts w:hint="eastAsia"/>
        </w:rPr>
        <w:t>執行後產生乙個檔案</w:t>
      </w:r>
    </w:p>
    <w:p w14:paraId="7FF5F941" w14:textId="77777777" w:rsidR="00F7352E" w:rsidRPr="0022126D" w:rsidRDefault="00F7352E" w:rsidP="00FE2341">
      <w:pPr>
        <w:pStyle w:val="af9"/>
        <w:numPr>
          <w:ilvl w:val="5"/>
          <w:numId w:val="64"/>
        </w:numPr>
        <w:ind w:leftChars="0" w:left="1843" w:hanging="426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檔案一</w:t>
      </w:r>
      <w:r w:rsidRPr="0022126D">
        <w:rPr>
          <w:rFonts w:ascii="標楷體" w:eastAsia="標楷體" w:hAnsi="標楷體"/>
        </w:rPr>
        <w:t>:</w:t>
      </w:r>
    </w:p>
    <w:p w14:paraId="1A6825C8" w14:textId="5C132514" w:rsidR="00F7352E" w:rsidRPr="0022126D" w:rsidRDefault="00F7352E" w:rsidP="00F7352E">
      <w:pPr>
        <w:pStyle w:val="af9"/>
        <w:ind w:leftChars="0" w:left="1843"/>
        <w:rPr>
          <w:rFonts w:ascii="標楷體" w:eastAsia="標楷體" w:hAnsi="標楷體" w:cs="Microsoft Sans Serif"/>
          <w:color w:val="000000"/>
          <w:kern w:val="0"/>
          <w:lang w:val="zh-TW"/>
        </w:rPr>
      </w:pPr>
      <w:r w:rsidRPr="0022126D">
        <w:rPr>
          <w:rFonts w:ascii="標楷體" w:eastAsia="標楷體" w:hAnsi="標楷體" w:hint="eastAsia"/>
        </w:rPr>
        <w:t>檔名</w:t>
      </w:r>
      <w:r w:rsidRPr="0022126D">
        <w:rPr>
          <w:rFonts w:ascii="標楷體" w:eastAsia="標楷體" w:hAnsi="標楷體"/>
        </w:rPr>
        <w:t>:</w:t>
      </w:r>
      <w:r w:rsidRPr="0022126D">
        <w:rPr>
          <w:rFonts w:ascii="標楷體" w:eastAsia="標楷體" w:hAnsi="標楷體" w:cs="Microsoft Sans Serif"/>
          <w:color w:val="000000"/>
          <w:kern w:val="0"/>
          <w:lang w:val="zh-TW"/>
        </w:rPr>
        <w:t xml:space="preserve"> </w:t>
      </w:r>
      <w:r w:rsidR="00534B1D" w:rsidRPr="0022126D">
        <w:rPr>
          <w:rFonts w:ascii="標楷體" w:eastAsia="標楷體" w:hAnsi="標楷體" w:cs="Calibri"/>
          <w:color w:val="000000"/>
          <w:kern w:val="0"/>
        </w:rPr>
        <w:t>TOTALATOC</w:t>
      </w:r>
    </w:p>
    <w:p w14:paraId="287E242D" w14:textId="77777777" w:rsidR="00F7352E" w:rsidRPr="0022126D" w:rsidRDefault="00F7352E" w:rsidP="00F7352E">
      <w:pPr>
        <w:pStyle w:val="af9"/>
        <w:ind w:leftChars="0" w:left="184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格式</w:t>
      </w:r>
      <w:r w:rsidRPr="0022126D">
        <w:rPr>
          <w:rFonts w:ascii="標楷體" w:eastAsia="標楷體" w:hAnsi="標楷體"/>
        </w:rPr>
        <w:t>:txt</w:t>
      </w:r>
    </w:p>
    <w:p w14:paraId="0A3EA6DF" w14:textId="77777777" w:rsidR="00F7352E" w:rsidRPr="0022126D" w:rsidRDefault="00F7352E" w:rsidP="00F7352E">
      <w:pPr>
        <w:pStyle w:val="af9"/>
        <w:ind w:leftChars="0" w:left="184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資料格式</w:t>
      </w:r>
      <w:r w:rsidRPr="0022126D">
        <w:rPr>
          <w:rFonts w:ascii="標楷體" w:eastAsia="標楷體" w:hAnsi="標楷體"/>
        </w:rPr>
        <w:t>:Big5</w:t>
      </w:r>
    </w:p>
    <w:p w14:paraId="2094684B" w14:textId="77777777" w:rsidR="00F7352E" w:rsidRPr="0022126D" w:rsidRDefault="00F7352E" w:rsidP="00F7352E">
      <w:pPr>
        <w:pStyle w:val="af9"/>
        <w:ind w:leftChars="0" w:left="184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用處</w:t>
      </w:r>
      <w:r w:rsidRPr="0022126D">
        <w:rPr>
          <w:rFonts w:ascii="標楷體" w:eastAsia="標楷體" w:hAnsi="標楷體"/>
        </w:rPr>
        <w:t>:併薪檔</w:t>
      </w:r>
    </w:p>
    <w:tbl>
      <w:tblPr>
        <w:tblpPr w:leftFromText="180" w:rightFromText="180" w:vertAnchor="text" w:horzAnchor="margin" w:tblpXSpec="center" w:tblpY="450"/>
        <w:tblOverlap w:val="never"/>
        <w:tblW w:w="65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2126"/>
      </w:tblGrid>
      <w:tr w:rsidR="00F7352E" w:rsidRPr="0022126D" w14:paraId="022A7803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871D052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22126D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151DA24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C2A76C2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041AEEF6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84DF7DC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F7352E" w:rsidRPr="0022126D" w14:paraId="1D454E89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324AAA56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75757544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620A23F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8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FD1E22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yyyy/mm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3579D0A0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工作月</w:t>
            </w:r>
          </w:p>
        </w:tc>
      </w:tr>
      <w:tr w:rsidR="00F7352E" w:rsidRPr="0022126D" w14:paraId="2AF6CF32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6E2B165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1BC1814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7F48D6E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6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BE2B0D2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2A6256F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H400</w:t>
            </w:r>
          </w:p>
        </w:tc>
      </w:tr>
      <w:tr w:rsidR="00F7352E" w:rsidRPr="0022126D" w14:paraId="5D081390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97769A9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51D5096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0A95C50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475063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6E3D250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0000000001</w:t>
            </w:r>
          </w:p>
        </w:tc>
      </w:tr>
      <w:tr w:rsidR="00F7352E" w:rsidRPr="0022126D" w14:paraId="73EF534F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9E3669D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3E44CB5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85F9405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1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BE5C9A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22F38984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F7352E" w:rsidRPr="0022126D" w14:paraId="395E88A7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F5BED0B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4A195D7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5FE2097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1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134FF46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6931DFAB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Q1</w:t>
            </w:r>
          </w:p>
        </w:tc>
      </w:tr>
      <w:tr w:rsidR="00F7352E" w:rsidRPr="0022126D" w14:paraId="4BBED174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AAD3253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lastRenderedPageBreak/>
              <w:t>6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1709B2D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說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7FE0575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20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2439DD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3CC9D64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放款獎勵津貼</w:t>
            </w:r>
          </w:p>
        </w:tc>
      </w:tr>
      <w:tr w:rsidR="00F7352E" w:rsidRPr="0022126D" w14:paraId="66E40795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2763DF5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D33D2A5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824DA7D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08DE9906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EA123B7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發放獎金金額</w:t>
            </w:r>
          </w:p>
        </w:tc>
      </w:tr>
      <w:tr w:rsidR="00F7352E" w:rsidRPr="0022126D" w14:paraId="479E3A6A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503D2BE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EB8A748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(FYC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CF629FB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6AB55E31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4AEB801A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F7352E" w:rsidRPr="0022126D" w14:paraId="0A5ABC6A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C33CD9A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A633F4D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(FYP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C8022D9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7AC5A94F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BFD2AAC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F7352E" w:rsidRPr="0022126D" w14:paraId="78B4A410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5FADD43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4073A5F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456F89E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4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478CC8BF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EFE3142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號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+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額度編號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 </w:t>
            </w:r>
          </w:p>
        </w:tc>
      </w:tr>
      <w:tr w:rsidR="00F7352E" w:rsidRPr="0022126D" w14:paraId="5DC53213" w14:textId="77777777" w:rsidTr="00812693">
        <w:trPr>
          <w:trHeight w:val="570"/>
        </w:trPr>
        <w:tc>
          <w:tcPr>
            <w:tcW w:w="520" w:type="dxa"/>
            <w:shd w:val="clear" w:color="auto" w:fill="auto"/>
            <w:vAlign w:val="center"/>
            <w:hideMark/>
          </w:tcPr>
          <w:p w14:paraId="4506FA04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7B23D33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BE2ADE2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10)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5235A791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6F6A582A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F7352E" w:rsidRPr="0022126D" w14:paraId="73653E3E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11EF59D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BC18BC2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FP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B1B77E7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8.5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D3BE5F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213B1A1B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F7352E" w:rsidRPr="0022126D" w14:paraId="2356BA56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E11D8D2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DB7B359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FC</w:t>
            </w: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B684CF9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9(8.5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5DDF06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B41B8AD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F7352E" w:rsidRPr="0022126D" w14:paraId="1A90806E" w14:textId="77777777" w:rsidTr="00812693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13747E3" w14:textId="77777777" w:rsidR="00F7352E" w:rsidRPr="0022126D" w:rsidRDefault="00F7352E" w:rsidP="0081269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1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0CDB6B7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類別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EE76FDB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/>
                <w:color w:val="000000"/>
                <w:kern w:val="0"/>
                <w:sz w:val="20"/>
              </w:rPr>
              <w:t>X(1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FBB1B8C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81C8E6C" w14:textId="77777777" w:rsidR="00F7352E" w:rsidRPr="0022126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空白</w:t>
            </w:r>
          </w:p>
        </w:tc>
      </w:tr>
    </w:tbl>
    <w:p w14:paraId="349BC278" w14:textId="77777777" w:rsidR="00F7352E" w:rsidRPr="0022126D" w:rsidRDefault="00F7352E" w:rsidP="00F7352E">
      <w:pPr>
        <w:pStyle w:val="af9"/>
        <w:ind w:leftChars="0" w:left="184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規格</w:t>
      </w:r>
      <w:r w:rsidRPr="0022126D">
        <w:rPr>
          <w:rFonts w:ascii="標楷體" w:eastAsia="標楷體" w:hAnsi="標楷體"/>
        </w:rPr>
        <w:t>:</w:t>
      </w:r>
    </w:p>
    <w:p w14:paraId="56804C82" w14:textId="77777777" w:rsidR="00F7352E" w:rsidRPr="0022126D" w:rsidRDefault="00F7352E" w:rsidP="00F7352E">
      <w:pPr>
        <w:pStyle w:val="af9"/>
        <w:ind w:leftChars="0" w:left="2694"/>
        <w:rPr>
          <w:rFonts w:ascii="標楷體" w:eastAsia="標楷體" w:hAnsi="標楷體"/>
        </w:rPr>
      </w:pPr>
    </w:p>
    <w:p w14:paraId="13040C0B" w14:textId="77777777" w:rsidR="00F7352E" w:rsidRPr="0022126D" w:rsidRDefault="00F7352E" w:rsidP="00F7352E">
      <w:pPr>
        <w:pStyle w:val="af9"/>
        <w:ind w:leftChars="0" w:left="2694"/>
        <w:rPr>
          <w:rFonts w:ascii="標楷體" w:eastAsia="標楷體" w:hAnsi="標楷體"/>
        </w:rPr>
      </w:pPr>
    </w:p>
    <w:p w14:paraId="1D4EBC4B" w14:textId="1CC3D14A" w:rsidR="00F7352E" w:rsidRPr="0022126D" w:rsidRDefault="00F7352E" w:rsidP="00F7352E">
      <w:pPr>
        <w:pStyle w:val="af9"/>
        <w:ind w:leftChars="0" w:left="2694"/>
        <w:rPr>
          <w:rFonts w:ascii="標楷體" w:eastAsia="標楷體" w:hAnsi="標楷體"/>
        </w:rPr>
      </w:pPr>
    </w:p>
    <w:p w14:paraId="1F40D33C" w14:textId="76CC165C" w:rsidR="00F7352E" w:rsidRPr="0022126D" w:rsidRDefault="00F7352E" w:rsidP="00F7352E">
      <w:pPr>
        <w:pStyle w:val="af9"/>
        <w:ind w:leftChars="0" w:left="2694"/>
        <w:rPr>
          <w:rFonts w:ascii="標楷體" w:eastAsia="標楷體" w:hAnsi="標楷體"/>
        </w:rPr>
      </w:pPr>
    </w:p>
    <w:p w14:paraId="0E82B592" w14:textId="08B35B4D" w:rsidR="00F7352E" w:rsidRPr="0022126D" w:rsidRDefault="00F7352E" w:rsidP="00F7352E">
      <w:pPr>
        <w:pStyle w:val="af9"/>
        <w:ind w:leftChars="0" w:left="2694"/>
        <w:rPr>
          <w:rFonts w:ascii="標楷體" w:eastAsia="標楷體" w:hAnsi="標楷體"/>
        </w:rPr>
      </w:pPr>
    </w:p>
    <w:p w14:paraId="63C25E0E" w14:textId="36BE690F" w:rsidR="00F7352E" w:rsidRPr="0022126D" w:rsidRDefault="00F7352E" w:rsidP="00F7352E">
      <w:pPr>
        <w:pStyle w:val="af9"/>
        <w:ind w:leftChars="0" w:left="2694"/>
        <w:rPr>
          <w:rFonts w:ascii="標楷體" w:eastAsia="標楷體" w:hAnsi="標楷體"/>
        </w:rPr>
      </w:pPr>
    </w:p>
    <w:p w14:paraId="41D1416F" w14:textId="1DA49325" w:rsidR="00F7352E" w:rsidRPr="0022126D" w:rsidRDefault="00F7352E" w:rsidP="00F7352E">
      <w:pPr>
        <w:pStyle w:val="af9"/>
        <w:ind w:leftChars="0" w:left="2694"/>
        <w:rPr>
          <w:rFonts w:ascii="標楷體" w:eastAsia="標楷體" w:hAnsi="標楷體"/>
        </w:rPr>
      </w:pPr>
    </w:p>
    <w:p w14:paraId="4DADB0DB" w14:textId="09D767D6" w:rsidR="00F7352E" w:rsidRPr="0022126D" w:rsidRDefault="00F7352E" w:rsidP="00F7352E">
      <w:pPr>
        <w:pStyle w:val="af9"/>
        <w:ind w:leftChars="0" w:left="2694"/>
        <w:rPr>
          <w:rFonts w:ascii="標楷體" w:eastAsia="標楷體" w:hAnsi="標楷體"/>
        </w:rPr>
      </w:pPr>
    </w:p>
    <w:p w14:paraId="27B741FA" w14:textId="3D505701" w:rsidR="00F7352E" w:rsidRPr="0022126D" w:rsidRDefault="00F7352E" w:rsidP="00F7352E">
      <w:pPr>
        <w:pStyle w:val="af9"/>
        <w:ind w:leftChars="0" w:left="2694"/>
        <w:rPr>
          <w:rFonts w:ascii="標楷體" w:eastAsia="標楷體" w:hAnsi="標楷體"/>
        </w:rPr>
      </w:pPr>
    </w:p>
    <w:p w14:paraId="4E26A504" w14:textId="75C7FE31" w:rsidR="00F7352E" w:rsidRPr="0022126D" w:rsidRDefault="00F7352E" w:rsidP="00F7352E">
      <w:pPr>
        <w:pStyle w:val="af9"/>
        <w:ind w:leftChars="0" w:left="2694"/>
        <w:rPr>
          <w:rFonts w:ascii="標楷體" w:eastAsia="標楷體" w:hAnsi="標楷體"/>
        </w:rPr>
      </w:pPr>
    </w:p>
    <w:p w14:paraId="146F8701" w14:textId="77777777" w:rsidR="00FE2341" w:rsidRPr="00AF2ED8" w:rsidRDefault="00FE2341" w:rsidP="00AF2ED8">
      <w:pPr>
        <w:rPr>
          <w:rFonts w:ascii="標楷體" w:eastAsia="標楷體" w:hAnsi="標楷體"/>
        </w:rPr>
      </w:pPr>
    </w:p>
    <w:p w14:paraId="715CAEE0" w14:textId="4A8DB7C4" w:rsidR="004D07C4" w:rsidRPr="0022126D" w:rsidRDefault="00F7352E" w:rsidP="00763F6C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63F5E08F" w14:textId="51859875" w:rsidR="00ED3A87" w:rsidRPr="0022126D" w:rsidRDefault="00ED3A87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bookmarkStart w:id="17" w:name="_Hlk70426143"/>
      <w:r w:rsidRPr="0022126D">
        <w:rPr>
          <w:rFonts w:ascii="標楷體" w:hAnsi="標楷體" w:hint="eastAsia"/>
          <w:lang w:eastAsia="zh-TW"/>
        </w:rPr>
        <w:lastRenderedPageBreak/>
        <w:t>L</w:t>
      </w:r>
      <w:r w:rsidRPr="0022126D">
        <w:rPr>
          <w:rFonts w:ascii="標楷體" w:hAnsi="標楷體"/>
          <w:lang w:eastAsia="zh-TW"/>
        </w:rPr>
        <w:t>5054</w:t>
      </w:r>
      <w:r w:rsidR="007E1DC0" w:rsidRPr="0022126D">
        <w:rPr>
          <w:rFonts w:ascii="標楷體" w:hAnsi="標楷體" w:hint="eastAsia"/>
        </w:rPr>
        <w:t>介紹人加碼獎金處理清單</w:t>
      </w:r>
      <w:r w:rsidR="00543D4C" w:rsidRPr="0022126D">
        <w:rPr>
          <w:rFonts w:ascii="標楷體" w:hAnsi="標楷體" w:hint="eastAsia"/>
          <w:lang w:eastAsia="zh-TW"/>
        </w:rPr>
        <w:t xml:space="preserve"> ***</w:t>
      </w:r>
    </w:p>
    <w:p w14:paraId="4557B492" w14:textId="77777777" w:rsidR="00142E6D" w:rsidRPr="0022126D" w:rsidRDefault="00142E6D" w:rsidP="000C256B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功能</w:t>
      </w:r>
      <w:r w:rsidRPr="0022126D">
        <w:rPr>
          <w:rFonts w:ascii="標楷體" w:eastAsia="標楷體" w:hAnsi="標楷體" w:hint="eastAsia"/>
          <w:sz w:val="26"/>
        </w:rPr>
        <w:t>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42E6D" w:rsidRPr="0022126D" w14:paraId="79BA14C0" w14:textId="77777777" w:rsidTr="00E2602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B71EBA" w14:textId="77777777" w:rsidR="00142E6D" w:rsidRPr="0022126D" w:rsidRDefault="00142E6D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22AFAC" w14:textId="2F3EEA87" w:rsidR="00142E6D" w:rsidRPr="0022126D" w:rsidRDefault="00543D4C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加碼獎金處理清單</w:t>
            </w:r>
          </w:p>
        </w:tc>
      </w:tr>
      <w:tr w:rsidR="00142E6D" w:rsidRPr="0022126D" w14:paraId="1EB80150" w14:textId="77777777" w:rsidTr="00E2602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BAFD96" w14:textId="77777777" w:rsidR="00142E6D" w:rsidRPr="0022126D" w:rsidRDefault="00142E6D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9F5CCE" w14:textId="0F4244CD" w:rsidR="00E6520A" w:rsidRPr="0060368F" w:rsidRDefault="00AF2ED8" w:rsidP="0060368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或修改</w:t>
            </w:r>
            <w:r w:rsidRPr="0022126D">
              <w:rPr>
                <w:rFonts w:ascii="標楷體" w:eastAsia="標楷體" w:hAnsi="標楷體" w:hint="eastAsia"/>
              </w:rPr>
              <w:t>介紹人加碼獎金</w:t>
            </w:r>
          </w:p>
        </w:tc>
      </w:tr>
      <w:tr w:rsidR="00142E6D" w:rsidRPr="0022126D" w14:paraId="0E503B47" w14:textId="77777777" w:rsidTr="00E2602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170F90" w14:textId="1BB80B93" w:rsidR="00142E6D" w:rsidRPr="0022126D" w:rsidRDefault="00142E6D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基本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83C998" w14:textId="3C4BB79A" w:rsidR="0060368F" w:rsidRPr="00A8610D" w:rsidRDefault="00A8610D" w:rsidP="00A8610D">
            <w:pPr>
              <w:ind w:left="257" w:hangingChars="107" w:hanging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2126D">
              <w:rPr>
                <w:rFonts w:ascii="標楷體" w:eastAsia="標楷體" w:hAnsi="標楷體" w:hint="eastAsia"/>
              </w:rPr>
              <w:t>參考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業績、獎勵金作業</w:t>
            </w:r>
            <w:r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獎金</w:t>
            </w:r>
            <w:r>
              <w:rPr>
                <w:rFonts w:ascii="標楷體" w:eastAsia="標楷體" w:hAnsi="標楷體" w:hint="eastAsia"/>
                <w:lang w:eastAsia="zh-HK"/>
              </w:rPr>
              <w:t>發放</w:t>
            </w:r>
            <w:r w:rsidRPr="0022126D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  <w:lang w:eastAsia="zh-HK"/>
              </w:rPr>
              <w:t>追回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22126D">
              <w:rPr>
                <w:rFonts w:ascii="標楷體" w:eastAsia="標楷體" w:hAnsi="標楷體" w:hint="eastAsia"/>
              </w:rPr>
              <w:t>流程</w:t>
            </w:r>
          </w:p>
          <w:p w14:paraId="19D9A769" w14:textId="5EB879B4" w:rsidR="0060368F" w:rsidRPr="00A8610D" w:rsidRDefault="00A8610D" w:rsidP="00A86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0368F" w:rsidRPr="00A8610D">
              <w:rPr>
                <w:rFonts w:ascii="標楷體" w:eastAsia="標楷體" w:hAnsi="標楷體" w:hint="eastAsia"/>
              </w:rPr>
              <w:t>查詢或異動介紹人加碼獎金</w:t>
            </w:r>
          </w:p>
          <w:p w14:paraId="4DF81CCB" w14:textId="7A1F50A1" w:rsidR="0060368F" w:rsidRPr="00A8610D" w:rsidRDefault="00A8610D" w:rsidP="00A86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0368F" w:rsidRPr="00A8610D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60368F" w:rsidRPr="00A8610D">
              <w:rPr>
                <w:rFonts w:ascii="標楷體" w:eastAsia="標楷體" w:hAnsi="標楷體" w:hint="eastAsia"/>
              </w:rPr>
              <w:t>,</w:t>
            </w:r>
            <w:r w:rsidR="0060368F" w:rsidRPr="00A8610D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27573AF" w14:textId="77777777" w:rsidR="0060368F" w:rsidRPr="0022126D" w:rsidRDefault="0060368F" w:rsidP="0060368F">
            <w:pPr>
              <w:pStyle w:val="af9"/>
              <w:numPr>
                <w:ilvl w:val="1"/>
                <w:numId w:val="25"/>
              </w:numPr>
              <w:ind w:leftChars="0" w:left="1188" w:hanging="708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(</w:t>
            </w:r>
            <w:r w:rsidRPr="0022126D">
              <w:rPr>
                <w:rFonts w:ascii="標楷體" w:eastAsia="標楷體" w:hAnsi="標楷體"/>
              </w:rPr>
              <w:t>PerfDate</w:t>
            </w:r>
            <w:r w:rsidRPr="0022126D">
              <w:rPr>
                <w:rFonts w:ascii="標楷體" w:eastAsia="標楷體" w:hAnsi="標楷體" w:hint="eastAsia"/>
              </w:rPr>
              <w:t>) Be</w:t>
            </w:r>
            <w:r w:rsidRPr="0022126D">
              <w:rPr>
                <w:rFonts w:ascii="標楷體" w:eastAsia="標楷體" w:hAnsi="標楷體"/>
              </w:rPr>
              <w:t xml:space="preserve">tween 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輸入條件「</w:t>
            </w:r>
            <w:r w:rsidRPr="0022126D">
              <w:rPr>
                <w:rFonts w:ascii="標楷體" w:eastAsia="標楷體" w:hAnsi="標楷體" w:hint="eastAsia"/>
              </w:rPr>
              <w:t>撥款日期起訖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2EE3D58B" w14:textId="77777777" w:rsidR="0060368F" w:rsidRPr="0022126D" w:rsidRDefault="0060368F" w:rsidP="0060368F">
            <w:pPr>
              <w:pStyle w:val="af9"/>
              <w:numPr>
                <w:ilvl w:val="1"/>
                <w:numId w:val="25"/>
              </w:numPr>
              <w:ind w:leftChars="0" w:left="1188" w:hanging="708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(Cu</w:t>
            </w:r>
            <w:r w:rsidRPr="0022126D">
              <w:rPr>
                <w:rFonts w:ascii="標楷體" w:eastAsia="標楷體" w:hAnsi="標楷體"/>
              </w:rPr>
              <w:t>stNo</w:t>
            </w:r>
            <w:r w:rsidRPr="0022126D">
              <w:rPr>
                <w:rFonts w:ascii="標楷體" w:eastAsia="標楷體" w:hAnsi="標楷體" w:hint="eastAsia"/>
              </w:rPr>
              <w:t>)-額度(</w:t>
            </w:r>
            <w:r w:rsidRPr="0022126D">
              <w:rPr>
                <w:rFonts w:ascii="標楷體" w:eastAsia="標楷體" w:hAnsi="標楷體"/>
              </w:rPr>
              <w:t>FacmNo)</w:t>
            </w:r>
            <w:r w:rsidRPr="0022126D">
              <w:rPr>
                <w:rFonts w:ascii="標楷體" w:eastAsia="標楷體" w:hAnsi="標楷體" w:hint="eastAsia"/>
              </w:rPr>
              <w:t xml:space="preserve"> =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輸入條件「</w:t>
            </w:r>
            <w:r w:rsidRPr="0022126D">
              <w:rPr>
                <w:rFonts w:ascii="標楷體" w:eastAsia="標楷體" w:hAnsi="標楷體" w:hint="eastAsia"/>
              </w:rPr>
              <w:t>戶號-額度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5840E95" w14:textId="61731EA2" w:rsidR="0060368F" w:rsidRPr="00A8610D" w:rsidRDefault="00A8610D" w:rsidP="00A8610D">
            <w:pPr>
              <w:ind w:left="257" w:hangingChars="107" w:hanging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="0060368F" w:rsidRPr="00A8610D">
              <w:rPr>
                <w:rFonts w:ascii="標楷體" w:eastAsia="標楷體" w:hAnsi="標楷體" w:hint="eastAsia"/>
              </w:rPr>
              <w:t>執行【</w:t>
            </w:r>
            <w:r w:rsidR="0060368F" w:rsidRPr="00A8610D">
              <w:rPr>
                <w:rFonts w:ascii="標楷體" w:eastAsia="標楷體" w:hAnsi="標楷體"/>
              </w:rPr>
              <w:t>L5512</w:t>
            </w:r>
            <w:r w:rsidR="0060368F" w:rsidRPr="00A8610D">
              <w:rPr>
                <w:rFonts w:ascii="標楷體" w:eastAsia="標楷體" w:hAnsi="標楷體" w:hint="eastAsia"/>
              </w:rPr>
              <w:t>產生介紹人加碼獎金發放檔】</w:t>
            </w:r>
            <w:r w:rsidR="0060368F" w:rsidRPr="00A8610D">
              <w:rPr>
                <w:rFonts w:ascii="標楷體" w:eastAsia="標楷體" w:hAnsi="標楷體"/>
              </w:rPr>
              <w:t>(</w:t>
            </w:r>
            <w:r w:rsidR="0060368F" w:rsidRPr="00A8610D">
              <w:rPr>
                <w:rFonts w:ascii="標楷體" w:eastAsia="標楷體" w:hAnsi="標楷體" w:hint="eastAsia"/>
              </w:rPr>
              <w:t>功能</w:t>
            </w:r>
            <w:r w:rsidR="0060368F" w:rsidRPr="00A8610D">
              <w:rPr>
                <w:rFonts w:ascii="標楷體" w:eastAsia="標楷體" w:hAnsi="標楷體"/>
              </w:rPr>
              <w:t>-1:</w:t>
            </w:r>
            <w:r w:rsidR="0060368F" w:rsidRPr="00A8610D">
              <w:rPr>
                <w:rFonts w:ascii="標楷體" w:eastAsia="標楷體" w:hAnsi="標楷體" w:hint="eastAsia"/>
              </w:rPr>
              <w:t>產生加碼獎金發放資料</w:t>
            </w:r>
            <w:r w:rsidR="0060368F" w:rsidRPr="00A8610D">
              <w:rPr>
                <w:rFonts w:ascii="標楷體" w:eastAsia="標楷體" w:hAnsi="標楷體"/>
              </w:rPr>
              <w:t>)</w:t>
            </w:r>
            <w:r w:rsidR="0060368F" w:rsidRPr="00A8610D">
              <w:rPr>
                <w:rFonts w:ascii="標楷體" w:eastAsia="標楷體" w:hAnsi="標楷體" w:hint="eastAsia"/>
              </w:rPr>
              <w:t>後，需查詢、修改或追回介紹人加碼獎金時。</w:t>
            </w:r>
          </w:p>
          <w:p w14:paraId="53BCD550" w14:textId="23BAE391" w:rsidR="00142E6D" w:rsidRPr="00A8610D" w:rsidRDefault="00A8610D" w:rsidP="00A8610D">
            <w:pPr>
              <w:ind w:left="257" w:hangingChars="107" w:hanging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60368F" w:rsidRPr="00A8610D">
              <w:rPr>
                <w:rFonts w:ascii="標楷體" w:eastAsia="標楷體" w:hAnsi="標楷體" w:hint="eastAsia"/>
              </w:rPr>
              <w:t>排序方式:</w:t>
            </w:r>
            <w:r w:rsidR="00F62DC2" w:rsidRPr="00A8610D">
              <w:rPr>
                <w:rFonts w:ascii="標楷體" w:eastAsia="標楷體" w:hAnsi="標楷體" w:hint="eastAsia"/>
              </w:rPr>
              <w:t>撥款日</w:t>
            </w:r>
            <w:r w:rsidR="0060368F" w:rsidRPr="00A8610D">
              <w:rPr>
                <w:rFonts w:ascii="標楷體" w:eastAsia="標楷體" w:hAnsi="標楷體" w:hint="eastAsia"/>
              </w:rPr>
              <w:t>期(DESC)</w:t>
            </w:r>
            <w:r w:rsidR="000B297F" w:rsidRPr="00A8610D">
              <w:rPr>
                <w:rFonts w:ascii="標楷體" w:eastAsia="標楷體" w:hAnsi="標楷體" w:hint="eastAsia"/>
              </w:rPr>
              <w:t>,</w:t>
            </w:r>
            <w:r w:rsidR="0060368F" w:rsidRPr="00A8610D">
              <w:rPr>
                <w:rFonts w:ascii="標楷體" w:eastAsia="標楷體" w:hAnsi="標楷體" w:hint="eastAsia"/>
              </w:rPr>
              <w:t>戶號(ASC)</w:t>
            </w:r>
            <w:r w:rsidR="000B297F" w:rsidRPr="00A8610D">
              <w:rPr>
                <w:rFonts w:ascii="標楷體" w:eastAsia="標楷體" w:hAnsi="標楷體" w:hint="eastAsia"/>
              </w:rPr>
              <w:t>,</w:t>
            </w:r>
            <w:r w:rsidR="0060368F" w:rsidRPr="00A8610D">
              <w:rPr>
                <w:rFonts w:ascii="標楷體" w:eastAsia="標楷體" w:hAnsi="標楷體" w:hint="eastAsia"/>
              </w:rPr>
              <w:t>額度編號(ASC)</w:t>
            </w:r>
            <w:r w:rsidR="000B297F" w:rsidRPr="00A8610D">
              <w:rPr>
                <w:rFonts w:ascii="標楷體" w:eastAsia="標楷體" w:hAnsi="標楷體" w:hint="eastAsia"/>
              </w:rPr>
              <w:t>,</w:t>
            </w:r>
            <w:r w:rsidR="0060368F" w:rsidRPr="00A8610D">
              <w:rPr>
                <w:rFonts w:ascii="標楷體" w:eastAsia="標楷體" w:hAnsi="標楷體" w:hint="eastAsia"/>
              </w:rPr>
              <w:t>撥款序號(ASC)</w:t>
            </w:r>
          </w:p>
        </w:tc>
      </w:tr>
      <w:tr w:rsidR="00142E6D" w:rsidRPr="0022126D" w14:paraId="4539E43D" w14:textId="77777777" w:rsidTr="00E2602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EC4C5" w14:textId="77777777" w:rsidR="00142E6D" w:rsidRPr="0022126D" w:rsidRDefault="00142E6D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CF9953" w14:textId="77777777" w:rsidR="00142E6D" w:rsidRPr="0022126D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22126D" w14:paraId="6C0671E4" w14:textId="77777777" w:rsidTr="00E2602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5BEE4" w14:textId="77777777" w:rsidR="00142E6D" w:rsidRPr="0022126D" w:rsidRDefault="00142E6D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BCF4C2" w14:textId="06D4F8CC" w:rsidR="00142E6D" w:rsidRPr="0022126D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22126D" w14:paraId="1883CEF2" w14:textId="77777777" w:rsidTr="00E2602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4C399B" w14:textId="77777777" w:rsidR="00142E6D" w:rsidRPr="0022126D" w:rsidRDefault="00142E6D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4AC566" w14:textId="7577FA92" w:rsidR="00142E6D" w:rsidRPr="0022126D" w:rsidRDefault="00A613C0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D62F90"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="001B4214" w:rsidRPr="0022126D">
              <w:rPr>
                <w:rFonts w:ascii="標楷體" w:eastAsia="標楷體" w:hAnsi="標楷體" w:hint="eastAsia"/>
                <w:color w:val="000000"/>
              </w:rPr>
              <w:t>PfRewardMedia</w:t>
            </w:r>
            <w:r w:rsidR="00D62F90" w:rsidRPr="0022126D">
              <w:rPr>
                <w:rFonts w:ascii="標楷體" w:eastAsia="標楷體" w:hAnsi="標楷體"/>
                <w:color w:val="000000"/>
              </w:rPr>
              <w:br/>
            </w:r>
            <w:r w:rsidR="001B4214" w:rsidRPr="0022126D">
              <w:rPr>
                <w:rFonts w:ascii="標楷體" w:eastAsia="標楷體" w:hAnsi="標楷體"/>
                <w:color w:val="000000"/>
              </w:rPr>
              <w:t>(</w:t>
            </w:r>
            <w:r w:rsidR="001B4214" w:rsidRPr="0022126D">
              <w:rPr>
                <w:rFonts w:ascii="標楷體" w:eastAsia="標楷體" w:hAnsi="標楷體" w:hint="eastAsia"/>
                <w:color w:val="000000"/>
              </w:rPr>
              <w:t>PfRewardMedia</w:t>
            </w:r>
            <w:r w:rsidR="001B4214" w:rsidRPr="0022126D">
              <w:rPr>
                <w:rFonts w:ascii="標楷體" w:eastAsia="標楷體" w:hAnsi="標楷體"/>
                <w:color w:val="000000"/>
              </w:rPr>
              <w:t>.BonusType=</w:t>
            </w:r>
            <w:r w:rsidR="001B4214" w:rsidRPr="0022126D">
              <w:rPr>
                <w:rFonts w:ascii="標楷體" w:eastAsia="標楷體" w:hAnsi="標楷體" w:hint="eastAsia"/>
                <w:color w:val="000000"/>
              </w:rPr>
              <w:t>3</w:t>
            </w:r>
            <w:r w:rsidR="001B4214" w:rsidRPr="0022126D">
              <w:rPr>
                <w:rFonts w:ascii="標楷體" w:eastAsia="標楷體" w:hAnsi="標楷體"/>
                <w:color w:val="000000"/>
              </w:rPr>
              <w:t>:</w:t>
            </w:r>
            <w:r w:rsidR="001B4214" w:rsidRPr="0022126D">
              <w:rPr>
                <w:rFonts w:ascii="標楷體" w:eastAsia="標楷體" w:hAnsi="標楷體" w:hint="eastAsia"/>
                <w:color w:val="000000"/>
              </w:rPr>
              <w:t>介紹人加碼獎金</w:t>
            </w:r>
            <w:r w:rsidR="001B4214" w:rsidRPr="0022126D">
              <w:rPr>
                <w:rFonts w:ascii="標楷體" w:eastAsia="標楷體" w:hAnsi="標楷體"/>
                <w:color w:val="000000"/>
              </w:rPr>
              <w:t>)</w:t>
            </w:r>
            <w:r w:rsidR="001B4214" w:rsidRPr="0022126D">
              <w:rPr>
                <w:rFonts w:ascii="標楷體" w:eastAsia="標楷體" w:hAnsi="標楷體" w:hint="eastAsia"/>
                <w:color w:val="000000"/>
              </w:rPr>
              <w:t>相關資料</w:t>
            </w:r>
          </w:p>
        </w:tc>
      </w:tr>
      <w:tr w:rsidR="00142E6D" w:rsidRPr="0022126D" w14:paraId="5DA6C045" w14:textId="77777777" w:rsidTr="00E2602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A6DB2E" w14:textId="77777777" w:rsidR="00142E6D" w:rsidRPr="0022126D" w:rsidRDefault="00142E6D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332F35" w14:textId="13CFF9D7" w:rsidR="0091489C" w:rsidRPr="0022126D" w:rsidRDefault="00374CD9" w:rsidP="00FE2341">
            <w:pPr>
              <w:pStyle w:val="af9"/>
              <w:numPr>
                <w:ilvl w:val="0"/>
                <w:numId w:val="29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該筆資料</w:t>
            </w:r>
            <w:r w:rsidR="005C2D79" w:rsidRPr="0022126D">
              <w:rPr>
                <w:rFonts w:ascii="標楷體" w:eastAsia="標楷體" w:hAnsi="標楷體"/>
              </w:rPr>
              <w:t>“</w:t>
            </w:r>
            <w:r w:rsidR="00D62F90" w:rsidRPr="0022126D">
              <w:rPr>
                <w:rFonts w:ascii="標楷體" w:eastAsia="標楷體" w:hAnsi="標楷體" w:hint="eastAsia"/>
              </w:rPr>
              <w:t>媒體檔記號(PfRewardMedia</w:t>
            </w:r>
            <w:r w:rsidR="00D62F90" w:rsidRPr="0022126D">
              <w:rPr>
                <w:rFonts w:ascii="標楷體" w:eastAsia="標楷體" w:hAnsi="標楷體"/>
              </w:rPr>
              <w:t>.MediaFg</w:t>
            </w:r>
            <w:r w:rsidR="00D62F90" w:rsidRPr="0022126D"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t>=1</w:t>
            </w:r>
            <w:r w:rsidR="005C2D79" w:rsidRPr="0022126D">
              <w:rPr>
                <w:rFonts w:ascii="標楷體" w:eastAsia="標楷體" w:hAnsi="標楷體"/>
              </w:rPr>
              <w:t>”</w:t>
            </w:r>
            <w:r w:rsidRPr="0022126D">
              <w:rPr>
                <w:rFonts w:ascii="標楷體" w:eastAsia="標楷體" w:hAnsi="標楷體" w:hint="eastAsia"/>
              </w:rPr>
              <w:t>時</w:t>
            </w:r>
            <w:r w:rsidR="00142E6D" w:rsidRPr="0022126D">
              <w:rPr>
                <w:rFonts w:ascii="標楷體" w:eastAsia="標楷體" w:hAnsi="標楷體" w:hint="eastAsia"/>
              </w:rPr>
              <w:t>，則不允許</w:t>
            </w:r>
            <w:r w:rsidR="00A613C0" w:rsidRPr="0022126D">
              <w:rPr>
                <w:rFonts w:ascii="標楷體" w:eastAsia="標楷體" w:hAnsi="標楷體" w:hint="eastAsia"/>
              </w:rPr>
              <w:t>異動與刪除</w:t>
            </w:r>
            <w:r w:rsidR="00D62F90" w:rsidRPr="0022126D">
              <w:rPr>
                <w:rFonts w:ascii="標楷體" w:eastAsia="標楷體" w:hAnsi="標楷體" w:hint="eastAsia"/>
              </w:rPr>
              <w:t>。</w:t>
            </w:r>
          </w:p>
        </w:tc>
      </w:tr>
      <w:tr w:rsidR="00142E6D" w:rsidRPr="0022126D" w14:paraId="188819AB" w14:textId="77777777" w:rsidTr="00E2602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2B03DD" w14:textId="77777777" w:rsidR="00142E6D" w:rsidRPr="0022126D" w:rsidRDefault="00142E6D" w:rsidP="00E2602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401C3C" w14:textId="77777777" w:rsidR="00142E6D" w:rsidRPr="0022126D" w:rsidRDefault="00142E6D" w:rsidP="00E26020">
            <w:pPr>
              <w:rPr>
                <w:rFonts w:ascii="標楷體" w:eastAsia="標楷體" w:hAnsi="標楷體"/>
              </w:rPr>
            </w:pPr>
          </w:p>
        </w:tc>
      </w:tr>
    </w:tbl>
    <w:p w14:paraId="50473E2E" w14:textId="77777777" w:rsidR="00BB3E20" w:rsidRPr="0022126D" w:rsidRDefault="00BB3E20" w:rsidP="00BB3E20">
      <w:pPr>
        <w:pStyle w:val="1"/>
        <w:numPr>
          <w:ilvl w:val="0"/>
          <w:numId w:val="0"/>
        </w:numPr>
        <w:ind w:left="1418"/>
      </w:pPr>
    </w:p>
    <w:p w14:paraId="00AA5234" w14:textId="48BB30AD" w:rsidR="009030A4" w:rsidRPr="0022126D" w:rsidRDefault="0077275C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Ta</w:t>
      </w:r>
      <w:r w:rsidRPr="0022126D">
        <w:t>ble List</w:t>
      </w:r>
      <w:r w:rsidRPr="0022126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7275C" w:rsidRPr="0022126D" w14:paraId="6985555B" w14:textId="77777777" w:rsidTr="001E757A">
        <w:tc>
          <w:tcPr>
            <w:tcW w:w="851" w:type="dxa"/>
            <w:shd w:val="clear" w:color="auto" w:fill="D9D9D9" w:themeFill="background1" w:themeFillShade="D9"/>
          </w:tcPr>
          <w:p w14:paraId="294CAB88" w14:textId="0280B960" w:rsidR="0077275C" w:rsidRPr="0022126D" w:rsidRDefault="0077275C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D5D49D5" w14:textId="77777777" w:rsidR="0077275C" w:rsidRPr="0022126D" w:rsidRDefault="0077275C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7EE670E1" w14:textId="77777777" w:rsidR="0077275C" w:rsidRPr="0022126D" w:rsidRDefault="0077275C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7275C" w:rsidRPr="0022126D" w14:paraId="192BCE25" w14:textId="77777777" w:rsidTr="001E757A">
        <w:tc>
          <w:tcPr>
            <w:tcW w:w="851" w:type="dxa"/>
          </w:tcPr>
          <w:p w14:paraId="3B287A5F" w14:textId="77777777" w:rsidR="0077275C" w:rsidRPr="0022126D" w:rsidRDefault="0077275C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AEB6116" w14:textId="2B491F44" w:rsidR="0077275C" w:rsidRPr="0022126D" w:rsidRDefault="00E97A11" w:rsidP="000C256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122C58EA" w14:textId="77777777" w:rsidR="00E97A11" w:rsidRPr="0022126D" w:rsidRDefault="00E97A11" w:rsidP="00E97A11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52F842E9" w14:textId="78ADE61D" w:rsidR="0077275C" w:rsidRPr="0022126D" w:rsidRDefault="006F46B5" w:rsidP="000C256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(</w:t>
            </w:r>
            <w:r w:rsidR="003A1EB9" w:rsidRPr="0022126D">
              <w:rPr>
                <w:rFonts w:ascii="標楷體" w:eastAsia="標楷體" w:hAnsi="標楷體" w:hint="eastAsia"/>
                <w:color w:val="000000"/>
              </w:rPr>
              <w:t>獎金類別</w:t>
            </w:r>
            <w:r w:rsidR="003A1EB9" w:rsidRPr="0022126D">
              <w:rPr>
                <w:rFonts w:ascii="標楷體" w:eastAsia="標楷體" w:hAnsi="標楷體"/>
                <w:color w:val="000000"/>
              </w:rPr>
              <w:br/>
            </w:r>
            <w:r w:rsidR="00E97A11" w:rsidRPr="0022126D">
              <w:rPr>
                <w:rFonts w:ascii="標楷體" w:eastAsia="標楷體" w:hAnsi="標楷體" w:hint="eastAsia"/>
                <w:color w:val="000000"/>
              </w:rPr>
              <w:t>PfRewardMedia</w:t>
            </w:r>
            <w:r w:rsidR="00E97A11" w:rsidRPr="0022126D">
              <w:rPr>
                <w:rFonts w:ascii="標楷體" w:eastAsia="標楷體" w:hAnsi="標楷體"/>
                <w:color w:val="000000"/>
              </w:rPr>
              <w:t>.BonusType=</w:t>
            </w:r>
            <w:r w:rsidR="003A1EB9" w:rsidRPr="0022126D">
              <w:rPr>
                <w:rFonts w:ascii="標楷體" w:eastAsia="標楷體" w:hAnsi="標楷體"/>
                <w:color w:val="000000"/>
              </w:rPr>
              <w:br/>
            </w:r>
            <w:r w:rsidR="00E97A11" w:rsidRPr="0022126D">
              <w:rPr>
                <w:rFonts w:ascii="標楷體" w:eastAsia="標楷體" w:hAnsi="標楷體" w:hint="eastAsia"/>
                <w:color w:val="000000"/>
              </w:rPr>
              <w:t>3</w:t>
            </w:r>
            <w:r w:rsidR="00E97A11" w:rsidRPr="0022126D">
              <w:rPr>
                <w:rFonts w:ascii="標楷體" w:eastAsia="標楷體" w:hAnsi="標楷體"/>
                <w:color w:val="000000"/>
              </w:rPr>
              <w:t>:</w:t>
            </w:r>
            <w:r w:rsidR="00E97A11" w:rsidRPr="0022126D">
              <w:rPr>
                <w:rFonts w:ascii="標楷體" w:eastAsia="標楷體" w:hAnsi="標楷體" w:hint="eastAsia"/>
                <w:color w:val="000000"/>
              </w:rPr>
              <w:t>介紹人加碼獎金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77275C" w:rsidRPr="0022126D" w14:paraId="5D7E8A20" w14:textId="77777777" w:rsidTr="001E757A">
        <w:tc>
          <w:tcPr>
            <w:tcW w:w="851" w:type="dxa"/>
          </w:tcPr>
          <w:p w14:paraId="409031B1" w14:textId="77777777" w:rsidR="0077275C" w:rsidRPr="0022126D" w:rsidRDefault="0077275C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76CF1B61" w14:textId="762D12FB" w:rsidR="0077275C" w:rsidRPr="0022126D" w:rsidRDefault="00E97A11" w:rsidP="000C256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025A4E67" w14:textId="71B16E1F" w:rsidR="00C772D7" w:rsidRPr="0022126D" w:rsidRDefault="00E97A11" w:rsidP="000C256B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BE5186" w:rsidRPr="0022126D" w14:paraId="1CD018A1" w14:textId="77777777" w:rsidTr="001E757A">
        <w:tc>
          <w:tcPr>
            <w:tcW w:w="851" w:type="dxa"/>
          </w:tcPr>
          <w:p w14:paraId="15568AF1" w14:textId="4E601DFD" w:rsidR="00BE5186" w:rsidRPr="0022126D" w:rsidRDefault="00BE5186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41CFDD1" w14:textId="63E96D34" w:rsidR="00BE5186" w:rsidRPr="0022126D" w:rsidRDefault="00BE5186" w:rsidP="0077275C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</w:t>
            </w:r>
            <w:r w:rsidRPr="0022126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57421297" w14:textId="7BC21138" w:rsidR="00CE1D3A" w:rsidRPr="0022126D" w:rsidRDefault="00BE5186" w:rsidP="0077275C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C14D79" w:rsidRPr="0022126D" w14:paraId="560B4808" w14:textId="77777777" w:rsidTr="001E757A">
        <w:tc>
          <w:tcPr>
            <w:tcW w:w="851" w:type="dxa"/>
          </w:tcPr>
          <w:p w14:paraId="2EDE4069" w14:textId="4F0CA1FB" w:rsidR="00C14D79" w:rsidRPr="0022126D" w:rsidRDefault="00C14D79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1F59BD1C" w14:textId="27E111E7" w:rsidR="00C14D79" w:rsidRPr="0022126D" w:rsidRDefault="00C14D79" w:rsidP="0077275C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</w:t>
            </w:r>
            <w:r w:rsidRPr="0022126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50B8A127" w14:textId="7AAD944B" w:rsidR="00C14D79" w:rsidRPr="0022126D" w:rsidRDefault="00C14D79" w:rsidP="0077275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53DBA455" w14:textId="77777777" w:rsidR="0077275C" w:rsidRPr="0022126D" w:rsidRDefault="0077275C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0DC95AB6" w14:textId="56AB839A" w:rsidR="00142E6D" w:rsidRPr="0022126D" w:rsidRDefault="00142E6D" w:rsidP="00142E6D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lastRenderedPageBreak/>
        <w:t>UI畫面</w:t>
      </w:r>
    </w:p>
    <w:p w14:paraId="0B6D3243" w14:textId="129E4322" w:rsidR="0077275C" w:rsidRPr="0022126D" w:rsidRDefault="00D7382D" w:rsidP="00142E6D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5C8236D5" wp14:editId="10D6A94D">
            <wp:extent cx="6479540" cy="1612900"/>
            <wp:effectExtent l="0" t="0" r="0" b="635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D23D9" w14:textId="77777777" w:rsidR="00F70C1D" w:rsidRPr="0022126D" w:rsidRDefault="00F70C1D" w:rsidP="00F70C1D">
      <w:pPr>
        <w:pStyle w:val="1"/>
        <w:numPr>
          <w:ilvl w:val="0"/>
          <w:numId w:val="9"/>
        </w:numPr>
        <w:ind w:left="1418"/>
      </w:pPr>
      <w:r w:rsidRPr="0022126D">
        <w:t>輸入畫面</w:t>
      </w:r>
      <w:r w:rsidRPr="0022126D">
        <w:rPr>
          <w:rFonts w:hint="eastAsia"/>
          <w:lang w:eastAsia="zh-HK"/>
        </w:rPr>
        <w:t>按鈕</w:t>
      </w:r>
      <w:r w:rsidRPr="0022126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70C1D" w:rsidRPr="0022126D" w14:paraId="72BC354D" w14:textId="77777777" w:rsidTr="001E757A">
        <w:tc>
          <w:tcPr>
            <w:tcW w:w="851" w:type="dxa"/>
            <w:shd w:val="clear" w:color="auto" w:fill="D9D9D9" w:themeFill="background1" w:themeFillShade="D9"/>
          </w:tcPr>
          <w:p w14:paraId="14750EC8" w14:textId="77777777" w:rsidR="00F70C1D" w:rsidRPr="0022126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9C4C50D" w14:textId="77777777" w:rsidR="00F70C1D" w:rsidRPr="0022126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3CC87EFB" w14:textId="77777777" w:rsidR="00F70C1D" w:rsidRPr="0022126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70C1D" w:rsidRPr="0022126D" w14:paraId="7FDF4D7A" w14:textId="77777777" w:rsidTr="001E757A">
        <w:tc>
          <w:tcPr>
            <w:tcW w:w="851" w:type="dxa"/>
          </w:tcPr>
          <w:p w14:paraId="3955CE2C" w14:textId="77777777" w:rsidR="00F70C1D" w:rsidRPr="0022126D" w:rsidRDefault="00F70C1D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2BD349EC" w14:textId="77777777" w:rsidR="00F70C1D" w:rsidRPr="0022126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</w:tcPr>
          <w:p w14:paraId="63C7B7B4" w14:textId="77777777" w:rsidR="00F70C1D" w:rsidRPr="0022126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F70C1D" w:rsidRPr="0022126D" w14:paraId="08B4802E" w14:textId="77777777" w:rsidTr="001E757A">
        <w:tc>
          <w:tcPr>
            <w:tcW w:w="851" w:type="dxa"/>
          </w:tcPr>
          <w:p w14:paraId="34AC4066" w14:textId="77777777" w:rsidR="00F70C1D" w:rsidRPr="0022126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4F2F654A" w14:textId="77777777" w:rsidR="00F70C1D" w:rsidRPr="0022126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684DB8B9" w14:textId="77777777" w:rsidR="00F70C1D" w:rsidRPr="0022126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F70C1D" w:rsidRPr="0022126D" w14:paraId="275EC5B4" w14:textId="77777777" w:rsidTr="001E757A">
        <w:tc>
          <w:tcPr>
            <w:tcW w:w="851" w:type="dxa"/>
          </w:tcPr>
          <w:p w14:paraId="0FA61891" w14:textId="77777777" w:rsidR="00F70C1D" w:rsidRPr="0022126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72091A76" w14:textId="77777777" w:rsidR="00F70C1D" w:rsidRPr="0022126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2126D">
              <w:rPr>
                <w:rFonts w:ascii="標楷體" w:eastAsia="標楷體" w:hAnsi="標楷體" w:hint="eastAsia"/>
              </w:rPr>
              <w:t>藏/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</w:tcPr>
          <w:p w14:paraId="62490C03" w14:textId="77777777" w:rsidR="00F70C1D" w:rsidRPr="0022126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2126D">
              <w:rPr>
                <w:rFonts w:ascii="標楷體" w:eastAsia="標楷體" w:hAnsi="標楷體" w:hint="eastAsia"/>
              </w:rPr>
              <w:t>藏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F70C1D" w:rsidRPr="0022126D" w14:paraId="3099E892" w14:textId="77777777" w:rsidTr="001E757A">
        <w:tc>
          <w:tcPr>
            <w:tcW w:w="851" w:type="dxa"/>
          </w:tcPr>
          <w:p w14:paraId="79D35278" w14:textId="77777777" w:rsidR="00F70C1D" w:rsidRPr="0022126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</w:tcPr>
          <w:p w14:paraId="3B0FBBC2" w14:textId="77777777" w:rsidR="00F70C1D" w:rsidRPr="0022126D" w:rsidRDefault="00F70C1D" w:rsidP="001E757A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新增</w:t>
            </w:r>
          </w:p>
        </w:tc>
        <w:tc>
          <w:tcPr>
            <w:tcW w:w="7033" w:type="dxa"/>
          </w:tcPr>
          <w:p w14:paraId="65A2C62F" w14:textId="3A9AD682" w:rsidR="00F70C1D" w:rsidRPr="0022126D" w:rsidRDefault="00F70C1D" w:rsidP="001E757A">
            <w:pPr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 w:rsidRPr="0022126D">
              <w:rPr>
                <w:rFonts w:ascii="標楷體" w:eastAsia="標楷體" w:hAnsi="標楷體"/>
                <w:color w:val="000000" w:themeColor="text1"/>
              </w:rPr>
              <w:t>【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L5504</w:t>
            </w:r>
            <w:r w:rsidRPr="0022126D">
              <w:rPr>
                <w:rFonts w:ascii="標楷體" w:eastAsia="標楷體" w:hAnsi="標楷體" w:hint="eastAsia"/>
              </w:rPr>
              <w:t>介紹人加碼獎金案件維護</w:t>
            </w:r>
            <w:r w:rsidRPr="0022126D">
              <w:rPr>
                <w:rFonts w:ascii="標楷體" w:eastAsia="標楷體" w:hAnsi="標楷體"/>
                <w:color w:val="000000" w:themeColor="text1"/>
              </w:rPr>
              <w:t>】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，新增</w:t>
            </w:r>
            <w:r w:rsidR="00BE5186" w:rsidRPr="0022126D">
              <w:rPr>
                <w:rFonts w:ascii="標楷體" w:eastAsia="標楷體" w:hAnsi="標楷體" w:hint="eastAsia"/>
                <w:color w:val="000000" w:themeColor="text1"/>
              </w:rPr>
              <w:t>資料</w:t>
            </w:r>
          </w:p>
        </w:tc>
      </w:tr>
    </w:tbl>
    <w:p w14:paraId="643E959E" w14:textId="0CE0BB1B" w:rsidR="00F70C1D" w:rsidRPr="0022126D" w:rsidRDefault="0077275C" w:rsidP="000C256B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9"/>
        <w:gridCol w:w="1471"/>
        <w:gridCol w:w="1536"/>
        <w:gridCol w:w="1133"/>
        <w:gridCol w:w="1037"/>
        <w:gridCol w:w="659"/>
        <w:gridCol w:w="687"/>
        <w:gridCol w:w="3338"/>
      </w:tblGrid>
      <w:tr w:rsidR="00F70C1D" w:rsidRPr="0022126D" w14:paraId="5BD50026" w14:textId="77777777" w:rsidTr="00E212EC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0BFE0CDA" w14:textId="77777777" w:rsidR="00F70C1D" w:rsidRPr="0022126D" w:rsidRDefault="00F70C1D" w:rsidP="001E757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2C3FBA5F" w14:textId="77777777" w:rsidR="00F70C1D" w:rsidRPr="0022126D" w:rsidRDefault="00F70C1D" w:rsidP="001E757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 w:themeFill="background1" w:themeFillShade="D9"/>
          </w:tcPr>
          <w:p w14:paraId="23DDAAAD" w14:textId="77777777" w:rsidR="00F70C1D" w:rsidRPr="0022126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09E9725D" w14:textId="77777777" w:rsidR="00F70C1D" w:rsidRPr="0022126D" w:rsidRDefault="00F70C1D" w:rsidP="001E757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70C1D" w:rsidRPr="0022126D" w14:paraId="70E5CF31" w14:textId="77777777" w:rsidTr="00E212EC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15738BA6" w14:textId="77777777" w:rsidR="00F70C1D" w:rsidRPr="0022126D" w:rsidRDefault="00F70C1D" w:rsidP="001E757A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0CC10A9E" w14:textId="77777777" w:rsidR="00F70C1D" w:rsidRPr="0022126D" w:rsidRDefault="00F70C1D" w:rsidP="001E757A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64C1026C" w14:textId="77777777" w:rsidR="00F70C1D" w:rsidRPr="0022126D" w:rsidRDefault="00F70C1D" w:rsidP="001E757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5B86DDD2" w14:textId="77777777" w:rsidR="00F70C1D" w:rsidRPr="0022126D" w:rsidRDefault="00F70C1D" w:rsidP="001E757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5FF8B367" w14:textId="77777777" w:rsidR="00F70C1D" w:rsidRPr="0022126D" w:rsidRDefault="00F70C1D" w:rsidP="001E757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630768C2" w14:textId="77777777" w:rsidR="00F70C1D" w:rsidRPr="0022126D" w:rsidRDefault="00F70C1D" w:rsidP="001E757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2E4ABB5C" w14:textId="77777777" w:rsidR="00F70C1D" w:rsidRPr="0022126D" w:rsidRDefault="00F70C1D" w:rsidP="001E757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04028CF2" w14:textId="77777777" w:rsidR="00F70C1D" w:rsidRPr="0022126D" w:rsidRDefault="00F70C1D" w:rsidP="001E757A">
            <w:pPr>
              <w:rPr>
                <w:rFonts w:ascii="標楷體" w:eastAsia="標楷體" w:hAnsi="標楷體"/>
              </w:rPr>
            </w:pPr>
          </w:p>
        </w:tc>
      </w:tr>
      <w:tr w:rsidR="00E212EC" w:rsidRPr="0022126D" w14:paraId="49DACD81" w14:textId="77777777" w:rsidTr="000C256B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28B04014" w14:textId="34232DEA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1</w:t>
            </w:r>
          </w:p>
        </w:tc>
        <w:tc>
          <w:tcPr>
            <w:tcW w:w="1551" w:type="dxa"/>
            <w:shd w:val="clear" w:color="auto" w:fill="auto"/>
          </w:tcPr>
          <w:p w14:paraId="0C96F943" w14:textId="44A52A85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  <w:r w:rsidRPr="0022126D">
              <w:rPr>
                <w:rFonts w:ascii="標楷體" w:eastAsia="標楷體" w:hAnsi="標楷體"/>
              </w:rPr>
              <w:t>-起</w:t>
            </w:r>
          </w:p>
        </w:tc>
        <w:tc>
          <w:tcPr>
            <w:tcW w:w="816" w:type="dxa"/>
            <w:shd w:val="clear" w:color="auto" w:fill="auto"/>
          </w:tcPr>
          <w:p w14:paraId="16E54972" w14:textId="0F5D1938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1187" w:type="dxa"/>
            <w:shd w:val="clear" w:color="auto" w:fill="auto"/>
          </w:tcPr>
          <w:p w14:paraId="753F668A" w14:textId="019D3836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  <w:shd w:val="clear" w:color="auto" w:fill="auto"/>
          </w:tcPr>
          <w:p w14:paraId="1C4DAAF4" w14:textId="77777777" w:rsidR="00E212EC" w:rsidRPr="0022126D" w:rsidRDefault="00E212EC" w:rsidP="00E212EC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6AA41EFE" w14:textId="0782324F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3545D3A3" w14:textId="28D0A724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52D4D421" w14:textId="67A8D606" w:rsidR="00E212EC" w:rsidRPr="0022126D" w:rsidRDefault="00E212EC" w:rsidP="00B0217C">
            <w:pPr>
              <w:pStyle w:val="af9"/>
              <w:numPr>
                <w:ilvl w:val="0"/>
                <w:numId w:val="69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  <w:r w:rsidRPr="0022126D">
              <w:rPr>
                <w:rFonts w:ascii="標楷體" w:eastAsia="標楷體" w:hAnsi="標楷體"/>
              </w:rPr>
              <w:t>,且不可為0</w:t>
            </w:r>
          </w:p>
        </w:tc>
      </w:tr>
      <w:tr w:rsidR="00E212EC" w:rsidRPr="0022126D" w14:paraId="2E0EB3EF" w14:textId="77777777" w:rsidTr="000C256B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6E4D1058" w14:textId="45093CE3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2</w:t>
            </w:r>
          </w:p>
        </w:tc>
        <w:tc>
          <w:tcPr>
            <w:tcW w:w="1551" w:type="dxa"/>
            <w:shd w:val="clear" w:color="auto" w:fill="auto"/>
          </w:tcPr>
          <w:p w14:paraId="1D78EDE4" w14:textId="6647EDCB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  <w:r w:rsidRPr="0022126D">
              <w:rPr>
                <w:rFonts w:ascii="標楷體" w:eastAsia="標楷體" w:hAnsi="標楷體"/>
              </w:rPr>
              <w:t>-</w:t>
            </w:r>
            <w:r w:rsidRPr="0022126D">
              <w:rPr>
                <w:rFonts w:ascii="標楷體" w:eastAsia="標楷體" w:hAnsi="標楷體" w:hint="eastAsia"/>
              </w:rPr>
              <w:t>訖</w:t>
            </w:r>
          </w:p>
        </w:tc>
        <w:tc>
          <w:tcPr>
            <w:tcW w:w="816" w:type="dxa"/>
            <w:shd w:val="clear" w:color="auto" w:fill="auto"/>
          </w:tcPr>
          <w:p w14:paraId="434B0949" w14:textId="36CAE499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1187" w:type="dxa"/>
            <w:shd w:val="clear" w:color="auto" w:fill="auto"/>
          </w:tcPr>
          <w:p w14:paraId="30B01DF9" w14:textId="20B09DAC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  <w:shd w:val="clear" w:color="auto" w:fill="auto"/>
          </w:tcPr>
          <w:p w14:paraId="6F7A94DF" w14:textId="77777777" w:rsidR="00E212EC" w:rsidRPr="0022126D" w:rsidRDefault="00E212EC" w:rsidP="00E212EC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4CAE30C9" w14:textId="329D8C07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51927FF0" w14:textId="6111B964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00020ACC" w14:textId="77777777" w:rsidR="00E212EC" w:rsidRPr="0022126D" w:rsidRDefault="00E212EC" w:rsidP="00B0217C">
            <w:pPr>
              <w:pStyle w:val="af9"/>
              <w:numPr>
                <w:ilvl w:val="0"/>
                <w:numId w:val="7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  <w:r w:rsidRPr="0022126D">
              <w:rPr>
                <w:rFonts w:ascii="標楷體" w:eastAsia="標楷體" w:hAnsi="標楷體"/>
              </w:rPr>
              <w:t>,且不可為0</w:t>
            </w:r>
          </w:p>
          <w:p w14:paraId="7C42E9C2" w14:textId="57B0C1ED" w:rsidR="00E212EC" w:rsidRPr="0022126D" w:rsidRDefault="005A42A5" w:rsidP="00B0217C">
            <w:pPr>
              <w:pStyle w:val="af9"/>
              <w:numPr>
                <w:ilvl w:val="0"/>
                <w:numId w:val="7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訖</w:t>
            </w:r>
            <w:r w:rsidR="00E212EC" w:rsidRPr="0022126D">
              <w:rPr>
                <w:rFonts w:ascii="標楷體" w:eastAsia="標楷體" w:hAnsi="標楷體" w:hint="eastAsia"/>
              </w:rPr>
              <w:t>日不得</w:t>
            </w:r>
            <w:r w:rsidRPr="0022126D">
              <w:rPr>
                <w:rFonts w:ascii="標楷體" w:eastAsia="標楷體" w:hAnsi="標楷體" w:hint="eastAsia"/>
              </w:rPr>
              <w:t>小</w:t>
            </w:r>
            <w:r w:rsidR="00E212EC" w:rsidRPr="0022126D">
              <w:rPr>
                <w:rFonts w:ascii="標楷體" w:eastAsia="標楷體" w:hAnsi="標楷體" w:hint="eastAsia"/>
              </w:rPr>
              <w:t>於</w:t>
            </w:r>
            <w:r w:rsidRPr="0022126D">
              <w:rPr>
                <w:rFonts w:ascii="標楷體" w:eastAsia="標楷體" w:hAnsi="標楷體" w:hint="eastAsia"/>
              </w:rPr>
              <w:t>起</w:t>
            </w:r>
            <w:r w:rsidR="00E212EC" w:rsidRPr="0022126D">
              <w:rPr>
                <w:rFonts w:ascii="標楷體" w:eastAsia="標楷體" w:hAnsi="標楷體" w:hint="eastAsia"/>
              </w:rPr>
              <w:t>日，錯誤訊息</w:t>
            </w:r>
            <w:r w:rsidR="00E212EC" w:rsidRPr="0022126D">
              <w:rPr>
                <w:rFonts w:ascii="標楷體" w:eastAsia="標楷體" w:hAnsi="標楷體"/>
              </w:rPr>
              <w:t>:[業績日期起日不得大於</w:t>
            </w:r>
            <w:r w:rsidR="00E212EC" w:rsidRPr="0022126D">
              <w:rPr>
                <w:rFonts w:ascii="標楷體" w:eastAsia="標楷體" w:hAnsi="標楷體" w:hint="eastAsia"/>
              </w:rPr>
              <w:t>訖日</w:t>
            </w:r>
            <w:r w:rsidR="00E212EC" w:rsidRPr="0022126D">
              <w:rPr>
                <w:rFonts w:ascii="標楷體" w:eastAsia="標楷體" w:hAnsi="標楷體"/>
              </w:rPr>
              <w:t>]</w:t>
            </w:r>
          </w:p>
        </w:tc>
      </w:tr>
      <w:tr w:rsidR="00E212EC" w:rsidRPr="0022126D" w14:paraId="45C7917D" w14:textId="77777777" w:rsidTr="000C256B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3911B9B1" w14:textId="5E62FF2F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3</w:t>
            </w:r>
          </w:p>
        </w:tc>
        <w:tc>
          <w:tcPr>
            <w:tcW w:w="1551" w:type="dxa"/>
            <w:shd w:val="clear" w:color="auto" w:fill="auto"/>
          </w:tcPr>
          <w:p w14:paraId="780D7F7C" w14:textId="330C7731" w:rsidR="00E212EC" w:rsidRPr="0022126D" w:rsidRDefault="005A42A5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  <w:r w:rsidRPr="0022126D">
              <w:rPr>
                <w:rFonts w:ascii="標楷體" w:eastAsia="標楷體" w:hAnsi="標楷體"/>
              </w:rPr>
              <w:t>-額度</w:t>
            </w:r>
          </w:p>
        </w:tc>
        <w:tc>
          <w:tcPr>
            <w:tcW w:w="816" w:type="dxa"/>
            <w:shd w:val="clear" w:color="auto" w:fill="auto"/>
          </w:tcPr>
          <w:p w14:paraId="38E09D20" w14:textId="584D4D08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07)-9(03)</w:t>
            </w:r>
          </w:p>
        </w:tc>
        <w:tc>
          <w:tcPr>
            <w:tcW w:w="1187" w:type="dxa"/>
            <w:shd w:val="clear" w:color="auto" w:fill="auto"/>
          </w:tcPr>
          <w:p w14:paraId="1BF8AFD1" w14:textId="2891170E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</w:t>
            </w:r>
          </w:p>
        </w:tc>
        <w:tc>
          <w:tcPr>
            <w:tcW w:w="1083" w:type="dxa"/>
            <w:shd w:val="clear" w:color="auto" w:fill="auto"/>
          </w:tcPr>
          <w:p w14:paraId="2E7D9A93" w14:textId="77777777" w:rsidR="00E212EC" w:rsidRPr="0022126D" w:rsidRDefault="00E212EC" w:rsidP="00E212EC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239FD557" w14:textId="77777777" w:rsidR="00E212EC" w:rsidRPr="0022126D" w:rsidRDefault="00E212EC" w:rsidP="00E212EC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auto"/>
          </w:tcPr>
          <w:p w14:paraId="45C83F93" w14:textId="612E442F" w:rsidR="00E212EC" w:rsidRPr="0022126D" w:rsidRDefault="00E212EC" w:rsidP="00E212E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7E83A775" w14:textId="6AE4679D" w:rsidR="00E212EC" w:rsidRPr="0022126D" w:rsidRDefault="00E212EC" w:rsidP="00B0217C">
            <w:pPr>
              <w:pStyle w:val="af9"/>
              <w:numPr>
                <w:ilvl w:val="0"/>
                <w:numId w:val="7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行輸入</w:t>
            </w:r>
          </w:p>
          <w:p w14:paraId="6C21EF3B" w14:textId="026BC746" w:rsidR="00E212EC" w:rsidRPr="0022126D" w:rsidRDefault="00E212EC" w:rsidP="00B0217C">
            <w:pPr>
              <w:pStyle w:val="af9"/>
              <w:numPr>
                <w:ilvl w:val="0"/>
                <w:numId w:val="7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可不輸入</w:t>
            </w:r>
          </w:p>
          <w:p w14:paraId="2E3BC37E" w14:textId="008E0014" w:rsidR="005A42A5" w:rsidRPr="0022126D" w:rsidRDefault="005A42A5" w:rsidP="00B0217C">
            <w:pPr>
              <w:pStyle w:val="af9"/>
              <w:numPr>
                <w:ilvl w:val="0"/>
                <w:numId w:val="7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查詢全部</w:t>
            </w:r>
          </w:p>
        </w:tc>
      </w:tr>
    </w:tbl>
    <w:p w14:paraId="149D5323" w14:textId="77777777" w:rsidR="0077275C" w:rsidRPr="0022126D" w:rsidRDefault="0077275C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772DDD66" w14:textId="35DA1E97" w:rsidR="00142E6D" w:rsidRPr="0022126D" w:rsidRDefault="00142E6D" w:rsidP="0077275C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lastRenderedPageBreak/>
        <w:t>輸出畫面：</w:t>
      </w:r>
    </w:p>
    <w:p w14:paraId="0BD45011" w14:textId="58AE75C0" w:rsidR="0077275C" w:rsidRPr="0022126D" w:rsidRDefault="00D7382D" w:rsidP="000C256B">
      <w:pPr>
        <w:pStyle w:val="1"/>
        <w:numPr>
          <w:ilvl w:val="0"/>
          <w:numId w:val="0"/>
        </w:numPr>
        <w:ind w:left="622" w:hanging="480"/>
      </w:pPr>
      <w:r w:rsidRPr="0022126D">
        <w:rPr>
          <w:noProof/>
        </w:rPr>
        <w:drawing>
          <wp:inline distT="0" distB="0" distL="0" distR="0" wp14:anchorId="37E83EDC" wp14:editId="26278C0D">
            <wp:extent cx="6479540" cy="54102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4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18F6A" w14:textId="682E6961" w:rsidR="005A42A5" w:rsidRPr="0022126D" w:rsidRDefault="005A42A5" w:rsidP="000C256B">
      <w:pPr>
        <w:pStyle w:val="1"/>
        <w:numPr>
          <w:ilvl w:val="0"/>
          <w:numId w:val="0"/>
        </w:numPr>
        <w:ind w:left="622" w:hanging="480"/>
      </w:pPr>
      <w:r w:rsidRPr="0022126D">
        <w:rPr>
          <w:rFonts w:hint="eastAsia"/>
        </w:rPr>
        <w:t>續</w:t>
      </w:r>
    </w:p>
    <w:p w14:paraId="35938C14" w14:textId="4B51357C" w:rsidR="00142E6D" w:rsidRPr="0022126D" w:rsidRDefault="00D7382D" w:rsidP="00142E6D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057DBE93" wp14:editId="33752F68">
            <wp:extent cx="1419860" cy="491490"/>
            <wp:effectExtent l="0" t="0" r="8890" b="381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9"/>
                    <a:srcRect l="78087"/>
                    <a:stretch/>
                  </pic:blipFill>
                  <pic:spPr bwMode="auto">
                    <a:xfrm>
                      <a:off x="0" y="0"/>
                      <a:ext cx="1419860" cy="4914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10B27B" w14:textId="5306CE02" w:rsidR="009030A4" w:rsidRPr="0022126D" w:rsidRDefault="00142E6D" w:rsidP="000C256B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35"/>
        <w:gridCol w:w="862"/>
        <w:gridCol w:w="1411"/>
        <w:gridCol w:w="3096"/>
        <w:gridCol w:w="4416"/>
      </w:tblGrid>
      <w:tr w:rsidR="00E650A0" w:rsidRPr="0022126D" w14:paraId="711C9CA3" w14:textId="77777777" w:rsidTr="00763F6C">
        <w:tc>
          <w:tcPr>
            <w:tcW w:w="635" w:type="dxa"/>
            <w:shd w:val="clear" w:color="auto" w:fill="D9D9D9" w:themeFill="background1" w:themeFillShade="D9"/>
          </w:tcPr>
          <w:p w14:paraId="298E2B84" w14:textId="77777777" w:rsidR="00E212EC" w:rsidRPr="0022126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62" w:type="dxa"/>
            <w:shd w:val="clear" w:color="auto" w:fill="D9D9D9" w:themeFill="background1" w:themeFillShade="D9"/>
          </w:tcPr>
          <w:p w14:paraId="4E283913" w14:textId="77777777" w:rsidR="00E212EC" w:rsidRPr="0022126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8226ABC" w14:textId="77777777" w:rsidR="00E212EC" w:rsidRPr="0022126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411" w:type="dxa"/>
            <w:shd w:val="clear" w:color="auto" w:fill="D9D9D9" w:themeFill="background1" w:themeFillShade="D9"/>
          </w:tcPr>
          <w:p w14:paraId="5B65B085" w14:textId="77777777" w:rsidR="00E212EC" w:rsidRPr="0022126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731D2D4" w14:textId="77777777" w:rsidR="00E212EC" w:rsidRPr="0022126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96" w:type="dxa"/>
            <w:shd w:val="clear" w:color="auto" w:fill="D9D9D9" w:themeFill="background1" w:themeFillShade="D9"/>
          </w:tcPr>
          <w:p w14:paraId="7D71FA29" w14:textId="77777777" w:rsidR="00E212EC" w:rsidRPr="0022126D" w:rsidRDefault="00E212EC" w:rsidP="001E757A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416" w:type="dxa"/>
            <w:shd w:val="clear" w:color="auto" w:fill="D9D9D9" w:themeFill="background1" w:themeFillShade="D9"/>
          </w:tcPr>
          <w:p w14:paraId="1896ED5C" w14:textId="77777777" w:rsidR="00E212EC" w:rsidRPr="0022126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22126D">
              <w:rPr>
                <w:rFonts w:ascii="標楷體" w:eastAsia="標楷體" w:hAnsi="標楷體" w:hint="eastAsia"/>
              </w:rPr>
              <w:t>/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41486" w:rsidRPr="0022126D" w14:paraId="2A6F8F2A" w14:textId="77777777" w:rsidTr="00763F6C">
        <w:tc>
          <w:tcPr>
            <w:tcW w:w="635" w:type="dxa"/>
            <w:shd w:val="clear" w:color="auto" w:fill="auto"/>
          </w:tcPr>
          <w:p w14:paraId="0C335180" w14:textId="46501A71" w:rsidR="00D41486" w:rsidRPr="0022126D" w:rsidRDefault="00D41486" w:rsidP="00D41486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62" w:type="dxa"/>
            <w:shd w:val="clear" w:color="auto" w:fill="auto"/>
          </w:tcPr>
          <w:p w14:paraId="27CA4756" w14:textId="48E72C66" w:rsidR="00D41486" w:rsidRPr="0022126D" w:rsidRDefault="0049757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411" w:type="dxa"/>
            <w:shd w:val="clear" w:color="auto" w:fill="auto"/>
          </w:tcPr>
          <w:p w14:paraId="161F6BB0" w14:textId="5153E36D" w:rsidR="00D41486" w:rsidRPr="0022126D" w:rsidRDefault="003A1EB9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096" w:type="dxa"/>
            <w:shd w:val="clear" w:color="auto" w:fill="auto"/>
          </w:tcPr>
          <w:p w14:paraId="4E72F051" w14:textId="77777777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416" w:type="dxa"/>
            <w:shd w:val="clear" w:color="auto" w:fill="auto"/>
          </w:tcPr>
          <w:p w14:paraId="2A7A21CD" w14:textId="2258A61E" w:rsidR="003A1EB9" w:rsidRPr="0022126D" w:rsidRDefault="003A1EB9" w:rsidP="00B0217C">
            <w:pPr>
              <w:pStyle w:val="af9"/>
              <w:numPr>
                <w:ilvl w:val="0"/>
                <w:numId w:val="72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D41486" w:rsidRPr="0022126D">
              <w:rPr>
                <w:rFonts w:ascii="標楷體" w:eastAsia="標楷體" w:hAnsi="標楷體" w:hint="eastAsia"/>
                <w:lang w:eastAsia="zh-HK"/>
              </w:rPr>
              <w:t>當筆</w:t>
            </w:r>
            <w:r w:rsidR="009C1F05"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="00D41486" w:rsidRPr="0022126D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D41486" w:rsidRPr="0022126D">
              <w:rPr>
                <w:rFonts w:ascii="標楷體" w:eastAsia="標楷體" w:hAnsi="標楷體"/>
              </w:rPr>
              <w:t>,</w:t>
            </w:r>
            <w:r w:rsidR="00D41486" w:rsidRPr="0022126D">
              <w:rPr>
                <w:rFonts w:ascii="標楷體" w:eastAsia="標楷體" w:hAnsi="標楷體" w:hint="eastAsia"/>
              </w:rPr>
              <w:t>連結至【</w:t>
            </w:r>
            <w:r w:rsidR="00D41486" w:rsidRPr="0022126D">
              <w:rPr>
                <w:rFonts w:ascii="標楷體" w:eastAsia="標楷體" w:hAnsi="標楷體"/>
              </w:rPr>
              <w:t>L5504</w:t>
            </w:r>
            <w:r w:rsidR="00D41486" w:rsidRPr="0022126D">
              <w:rPr>
                <w:rFonts w:ascii="標楷體" w:eastAsia="標楷體" w:hAnsi="標楷體" w:hint="eastAsia"/>
              </w:rPr>
              <w:t>介紹人加碼獎金案件維護】，</w:t>
            </w:r>
            <w:r w:rsidR="00D41486" w:rsidRPr="0022126D">
              <w:rPr>
                <w:rFonts w:ascii="標楷體" w:eastAsia="標楷體" w:hAnsi="標楷體" w:hint="eastAsia"/>
                <w:lang w:eastAsia="zh-HK"/>
              </w:rPr>
              <w:t>查詢資料</w:t>
            </w:r>
            <w:r w:rsidRPr="0022126D">
              <w:rPr>
                <w:rFonts w:ascii="標楷體" w:eastAsia="標楷體" w:hAnsi="標楷體" w:hint="eastAsia"/>
              </w:rPr>
              <w:t>。</w:t>
            </w:r>
          </w:p>
        </w:tc>
      </w:tr>
      <w:tr w:rsidR="00D41486" w:rsidRPr="0022126D" w14:paraId="230E131E" w14:textId="77777777" w:rsidTr="00763F6C">
        <w:tc>
          <w:tcPr>
            <w:tcW w:w="635" w:type="dxa"/>
            <w:shd w:val="clear" w:color="auto" w:fill="auto"/>
          </w:tcPr>
          <w:p w14:paraId="77442696" w14:textId="218FEE6E" w:rsidR="00D41486" w:rsidRPr="0022126D" w:rsidRDefault="00D41486" w:rsidP="00D41486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62" w:type="dxa"/>
            <w:shd w:val="clear" w:color="auto" w:fill="auto"/>
          </w:tcPr>
          <w:p w14:paraId="0C89342B" w14:textId="56431321" w:rsidR="00D41486" w:rsidRPr="0022126D" w:rsidRDefault="00D41486" w:rsidP="00D41486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411" w:type="dxa"/>
            <w:shd w:val="clear" w:color="auto" w:fill="auto"/>
          </w:tcPr>
          <w:p w14:paraId="06A309DA" w14:textId="6641BFB7" w:rsidR="00D41486" w:rsidRPr="0022126D" w:rsidRDefault="00D41486" w:rsidP="00D41486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096" w:type="dxa"/>
            <w:shd w:val="clear" w:color="auto" w:fill="auto"/>
          </w:tcPr>
          <w:p w14:paraId="37BD9476" w14:textId="77777777" w:rsidR="00D41486" w:rsidRPr="0022126D" w:rsidRDefault="00D41486" w:rsidP="00D4148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416" w:type="dxa"/>
            <w:shd w:val="clear" w:color="auto" w:fill="auto"/>
          </w:tcPr>
          <w:p w14:paraId="018ED861" w14:textId="440B1C3C" w:rsidR="00D41486" w:rsidRPr="0022126D" w:rsidRDefault="00D41486" w:rsidP="00B0217C">
            <w:pPr>
              <w:pStyle w:val="af9"/>
              <w:numPr>
                <w:ilvl w:val="0"/>
                <w:numId w:val="73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修改當筆</w:t>
            </w:r>
            <w:r w:rsidR="009C1F05"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22126D">
              <w:rPr>
                <w:rFonts w:ascii="標楷體" w:eastAsia="標楷體" w:hAnsi="標楷體" w:hint="eastAsia"/>
              </w:rPr>
              <w:t>,連結至</w:t>
            </w:r>
            <w:r w:rsidRPr="0022126D">
              <w:rPr>
                <w:rFonts w:ascii="標楷體" w:eastAsia="標楷體" w:hAnsi="標楷體"/>
              </w:rPr>
              <w:t>【L</w:t>
            </w:r>
            <w:r w:rsidRPr="0022126D">
              <w:rPr>
                <w:rFonts w:ascii="標楷體" w:eastAsia="標楷體" w:hAnsi="標楷體" w:hint="eastAsia"/>
              </w:rPr>
              <w:t>5504介紹人加碼獎金案件維護</w:t>
            </w:r>
            <w:r w:rsidRPr="0022126D">
              <w:rPr>
                <w:rFonts w:ascii="標楷體" w:eastAsia="標楷體" w:hAnsi="標楷體"/>
              </w:rPr>
              <w:t>】</w:t>
            </w:r>
            <w:r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修改資料</w:t>
            </w:r>
            <w:r w:rsidR="003A1EB9" w:rsidRPr="0022126D">
              <w:rPr>
                <w:rFonts w:ascii="標楷體" w:eastAsia="標楷體" w:hAnsi="標楷體" w:hint="eastAsia"/>
              </w:rPr>
              <w:t>。</w:t>
            </w:r>
          </w:p>
          <w:p w14:paraId="7EF54968" w14:textId="6B53487F" w:rsidR="003A1EB9" w:rsidRPr="0022126D" w:rsidRDefault="003A1EB9" w:rsidP="00B0217C">
            <w:pPr>
              <w:pStyle w:val="af9"/>
              <w:numPr>
                <w:ilvl w:val="0"/>
                <w:numId w:val="73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</w:rPr>
              <w:t>[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媒體檔記號(PfRewardMedia</w:t>
            </w:r>
            <w:r w:rsidRPr="0022126D">
              <w:rPr>
                <w:rFonts w:ascii="標楷體" w:eastAsia="標楷體" w:hAnsi="標楷體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/>
                <w:color w:val="000000"/>
              </w:rPr>
              <w:t>MediaFg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)</w:t>
            </w:r>
            <w:r w:rsidRPr="0022126D">
              <w:rPr>
                <w:rFonts w:ascii="標楷體" w:eastAsia="標楷體" w:hAnsi="標楷體"/>
                <w:color w:val="000000"/>
              </w:rPr>
              <w:t>=1]</w:t>
            </w:r>
            <w:r w:rsidRPr="0022126D">
              <w:rPr>
                <w:rFonts w:ascii="標楷體" w:eastAsia="標楷體" w:hAnsi="標楷體" w:hint="eastAsia"/>
              </w:rPr>
              <w:t>時，隱藏此按鈕。</w:t>
            </w:r>
          </w:p>
        </w:tc>
      </w:tr>
      <w:tr w:rsidR="00D41486" w:rsidRPr="0022126D" w14:paraId="503CB80A" w14:textId="77777777" w:rsidTr="00763F6C">
        <w:tc>
          <w:tcPr>
            <w:tcW w:w="635" w:type="dxa"/>
            <w:shd w:val="clear" w:color="auto" w:fill="auto"/>
          </w:tcPr>
          <w:p w14:paraId="08CE62D4" w14:textId="7A693456" w:rsidR="00D41486" w:rsidRPr="0022126D" w:rsidRDefault="00D41486" w:rsidP="00D41486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62" w:type="dxa"/>
            <w:shd w:val="clear" w:color="auto" w:fill="auto"/>
          </w:tcPr>
          <w:p w14:paraId="70B20201" w14:textId="73EBDF06" w:rsidR="00D41486" w:rsidRPr="0022126D" w:rsidRDefault="00D41486" w:rsidP="00D41486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411" w:type="dxa"/>
            <w:shd w:val="clear" w:color="auto" w:fill="auto"/>
          </w:tcPr>
          <w:p w14:paraId="7803D9E5" w14:textId="069E3441" w:rsidR="00D41486" w:rsidRPr="0022126D" w:rsidRDefault="00D41486" w:rsidP="00D41486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096" w:type="dxa"/>
            <w:shd w:val="clear" w:color="auto" w:fill="auto"/>
          </w:tcPr>
          <w:p w14:paraId="46CB1802" w14:textId="77777777" w:rsidR="00D41486" w:rsidRPr="0022126D" w:rsidRDefault="00D41486" w:rsidP="00D4148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416" w:type="dxa"/>
            <w:shd w:val="clear" w:color="auto" w:fill="auto"/>
          </w:tcPr>
          <w:p w14:paraId="752A0DFE" w14:textId="3332A399" w:rsidR="00D41486" w:rsidRPr="0022126D" w:rsidRDefault="00D41486" w:rsidP="00B0217C">
            <w:pPr>
              <w:pStyle w:val="af9"/>
              <w:numPr>
                <w:ilvl w:val="0"/>
                <w:numId w:val="74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刪除當筆</w:t>
            </w:r>
            <w:r w:rsidR="009C1F05"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22126D">
              <w:rPr>
                <w:rFonts w:ascii="標楷體" w:eastAsia="標楷體" w:hAnsi="標楷體" w:hint="eastAsia"/>
              </w:rPr>
              <w:t>,連結至</w:t>
            </w:r>
            <w:r w:rsidRPr="0022126D">
              <w:rPr>
                <w:rFonts w:ascii="標楷體" w:eastAsia="標楷體" w:hAnsi="標楷體"/>
              </w:rPr>
              <w:t>【L</w:t>
            </w:r>
            <w:r w:rsidRPr="0022126D">
              <w:rPr>
                <w:rFonts w:ascii="標楷體" w:eastAsia="標楷體" w:hAnsi="標楷體" w:hint="eastAsia"/>
              </w:rPr>
              <w:t>5504介紹人加碼獎金案件維護</w:t>
            </w:r>
            <w:r w:rsidRPr="0022126D">
              <w:rPr>
                <w:rFonts w:ascii="標楷體" w:eastAsia="標楷體" w:hAnsi="標楷體"/>
              </w:rPr>
              <w:t>】</w:t>
            </w:r>
            <w:r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刪除資料</w:t>
            </w:r>
          </w:p>
          <w:p w14:paraId="7864DB44" w14:textId="3FD439F6" w:rsidR="003A1EB9" w:rsidRPr="0022126D" w:rsidRDefault="003A1EB9" w:rsidP="00B0217C">
            <w:pPr>
              <w:pStyle w:val="af9"/>
              <w:numPr>
                <w:ilvl w:val="0"/>
                <w:numId w:val="74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</w:rPr>
              <w:t>[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媒體檔記號(PfRewardMedia</w:t>
            </w:r>
            <w:r w:rsidRPr="0022126D">
              <w:rPr>
                <w:rFonts w:ascii="標楷體" w:eastAsia="標楷體" w:hAnsi="標楷體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/>
                <w:color w:val="000000"/>
              </w:rPr>
              <w:t>MediaFg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)</w:t>
            </w:r>
            <w:r w:rsidRPr="0022126D">
              <w:rPr>
                <w:rFonts w:ascii="標楷體" w:eastAsia="標楷體" w:hAnsi="標楷體"/>
                <w:color w:val="000000"/>
              </w:rPr>
              <w:t>=1]</w:t>
            </w:r>
            <w:r w:rsidRPr="0022126D">
              <w:rPr>
                <w:rFonts w:ascii="標楷體" w:eastAsia="標楷體" w:hAnsi="標楷體" w:hint="eastAsia"/>
              </w:rPr>
              <w:t>時，隱藏此按鈕。</w:t>
            </w:r>
          </w:p>
        </w:tc>
      </w:tr>
      <w:tr w:rsidR="00D41486" w:rsidRPr="0022126D" w14:paraId="1C1DE500" w14:textId="77777777" w:rsidTr="00763F6C">
        <w:tc>
          <w:tcPr>
            <w:tcW w:w="635" w:type="dxa"/>
            <w:shd w:val="clear" w:color="auto" w:fill="auto"/>
          </w:tcPr>
          <w:p w14:paraId="07AD2CBB" w14:textId="5E71BAF4" w:rsidR="00D41486" w:rsidRPr="0022126D" w:rsidRDefault="00D41486" w:rsidP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1999AE38" w14:textId="120E0E5C" w:rsidR="00D41486" w:rsidRPr="0022126D" w:rsidRDefault="00D41486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37BD5B3C" w14:textId="263BF9D6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3096" w:type="dxa"/>
            <w:shd w:val="clear" w:color="auto" w:fill="auto"/>
          </w:tcPr>
          <w:p w14:paraId="7661CBCF" w14:textId="584E9C98" w:rsidR="00D41486" w:rsidRPr="0022126D" w:rsidRDefault="00D41486" w:rsidP="000C256B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BsDetail.BsOfficer</w:t>
            </w:r>
          </w:p>
        </w:tc>
        <w:tc>
          <w:tcPr>
            <w:tcW w:w="4416" w:type="dxa"/>
            <w:shd w:val="clear" w:color="auto" w:fill="auto"/>
          </w:tcPr>
          <w:p w14:paraId="20D4BB30" w14:textId="77777777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41486" w:rsidRPr="0022126D" w14:paraId="64E04CA6" w14:textId="77777777" w:rsidTr="00763F6C">
        <w:tc>
          <w:tcPr>
            <w:tcW w:w="635" w:type="dxa"/>
            <w:shd w:val="clear" w:color="auto" w:fill="auto"/>
          </w:tcPr>
          <w:p w14:paraId="0CC20AAC" w14:textId="38264CEE" w:rsidR="00D41486" w:rsidRPr="0022126D" w:rsidRDefault="00D41486" w:rsidP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62" w:type="dxa"/>
            <w:shd w:val="clear" w:color="auto" w:fill="auto"/>
          </w:tcPr>
          <w:p w14:paraId="0B200F9A" w14:textId="76D98371" w:rsidR="00D41486" w:rsidRPr="0022126D" w:rsidRDefault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68033360" w14:textId="65EC605B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096" w:type="dxa"/>
            <w:shd w:val="clear" w:color="auto" w:fill="auto"/>
          </w:tcPr>
          <w:p w14:paraId="5DD6DF10" w14:textId="4E2BD3D7" w:rsidR="00D41486" w:rsidRPr="0022126D" w:rsidRDefault="00D41486" w:rsidP="000C256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 w:rsidRPr="0022126D">
              <w:rPr>
                <w:rFonts w:ascii="標楷體" w:eastAsia="標楷體" w:hAnsi="標楷體"/>
              </w:rPr>
              <w:t>.CustNo</w:t>
            </w:r>
          </w:p>
        </w:tc>
        <w:tc>
          <w:tcPr>
            <w:tcW w:w="4416" w:type="dxa"/>
            <w:shd w:val="clear" w:color="auto" w:fill="auto"/>
          </w:tcPr>
          <w:p w14:paraId="6E9A15CE" w14:textId="29E4014E" w:rsidR="00D41486" w:rsidRPr="0022126D" w:rsidRDefault="00D41486" w:rsidP="00D4148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880495" w:rsidRPr="0022126D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880495" w:rsidRPr="0022126D">
              <w:rPr>
                <w:rFonts w:ascii="標楷體" w:eastAsia="標楷體" w:hAnsi="標楷體" w:hint="eastAsia"/>
              </w:rPr>
              <w:t>(</w:t>
            </w: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 w:rsidRPr="0022126D">
              <w:rPr>
                <w:rFonts w:ascii="標楷體" w:eastAsia="標楷體" w:hAnsi="標楷體"/>
              </w:rPr>
              <w:t>.CustNo</w:t>
            </w:r>
            <w:r w:rsidR="00880495" w:rsidRPr="0022126D">
              <w:rPr>
                <w:rFonts w:ascii="標楷體" w:eastAsia="標楷體" w:hAnsi="標楷體" w:hint="eastAsia"/>
              </w:rPr>
              <w:t>)</w:t>
            </w:r>
          </w:p>
          <w:p w14:paraId="28437F5E" w14:textId="7527704A" w:rsidR="00D41486" w:rsidRPr="0022126D" w:rsidRDefault="00D41486" w:rsidP="00D4148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="005A42A5" w:rsidRPr="0022126D">
              <w:rPr>
                <w:rFonts w:ascii="標楷體" w:eastAsia="標楷體" w:hAnsi="標楷體"/>
              </w:rPr>
              <w:t>戶號</w:t>
            </w:r>
            <w:r w:rsidRPr="0022126D">
              <w:rPr>
                <w:rFonts w:ascii="標楷體" w:eastAsia="標楷體" w:hAnsi="標楷體"/>
              </w:rPr>
              <w:t>(</w:t>
            </w:r>
            <w:r w:rsidR="005A42A5" w:rsidRPr="0022126D">
              <w:rPr>
                <w:rFonts w:ascii="標楷體" w:eastAsia="標楷體" w:hAnsi="標楷體"/>
              </w:rPr>
              <w:t>CustMain.CustNo</w:t>
            </w:r>
            <w:r w:rsidRPr="0022126D">
              <w:rPr>
                <w:rFonts w:ascii="標楷體" w:eastAsia="標楷體" w:hAnsi="標楷體"/>
              </w:rPr>
              <w:t>)</w:t>
            </w:r>
          </w:p>
          <w:p w14:paraId="173845F4" w14:textId="07D122AA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5A42A5" w:rsidRPr="0022126D">
              <w:rPr>
                <w:rFonts w:ascii="標楷體" w:eastAsia="標楷體" w:hAnsi="標楷體"/>
              </w:rPr>
              <w:t>戶名</w:t>
            </w:r>
            <w:r w:rsidRPr="0022126D">
              <w:rPr>
                <w:rFonts w:ascii="標楷體" w:eastAsia="標楷體" w:hAnsi="標楷體"/>
              </w:rPr>
              <w:t>(</w:t>
            </w:r>
            <w:r w:rsidR="005A42A5" w:rsidRPr="0022126D">
              <w:rPr>
                <w:rFonts w:ascii="標楷體" w:eastAsia="標楷體" w:hAnsi="標楷體"/>
              </w:rPr>
              <w:t>CustMain.CustName</w:t>
            </w:r>
            <w:r w:rsidRPr="0022126D">
              <w:rPr>
                <w:rFonts w:ascii="標楷體" w:eastAsia="標楷體" w:hAnsi="標楷體"/>
              </w:rPr>
              <w:t>)</w:t>
            </w:r>
          </w:p>
        </w:tc>
      </w:tr>
      <w:tr w:rsidR="00D41486" w:rsidRPr="0022126D" w14:paraId="7F963B37" w14:textId="77777777" w:rsidTr="00763F6C">
        <w:tc>
          <w:tcPr>
            <w:tcW w:w="635" w:type="dxa"/>
            <w:shd w:val="clear" w:color="auto" w:fill="auto"/>
          </w:tcPr>
          <w:p w14:paraId="6822A7AA" w14:textId="3ED46346" w:rsidR="00D41486" w:rsidRPr="0022126D" w:rsidRDefault="00D41486" w:rsidP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62" w:type="dxa"/>
            <w:shd w:val="clear" w:color="auto" w:fill="auto"/>
          </w:tcPr>
          <w:p w14:paraId="148709B0" w14:textId="52CABD3D" w:rsidR="00D41486" w:rsidRPr="0022126D" w:rsidRDefault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1B8B721E" w14:textId="38396631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4FA59FD2" w14:textId="1B4882BF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 w:rsidRPr="0022126D">
              <w:rPr>
                <w:rFonts w:ascii="標楷體" w:eastAsia="標楷體" w:hAnsi="標楷體"/>
              </w:rPr>
              <w:t>.CustNo-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/>
                <w:color w:val="000000"/>
              </w:rPr>
              <w:t>PfRewardMedia.</w:t>
            </w:r>
            <w:r w:rsidRPr="0022126D">
              <w:rPr>
                <w:rFonts w:ascii="標楷體" w:eastAsia="標楷體" w:hAnsi="標楷體"/>
              </w:rPr>
              <w:t>FacmNo-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 w:rsidRPr="0022126D">
              <w:rPr>
                <w:rFonts w:ascii="標楷體" w:eastAsia="標楷體" w:hAnsi="標楷體"/>
              </w:rPr>
              <w:t>.BormNo</w:t>
            </w:r>
          </w:p>
        </w:tc>
        <w:tc>
          <w:tcPr>
            <w:tcW w:w="4416" w:type="dxa"/>
            <w:shd w:val="clear" w:color="auto" w:fill="auto"/>
          </w:tcPr>
          <w:p w14:paraId="1FF11A9A" w14:textId="77777777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41486" w:rsidRPr="0022126D" w14:paraId="2804AF45" w14:textId="77777777" w:rsidTr="00763F6C">
        <w:tc>
          <w:tcPr>
            <w:tcW w:w="635" w:type="dxa"/>
            <w:shd w:val="clear" w:color="auto" w:fill="auto"/>
          </w:tcPr>
          <w:p w14:paraId="7B7FA6A3" w14:textId="6A348923" w:rsidR="00D41486" w:rsidRPr="0022126D" w:rsidRDefault="00D41486" w:rsidP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6B28B5CC" w14:textId="59F4BF66" w:rsidR="00D41486" w:rsidRPr="0022126D" w:rsidRDefault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13D3333F" w14:textId="0D122532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撥款日</w:t>
            </w:r>
          </w:p>
        </w:tc>
        <w:tc>
          <w:tcPr>
            <w:tcW w:w="3096" w:type="dxa"/>
            <w:shd w:val="clear" w:color="auto" w:fill="auto"/>
          </w:tcPr>
          <w:p w14:paraId="2861AD2A" w14:textId="014A04E2" w:rsidR="00D41486" w:rsidRPr="0022126D" w:rsidRDefault="00D41486" w:rsidP="000C256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ItDetail</w:t>
            </w:r>
            <w:r w:rsidRPr="0022126D">
              <w:rPr>
                <w:rFonts w:ascii="標楷體" w:eastAsia="標楷體" w:hAnsi="標楷體"/>
              </w:rPr>
              <w:t>.DrawdownDate</w:t>
            </w:r>
          </w:p>
        </w:tc>
        <w:tc>
          <w:tcPr>
            <w:tcW w:w="4416" w:type="dxa"/>
            <w:shd w:val="clear" w:color="auto" w:fill="auto"/>
          </w:tcPr>
          <w:p w14:paraId="463CDD5A" w14:textId="01FB41FE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41486" w:rsidRPr="0022126D" w14:paraId="546CE576" w14:textId="77777777" w:rsidTr="00763F6C">
        <w:tc>
          <w:tcPr>
            <w:tcW w:w="635" w:type="dxa"/>
            <w:shd w:val="clear" w:color="auto" w:fill="auto"/>
          </w:tcPr>
          <w:p w14:paraId="3814E346" w14:textId="09B3DCAF" w:rsidR="00D41486" w:rsidRPr="0022126D" w:rsidRDefault="00D41486" w:rsidP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145FC8E0" w14:textId="1D5F9CC0" w:rsidR="00D41486" w:rsidRPr="0022126D" w:rsidRDefault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39AA080D" w14:textId="0C2995E8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3096" w:type="dxa"/>
            <w:shd w:val="clear" w:color="auto" w:fill="auto"/>
          </w:tcPr>
          <w:p w14:paraId="4B03A9EC" w14:textId="390A4791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 w:rsidRPr="0022126D">
              <w:rPr>
                <w:rFonts w:ascii="標楷體" w:eastAsia="標楷體" w:hAnsi="標楷體"/>
              </w:rPr>
              <w:t>.ProdCode</w:t>
            </w:r>
          </w:p>
        </w:tc>
        <w:tc>
          <w:tcPr>
            <w:tcW w:w="4416" w:type="dxa"/>
            <w:shd w:val="clear" w:color="auto" w:fill="auto"/>
          </w:tcPr>
          <w:p w14:paraId="669A9C59" w14:textId="77777777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41486" w:rsidRPr="0022126D" w14:paraId="409244D9" w14:textId="77777777" w:rsidTr="00763F6C">
        <w:tc>
          <w:tcPr>
            <w:tcW w:w="635" w:type="dxa"/>
            <w:shd w:val="clear" w:color="auto" w:fill="auto"/>
          </w:tcPr>
          <w:p w14:paraId="171933DE" w14:textId="4C240C76" w:rsidR="00D41486" w:rsidRPr="0022126D" w:rsidRDefault="00D41486" w:rsidP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3CE77BAE" w14:textId="780D2C6A" w:rsidR="00D41486" w:rsidRPr="0022126D" w:rsidRDefault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17808640" w14:textId="3268953D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3096" w:type="dxa"/>
            <w:shd w:val="clear" w:color="auto" w:fill="auto"/>
          </w:tcPr>
          <w:p w14:paraId="38AAF607" w14:textId="784C673F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</w:t>
            </w:r>
            <w:r w:rsidRPr="0022126D">
              <w:rPr>
                <w:rFonts w:ascii="標楷體" w:eastAsia="標楷體" w:hAnsi="標楷體"/>
              </w:rPr>
              <w:t>.</w:t>
            </w:r>
            <w:r w:rsidRPr="0022126D">
              <w:rPr>
                <w:rFonts w:ascii="標楷體" w:eastAsia="標楷體" w:hAnsi="標楷體"/>
                <w:lang w:eastAsia="zh-HK"/>
              </w:rPr>
              <w:t>PieceCode</w:t>
            </w:r>
          </w:p>
        </w:tc>
        <w:tc>
          <w:tcPr>
            <w:tcW w:w="4416" w:type="dxa"/>
            <w:shd w:val="clear" w:color="auto" w:fill="auto"/>
          </w:tcPr>
          <w:p w14:paraId="11AD4DE7" w14:textId="77777777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41486" w:rsidRPr="0022126D" w14:paraId="65F4E073" w14:textId="77777777" w:rsidTr="00763F6C">
        <w:tc>
          <w:tcPr>
            <w:tcW w:w="635" w:type="dxa"/>
            <w:shd w:val="clear" w:color="auto" w:fill="auto"/>
          </w:tcPr>
          <w:p w14:paraId="48FA1983" w14:textId="5802F521" w:rsidR="00D41486" w:rsidRPr="0022126D" w:rsidRDefault="00D41486" w:rsidP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3DB19753" w14:textId="2C6DE754" w:rsidR="00D41486" w:rsidRPr="0022126D" w:rsidRDefault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610711BC" w14:textId="71320239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撥款金額</w:t>
            </w:r>
            <w:r w:rsidRPr="0022126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3096" w:type="dxa"/>
            <w:shd w:val="clear" w:color="auto" w:fill="auto"/>
          </w:tcPr>
          <w:p w14:paraId="6740372E" w14:textId="1F8D721B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ItDetail.DrawdownAmt</w:t>
            </w:r>
          </w:p>
        </w:tc>
        <w:tc>
          <w:tcPr>
            <w:tcW w:w="4416" w:type="dxa"/>
            <w:shd w:val="clear" w:color="auto" w:fill="auto"/>
          </w:tcPr>
          <w:p w14:paraId="2591D068" w14:textId="77777777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41486" w:rsidRPr="0022126D" w14:paraId="7A56AC46" w14:textId="77777777" w:rsidTr="00763F6C">
        <w:tc>
          <w:tcPr>
            <w:tcW w:w="635" w:type="dxa"/>
            <w:shd w:val="clear" w:color="auto" w:fill="auto"/>
          </w:tcPr>
          <w:p w14:paraId="47C07B04" w14:textId="2B9394AF" w:rsidR="00D41486" w:rsidRPr="0022126D" w:rsidRDefault="00D41486" w:rsidP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3E3C2D88" w14:textId="0F504F12" w:rsidR="00D41486" w:rsidRPr="0022126D" w:rsidRDefault="00D414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25AB9585" w14:textId="268C4656" w:rsidR="00D41486" w:rsidRPr="0022126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3096" w:type="dxa"/>
            <w:shd w:val="clear" w:color="auto" w:fill="auto"/>
          </w:tcPr>
          <w:p w14:paraId="4293E45C" w14:textId="0CF93C83" w:rsidR="00D41486" w:rsidRPr="0022126D" w:rsidRDefault="00D41486" w:rsidP="000C256B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.Coorgnizer</w:t>
            </w:r>
          </w:p>
        </w:tc>
        <w:tc>
          <w:tcPr>
            <w:tcW w:w="4416" w:type="dxa"/>
            <w:shd w:val="clear" w:color="auto" w:fill="auto"/>
          </w:tcPr>
          <w:p w14:paraId="3EAC7D7B" w14:textId="6074047A" w:rsidR="00D41486" w:rsidRPr="0022126D" w:rsidRDefault="00D41486" w:rsidP="000C256B">
            <w:pPr>
              <w:rPr>
                <w:rFonts w:ascii="標楷體" w:eastAsia="標楷體" w:hAnsi="標楷體"/>
              </w:rPr>
            </w:pPr>
          </w:p>
        </w:tc>
      </w:tr>
      <w:tr w:rsidR="00FB1B4D" w:rsidRPr="0022126D" w14:paraId="0B977EB0" w14:textId="77777777" w:rsidTr="00763F6C">
        <w:tc>
          <w:tcPr>
            <w:tcW w:w="635" w:type="dxa"/>
            <w:shd w:val="clear" w:color="auto" w:fill="auto"/>
          </w:tcPr>
          <w:p w14:paraId="64F2E86C" w14:textId="5CA58AC8" w:rsidR="00FB1B4D" w:rsidRPr="0022126D" w:rsidRDefault="00FB1B4D" w:rsidP="00FB1B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62" w:type="dxa"/>
            <w:shd w:val="clear" w:color="auto" w:fill="auto"/>
          </w:tcPr>
          <w:p w14:paraId="55CB65AD" w14:textId="7D2B96D1" w:rsidR="00FB1B4D" w:rsidRPr="0022126D" w:rsidRDefault="00FB1B4D" w:rsidP="00FB1B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77089402" w14:textId="0EA54892" w:rsidR="00FB1B4D" w:rsidRPr="0022126D" w:rsidRDefault="00FB1B4D" w:rsidP="00FB1B4D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協辦獎金</w:t>
            </w:r>
            <w:r w:rsidRPr="0022126D">
              <w:rPr>
                <w:rFonts w:ascii="標楷體" w:eastAsia="標楷體" w:hAnsi="標楷體"/>
              </w:rPr>
              <w:t>(</w:t>
            </w:r>
            <w:r w:rsidRPr="0022126D">
              <w:rPr>
                <w:rFonts w:ascii="標楷體" w:eastAsia="標楷體" w:hAnsi="標楷體" w:hint="eastAsia"/>
              </w:rPr>
              <w:t>應發</w:t>
            </w:r>
            <w:r w:rsidRPr="0022126D">
              <w:rPr>
                <w:rFonts w:ascii="標楷體" w:eastAsia="標楷體" w:hAnsi="標楷體"/>
              </w:rPr>
              <w:t>)</w:t>
            </w:r>
          </w:p>
        </w:tc>
        <w:tc>
          <w:tcPr>
            <w:tcW w:w="3096" w:type="dxa"/>
            <w:shd w:val="clear" w:color="auto" w:fill="auto"/>
          </w:tcPr>
          <w:p w14:paraId="1F22FBBA" w14:textId="052AB3EC" w:rsidR="00FB1B4D" w:rsidRPr="0022126D" w:rsidRDefault="00FB1B4D" w:rsidP="00FB1B4D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.CoorgnizerBonus</w:t>
            </w:r>
          </w:p>
        </w:tc>
        <w:tc>
          <w:tcPr>
            <w:tcW w:w="4416" w:type="dxa"/>
            <w:shd w:val="clear" w:color="auto" w:fill="auto"/>
          </w:tcPr>
          <w:p w14:paraId="0F30BA83" w14:textId="77777777" w:rsidR="00FB1B4D" w:rsidRPr="0022126D" w:rsidRDefault="00FB1B4D" w:rsidP="00FB1B4D">
            <w:pPr>
              <w:rPr>
                <w:rFonts w:ascii="標楷體" w:eastAsia="標楷體" w:hAnsi="標楷體"/>
              </w:rPr>
            </w:pPr>
          </w:p>
          <w:p w14:paraId="1300B07C" w14:textId="77777777" w:rsidR="00FB1B4D" w:rsidRPr="0022126D" w:rsidRDefault="00FB1B4D" w:rsidP="00FB1B4D">
            <w:pPr>
              <w:rPr>
                <w:rFonts w:ascii="標楷體" w:eastAsia="標楷體" w:hAnsi="標楷體"/>
              </w:rPr>
            </w:pPr>
          </w:p>
          <w:p w14:paraId="1C1FD0BC" w14:textId="11DE2A12" w:rsidR="00FB1B4D" w:rsidRPr="0022126D" w:rsidRDefault="00FB1B4D" w:rsidP="00FB1B4D">
            <w:pPr>
              <w:rPr>
                <w:rFonts w:ascii="標楷體" w:eastAsia="標楷體" w:hAnsi="標楷體"/>
              </w:rPr>
            </w:pPr>
          </w:p>
        </w:tc>
      </w:tr>
      <w:tr w:rsidR="00D41486" w:rsidRPr="0022126D" w14:paraId="46DE5F3A" w14:textId="77777777" w:rsidTr="00763F6C">
        <w:tc>
          <w:tcPr>
            <w:tcW w:w="635" w:type="dxa"/>
            <w:shd w:val="clear" w:color="auto" w:fill="auto"/>
          </w:tcPr>
          <w:p w14:paraId="4DCC13C8" w14:textId="41A3E791" w:rsidR="00D41486" w:rsidRPr="0022126D" w:rsidRDefault="00D41486" w:rsidP="00D4148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13</w:t>
            </w:r>
          </w:p>
        </w:tc>
        <w:tc>
          <w:tcPr>
            <w:tcW w:w="862" w:type="dxa"/>
            <w:shd w:val="clear" w:color="auto" w:fill="auto"/>
          </w:tcPr>
          <w:p w14:paraId="291FC7E2" w14:textId="522DD552" w:rsidR="00D41486" w:rsidRPr="0022126D" w:rsidRDefault="00D4148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4343F5FA" w14:textId="0639B98B" w:rsidR="00D41486" w:rsidRPr="0022126D" w:rsidRDefault="00D41486" w:rsidP="00D4148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協辦獎金</w:t>
            </w:r>
            <w:r w:rsidRPr="0022126D">
              <w:rPr>
                <w:rFonts w:ascii="標楷體" w:eastAsia="標楷體" w:hAnsi="標楷體"/>
              </w:rPr>
              <w:t>(</w:t>
            </w:r>
            <w:r w:rsidRPr="0022126D">
              <w:rPr>
                <w:rFonts w:ascii="標楷體" w:eastAsia="標楷體" w:hAnsi="標楷體" w:hint="eastAsia"/>
              </w:rPr>
              <w:t>實發</w:t>
            </w:r>
            <w:r w:rsidRPr="0022126D">
              <w:rPr>
                <w:rFonts w:ascii="標楷體" w:eastAsia="標楷體" w:hAnsi="標楷體"/>
              </w:rPr>
              <w:t>)</w:t>
            </w:r>
          </w:p>
        </w:tc>
        <w:tc>
          <w:tcPr>
            <w:tcW w:w="3096" w:type="dxa"/>
            <w:shd w:val="clear" w:color="auto" w:fill="auto"/>
          </w:tcPr>
          <w:p w14:paraId="21405F99" w14:textId="53C25AD9" w:rsidR="00D41486" w:rsidRPr="0022126D" w:rsidRDefault="00D41486" w:rsidP="00D41486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.Bonus</w:t>
            </w:r>
          </w:p>
        </w:tc>
        <w:tc>
          <w:tcPr>
            <w:tcW w:w="4416" w:type="dxa"/>
            <w:shd w:val="clear" w:color="auto" w:fill="auto"/>
          </w:tcPr>
          <w:p w14:paraId="6F66BE46" w14:textId="31A5A593" w:rsidR="00D41486" w:rsidRPr="0022126D" w:rsidRDefault="00FB1B4D" w:rsidP="00D41486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="00D41486" w:rsidRPr="0022126D">
              <w:rPr>
                <w:rFonts w:ascii="標楷體" w:eastAsia="標楷體" w:hAnsi="標楷體"/>
                <w:color w:val="000000"/>
              </w:rPr>
              <w:t>PfRewardMedia.Bonus</w:t>
            </w:r>
          </w:p>
          <w:p w14:paraId="3DA03A03" w14:textId="6AD31064" w:rsidR="00D41486" w:rsidRPr="0022126D" w:rsidRDefault="003A1EB9" w:rsidP="00D4148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[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獎金類別(</w:t>
            </w:r>
            <w:r w:rsidR="00D41486" w:rsidRPr="0022126D">
              <w:rPr>
                <w:rFonts w:ascii="標楷體" w:eastAsia="標楷體" w:hAnsi="標楷體"/>
                <w:color w:val="000000"/>
              </w:rPr>
              <w:t>PfRewardMedia.BonusType=</w:t>
            </w:r>
            <w:r w:rsidR="00D41486" w:rsidRPr="0022126D">
              <w:rPr>
                <w:rFonts w:ascii="標楷體" w:eastAsia="標楷體" w:hAnsi="標楷體"/>
                <w:color w:val="000000"/>
              </w:rPr>
              <w:br/>
              <w:t>2:</w:t>
            </w:r>
            <w:r w:rsidR="00D41486" w:rsidRPr="0022126D">
              <w:rPr>
                <w:rFonts w:ascii="標楷體" w:eastAsia="標楷體" w:hAnsi="標楷體" w:hint="eastAsia"/>
                <w:color w:val="000000"/>
              </w:rPr>
              <w:t>協辦獎金</w:t>
            </w:r>
            <w:r w:rsidRPr="0022126D">
              <w:rPr>
                <w:rFonts w:ascii="標楷體" w:eastAsia="標楷體" w:hAnsi="標楷體"/>
              </w:rPr>
              <w:t>)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</w:tr>
      <w:tr w:rsidR="003A1EB9" w:rsidRPr="0022126D" w14:paraId="2398A78B" w14:textId="77777777" w:rsidTr="00763F6C">
        <w:tc>
          <w:tcPr>
            <w:tcW w:w="635" w:type="dxa"/>
            <w:shd w:val="clear" w:color="auto" w:fill="auto"/>
          </w:tcPr>
          <w:p w14:paraId="05FCDDD8" w14:textId="46CEC3AF" w:rsidR="003A1EB9" w:rsidRPr="0022126D" w:rsidRDefault="003A1EB9" w:rsidP="003A1EB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50D76044" w14:textId="0535F967" w:rsidR="003A1EB9" w:rsidRPr="0022126D" w:rsidRDefault="003A1EB9" w:rsidP="003A1EB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7194DE67" w14:textId="02AD9C52" w:rsidR="003A1EB9" w:rsidRPr="0022126D" w:rsidRDefault="003A1EB9" w:rsidP="003A1EB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3096" w:type="dxa"/>
            <w:shd w:val="clear" w:color="auto" w:fill="auto"/>
          </w:tcPr>
          <w:p w14:paraId="7724FD1E" w14:textId="5952963B" w:rsidR="003A1EB9" w:rsidRPr="0022126D" w:rsidRDefault="003A1EB9" w:rsidP="003A1EB9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.EmpNo</w:t>
            </w:r>
          </w:p>
        </w:tc>
        <w:tc>
          <w:tcPr>
            <w:tcW w:w="4416" w:type="dxa"/>
            <w:shd w:val="clear" w:color="auto" w:fill="auto"/>
          </w:tcPr>
          <w:p w14:paraId="610F50B9" w14:textId="77777777" w:rsidR="003A1EB9" w:rsidRPr="0022126D" w:rsidRDefault="003A1EB9" w:rsidP="003A1EB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A1EB9" w:rsidRPr="0022126D" w14:paraId="00D52DFD" w14:textId="77777777" w:rsidTr="009C1F05">
        <w:tc>
          <w:tcPr>
            <w:tcW w:w="635" w:type="dxa"/>
            <w:shd w:val="clear" w:color="auto" w:fill="auto"/>
          </w:tcPr>
          <w:p w14:paraId="34CEF4C9" w14:textId="505A483A" w:rsidR="003A1EB9" w:rsidRPr="0022126D" w:rsidRDefault="003A1EB9" w:rsidP="003A1EB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62" w:type="dxa"/>
            <w:shd w:val="clear" w:color="auto" w:fill="auto"/>
          </w:tcPr>
          <w:p w14:paraId="02919E5C" w14:textId="3291AE0A" w:rsidR="003A1EB9" w:rsidRPr="0022126D" w:rsidRDefault="003A1EB9" w:rsidP="003A1EB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2774F302" w14:textId="19CE8EBA" w:rsidR="003A1EB9" w:rsidRPr="0022126D" w:rsidRDefault="003A1EB9" w:rsidP="003A1EB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加碼獎金</w:t>
            </w:r>
            <w:r w:rsidRPr="0022126D">
              <w:rPr>
                <w:rFonts w:ascii="標楷體" w:eastAsia="標楷體" w:hAnsi="標楷體"/>
              </w:rPr>
              <w:t>(</w:t>
            </w:r>
            <w:r w:rsidRPr="0022126D">
              <w:rPr>
                <w:rFonts w:ascii="標楷體" w:eastAsia="標楷體" w:hAnsi="標楷體" w:hint="eastAsia"/>
              </w:rPr>
              <w:t>應發</w:t>
            </w:r>
            <w:r w:rsidRPr="0022126D">
              <w:rPr>
                <w:rFonts w:ascii="標楷體" w:eastAsia="標楷體" w:hAnsi="標楷體"/>
              </w:rPr>
              <w:t>)</w:t>
            </w:r>
          </w:p>
        </w:tc>
        <w:tc>
          <w:tcPr>
            <w:tcW w:w="3096" w:type="dxa"/>
            <w:shd w:val="clear" w:color="auto" w:fill="auto"/>
          </w:tcPr>
          <w:p w14:paraId="4C9B676C" w14:textId="244627ED" w:rsidR="003A1EB9" w:rsidRPr="0022126D" w:rsidRDefault="003A1EB9" w:rsidP="003A1EB9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.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IntroducerAddBonus</w:t>
            </w:r>
          </w:p>
        </w:tc>
        <w:tc>
          <w:tcPr>
            <w:tcW w:w="4416" w:type="dxa"/>
            <w:shd w:val="clear" w:color="auto" w:fill="auto"/>
          </w:tcPr>
          <w:p w14:paraId="00DB86F6" w14:textId="77777777" w:rsidR="003A1EB9" w:rsidRPr="0022126D" w:rsidRDefault="003A1EB9" w:rsidP="003A1EB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FB1B4D" w:rsidRPr="0022126D" w14:paraId="57FFFC3F" w14:textId="77777777" w:rsidTr="00763F6C">
        <w:tc>
          <w:tcPr>
            <w:tcW w:w="635" w:type="dxa"/>
            <w:shd w:val="clear" w:color="auto" w:fill="auto"/>
            <w:vAlign w:val="bottom"/>
          </w:tcPr>
          <w:p w14:paraId="484A6366" w14:textId="45FED428" w:rsidR="00FB1B4D" w:rsidRPr="0022126D" w:rsidRDefault="00FB1B4D" w:rsidP="00FB1B4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62" w:type="dxa"/>
            <w:shd w:val="clear" w:color="auto" w:fill="auto"/>
          </w:tcPr>
          <w:p w14:paraId="68D42A3A" w14:textId="24D8B455" w:rsidR="00FB1B4D" w:rsidRPr="0022126D" w:rsidRDefault="00FB1B4D" w:rsidP="00FB1B4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2E64DBAC" w14:textId="0339BC0E" w:rsidR="00FB1B4D" w:rsidRPr="0022126D" w:rsidRDefault="00FB1B4D" w:rsidP="00FB1B4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加碼獎金</w:t>
            </w:r>
            <w:r w:rsidRPr="0022126D">
              <w:rPr>
                <w:rFonts w:ascii="標楷體" w:eastAsia="標楷體" w:hAnsi="標楷體"/>
              </w:rPr>
              <w:t>(</w:t>
            </w:r>
            <w:r w:rsidRPr="0022126D">
              <w:rPr>
                <w:rFonts w:ascii="標楷體" w:eastAsia="標楷體" w:hAnsi="標楷體" w:hint="eastAsia"/>
              </w:rPr>
              <w:t>實發</w:t>
            </w:r>
            <w:r w:rsidRPr="0022126D">
              <w:rPr>
                <w:rFonts w:ascii="標楷體" w:eastAsia="標楷體" w:hAnsi="標楷體"/>
              </w:rPr>
              <w:t>)</w:t>
            </w:r>
          </w:p>
        </w:tc>
        <w:tc>
          <w:tcPr>
            <w:tcW w:w="3096" w:type="dxa"/>
            <w:shd w:val="clear" w:color="auto" w:fill="auto"/>
          </w:tcPr>
          <w:p w14:paraId="6E4C1ED6" w14:textId="58F016FD" w:rsidR="00FB1B4D" w:rsidRPr="0022126D" w:rsidRDefault="00FB1B4D" w:rsidP="00FB1B4D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.Bonus</w:t>
            </w:r>
          </w:p>
        </w:tc>
        <w:tc>
          <w:tcPr>
            <w:tcW w:w="4416" w:type="dxa"/>
            <w:shd w:val="clear" w:color="auto" w:fill="auto"/>
          </w:tcPr>
          <w:p w14:paraId="7947F146" w14:textId="77777777" w:rsidR="00FB1B4D" w:rsidRPr="0022126D" w:rsidRDefault="00FB1B4D" w:rsidP="00FB1B4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FB1B4D" w:rsidRPr="0022126D" w14:paraId="7741DA14" w14:textId="77777777" w:rsidTr="00763F6C">
        <w:tc>
          <w:tcPr>
            <w:tcW w:w="635" w:type="dxa"/>
            <w:shd w:val="clear" w:color="auto" w:fill="auto"/>
            <w:vAlign w:val="bottom"/>
          </w:tcPr>
          <w:p w14:paraId="32803ECD" w14:textId="0DAEC0B5" w:rsidR="00FB1B4D" w:rsidRPr="0022126D" w:rsidRDefault="00FB1B4D" w:rsidP="00FB1B4D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62" w:type="dxa"/>
            <w:shd w:val="clear" w:color="auto" w:fill="auto"/>
          </w:tcPr>
          <w:p w14:paraId="7CF6147D" w14:textId="07135F5A" w:rsidR="00FB1B4D" w:rsidRPr="0022126D" w:rsidRDefault="00FB1B4D" w:rsidP="00FB1B4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077CED55" w14:textId="62EE1A73" w:rsidR="00FB1B4D" w:rsidRPr="0022126D" w:rsidRDefault="00FB1B4D" w:rsidP="00FB1B4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加碼獎金發放日</w:t>
            </w:r>
          </w:p>
        </w:tc>
        <w:tc>
          <w:tcPr>
            <w:tcW w:w="3096" w:type="dxa"/>
            <w:shd w:val="clear" w:color="auto" w:fill="auto"/>
          </w:tcPr>
          <w:p w14:paraId="5EA99B56" w14:textId="63799DF1" w:rsidR="00FB1B4D" w:rsidRPr="0022126D" w:rsidRDefault="00FB1B4D" w:rsidP="00FB1B4D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RewardMedia.BonusDate</w:t>
            </w:r>
          </w:p>
        </w:tc>
        <w:tc>
          <w:tcPr>
            <w:tcW w:w="4416" w:type="dxa"/>
            <w:shd w:val="clear" w:color="auto" w:fill="auto"/>
          </w:tcPr>
          <w:p w14:paraId="2BB91AB2" w14:textId="77777777" w:rsidR="00FB1B4D" w:rsidRPr="0022126D" w:rsidRDefault="00FB1B4D" w:rsidP="00FB1B4D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1C1994C2" w14:textId="77777777" w:rsidR="00142E6D" w:rsidRPr="0022126D" w:rsidRDefault="00142E6D">
      <w:pPr>
        <w:widowControl/>
        <w:rPr>
          <w:rFonts w:ascii="標楷體" w:eastAsia="標楷體" w:hAnsi="標楷體"/>
          <w:lang w:val="x-none"/>
        </w:rPr>
      </w:pPr>
      <w:r w:rsidRPr="0022126D">
        <w:rPr>
          <w:rFonts w:ascii="標楷體" w:eastAsia="標楷體" w:hAnsi="標楷體"/>
          <w:lang w:val="x-none"/>
        </w:rPr>
        <w:br w:type="page"/>
      </w:r>
      <w:bookmarkEnd w:id="17"/>
    </w:p>
    <w:p w14:paraId="15AF5557" w14:textId="77777777" w:rsidR="007E1DC0" w:rsidRPr="0022126D" w:rsidRDefault="007E1DC0" w:rsidP="007E1DC0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 w:hint="eastAsia"/>
          <w:lang w:eastAsia="zh-TW"/>
        </w:rPr>
        <w:lastRenderedPageBreak/>
        <w:t>L</w:t>
      </w:r>
      <w:r w:rsidRPr="0022126D">
        <w:rPr>
          <w:rFonts w:ascii="標楷體" w:hAnsi="標楷體"/>
          <w:lang w:eastAsia="zh-TW"/>
        </w:rPr>
        <w:t>5504</w:t>
      </w:r>
      <w:r w:rsidRPr="0022126D">
        <w:rPr>
          <w:rFonts w:ascii="標楷體" w:hAnsi="標楷體" w:hint="eastAsia"/>
        </w:rPr>
        <w:t>介紹人加碼獎金案件維護</w:t>
      </w:r>
      <w:r w:rsidRPr="0022126D">
        <w:rPr>
          <w:rFonts w:ascii="標楷體" w:hAnsi="標楷體" w:hint="eastAsia"/>
          <w:lang w:eastAsia="zh-TW"/>
        </w:rPr>
        <w:t xml:space="preserve"> ***</w:t>
      </w:r>
    </w:p>
    <w:p w14:paraId="02699971" w14:textId="77777777" w:rsidR="007E1DC0" w:rsidRPr="0022126D" w:rsidRDefault="007E1DC0" w:rsidP="000C256B">
      <w:pPr>
        <w:pStyle w:val="1"/>
        <w:numPr>
          <w:ilvl w:val="0"/>
          <w:numId w:val="9"/>
        </w:numPr>
        <w:ind w:left="1418"/>
      </w:pPr>
      <w:r w:rsidRPr="0022126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E1DC0" w:rsidRPr="0022126D" w14:paraId="60916471" w14:textId="77777777" w:rsidTr="007E1DC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302552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48724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加碼獎金案件維護</w:t>
            </w:r>
          </w:p>
        </w:tc>
      </w:tr>
      <w:tr w:rsidR="007E1DC0" w:rsidRPr="0022126D" w14:paraId="3AFB2CF8" w14:textId="77777777" w:rsidTr="007E1DC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C72043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B59600" w14:textId="39C4DE96" w:rsidR="001E757A" w:rsidRPr="0022126D" w:rsidRDefault="001E757A" w:rsidP="001E757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維謢介紹人</w:t>
            </w:r>
            <w:r w:rsidRPr="0022126D">
              <w:rPr>
                <w:rFonts w:ascii="標楷體" w:eastAsia="標楷體" w:hAnsi="標楷體" w:hint="eastAsia"/>
              </w:rPr>
              <w:t>加碼獎金。</w:t>
            </w:r>
          </w:p>
          <w:p w14:paraId="262D82AF" w14:textId="5C7BFE4A" w:rsidR="007E1DC0" w:rsidRPr="0022126D" w:rsidRDefault="001E757A" w:rsidP="001E757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需由入口交易</w:t>
            </w:r>
            <w:r w:rsidRPr="0022126D">
              <w:rPr>
                <w:rFonts w:ascii="標楷體" w:eastAsia="標楷體" w:hAnsi="標楷體" w:hint="eastAsia"/>
              </w:rPr>
              <w:t>【</w:t>
            </w:r>
            <w:r w:rsidRPr="0022126D">
              <w:rPr>
                <w:rFonts w:ascii="標楷體" w:eastAsia="標楷體" w:hAnsi="標楷體"/>
              </w:rPr>
              <w:t>L5</w:t>
            </w:r>
            <w:r w:rsidR="009E75A0" w:rsidRPr="0022126D">
              <w:rPr>
                <w:rFonts w:ascii="標楷體" w:eastAsia="標楷體" w:hAnsi="標楷體" w:hint="eastAsia"/>
              </w:rPr>
              <w:t>05</w:t>
            </w:r>
            <w:r w:rsidRPr="0022126D">
              <w:rPr>
                <w:rFonts w:ascii="標楷體" w:eastAsia="標楷體" w:hAnsi="標楷體"/>
              </w:rPr>
              <w:t>4</w:t>
            </w:r>
            <w:r w:rsidRPr="0022126D">
              <w:rPr>
                <w:rFonts w:ascii="標楷體" w:eastAsia="標楷體" w:hAnsi="標楷體" w:hint="eastAsia"/>
              </w:rPr>
              <w:t>介紹</w:t>
            </w:r>
            <w:r w:rsidR="009E75A0" w:rsidRPr="0022126D">
              <w:rPr>
                <w:rFonts w:ascii="標楷體" w:eastAsia="標楷體" w:hAnsi="標楷體" w:hint="eastAsia"/>
              </w:rPr>
              <w:t>人</w:t>
            </w:r>
            <w:r w:rsidRPr="0022126D">
              <w:rPr>
                <w:rFonts w:ascii="標楷體" w:eastAsia="標楷體" w:hAnsi="標楷體" w:hint="eastAsia"/>
              </w:rPr>
              <w:t>加碼獎金處理清單】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E1DC0" w:rsidRPr="0022126D" w14:paraId="03DAE6E0" w14:textId="77777777" w:rsidTr="007E1DC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F9052D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A338C6" w14:textId="77777777" w:rsidR="000B7CCB" w:rsidRPr="00A8610D" w:rsidRDefault="000B7CCB" w:rsidP="000B7CCB">
            <w:pPr>
              <w:ind w:left="257" w:hangingChars="107" w:hanging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2126D">
              <w:rPr>
                <w:rFonts w:ascii="標楷體" w:eastAsia="標楷體" w:hAnsi="標楷體" w:hint="eastAsia"/>
              </w:rPr>
              <w:t>參考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業績、獎勵金作業</w:t>
            </w:r>
            <w:r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獎金</w:t>
            </w:r>
            <w:r>
              <w:rPr>
                <w:rFonts w:ascii="標楷體" w:eastAsia="標楷體" w:hAnsi="標楷體" w:hint="eastAsia"/>
                <w:lang w:eastAsia="zh-HK"/>
              </w:rPr>
              <w:t>發放</w:t>
            </w:r>
            <w:r w:rsidRPr="0022126D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  <w:lang w:eastAsia="zh-HK"/>
              </w:rPr>
              <w:t>追回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22126D">
              <w:rPr>
                <w:rFonts w:ascii="標楷體" w:eastAsia="標楷體" w:hAnsi="標楷體" w:hint="eastAsia"/>
              </w:rPr>
              <w:t>流程</w:t>
            </w:r>
          </w:p>
          <w:p w14:paraId="0AC352B2" w14:textId="0402EF91" w:rsidR="00B40967" w:rsidRPr="0022126D" w:rsidRDefault="000B7CCB" w:rsidP="000B7CCB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40967" w:rsidRPr="0022126D">
              <w:rPr>
                <w:rFonts w:ascii="標楷體" w:eastAsia="標楷體" w:hAnsi="標楷體" w:hint="eastAsia"/>
                <w:lang w:eastAsia="zh-HK"/>
              </w:rPr>
              <w:t>獎金媒體發放檔</w:t>
            </w:r>
            <w:r w:rsidR="00B40967" w:rsidRPr="0022126D">
              <w:rPr>
                <w:rFonts w:ascii="標楷體" w:eastAsia="標楷體" w:hAnsi="標楷體" w:hint="eastAsia"/>
              </w:rPr>
              <w:t>(</w:t>
            </w:r>
            <w:r w:rsidR="00B40967" w:rsidRPr="0022126D">
              <w:rPr>
                <w:rFonts w:ascii="標楷體" w:eastAsia="標楷體" w:hAnsi="標楷體"/>
              </w:rPr>
              <w:t>PfRewardMedia)</w:t>
            </w:r>
          </w:p>
          <w:p w14:paraId="4CAB37EA" w14:textId="5C6580AD" w:rsidR="00B40967" w:rsidRPr="0022126D" w:rsidRDefault="000B7CCB" w:rsidP="000B7CCB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B40967" w:rsidRPr="0022126D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B40967" w:rsidRPr="0022126D">
              <w:rPr>
                <w:rFonts w:ascii="標楷體" w:eastAsia="標楷體" w:hAnsi="標楷體" w:hint="eastAsia"/>
              </w:rPr>
              <w:t>:</w:t>
            </w:r>
          </w:p>
          <w:p w14:paraId="4E1EC03F" w14:textId="7EC9768E" w:rsidR="008F5722" w:rsidRPr="0022126D" w:rsidRDefault="008F5722" w:rsidP="00A06233">
            <w:pPr>
              <w:pStyle w:val="af9"/>
              <w:numPr>
                <w:ilvl w:val="1"/>
                <w:numId w:val="81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22126D">
              <w:rPr>
                <w:rFonts w:ascii="標楷體" w:eastAsia="標楷體" w:hAnsi="標楷體" w:hint="eastAsia"/>
              </w:rPr>
              <w:t>:查</w:t>
            </w:r>
            <w:r w:rsidR="00515040" w:rsidRPr="0022126D">
              <w:rPr>
                <w:rFonts w:ascii="標楷體" w:eastAsia="標楷體" w:hAnsi="標楷體" w:hint="eastAsia"/>
                <w:lang w:eastAsia="zh-HK"/>
              </w:rPr>
              <w:t>詢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指定獎金媒體發放檔資料</w:t>
            </w:r>
          </w:p>
          <w:p w14:paraId="4C98D43E" w14:textId="2A78AB96" w:rsidR="00B40967" w:rsidRPr="0022126D" w:rsidRDefault="00B40967" w:rsidP="00A06233">
            <w:pPr>
              <w:pStyle w:val="af9"/>
              <w:numPr>
                <w:ilvl w:val="1"/>
                <w:numId w:val="81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新增:</w:t>
            </w:r>
            <w:r w:rsidR="008F5722" w:rsidRPr="0022126D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獎金媒體發放檔</w:t>
            </w:r>
            <w:r w:rsidR="00515040" w:rsidRPr="0022126D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A6DE913" w14:textId="05FF098C" w:rsidR="00B40967" w:rsidRPr="0022126D" w:rsidRDefault="006F46B5" w:rsidP="00A06233">
            <w:pPr>
              <w:pStyle w:val="af9"/>
              <w:numPr>
                <w:ilvl w:val="1"/>
                <w:numId w:val="81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22126D">
              <w:rPr>
                <w:rFonts w:ascii="標楷體" w:eastAsia="標楷體" w:hAnsi="標楷體" w:hint="eastAsia"/>
              </w:rPr>
              <w:t>: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修改指定</w:t>
            </w:r>
            <w:r w:rsidR="00FB1B4D" w:rsidRPr="0022126D">
              <w:rPr>
                <w:rFonts w:ascii="標楷體" w:eastAsia="標楷體" w:hAnsi="標楷體" w:hint="eastAsia"/>
                <w:lang w:eastAsia="zh-HK"/>
              </w:rPr>
              <w:t>獎金媒體發放檔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C167E06" w14:textId="389D0C74" w:rsidR="009C1F05" w:rsidRPr="0022126D" w:rsidRDefault="009C1F05" w:rsidP="00A06233">
            <w:pPr>
              <w:pStyle w:val="af9"/>
              <w:numPr>
                <w:ilvl w:val="1"/>
                <w:numId w:val="81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22126D">
              <w:rPr>
                <w:rFonts w:ascii="標楷體" w:eastAsia="標楷體" w:hAnsi="標楷體" w:hint="eastAsia"/>
              </w:rPr>
              <w:t>: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刪除指定</w:t>
            </w:r>
            <w:r w:rsidR="00FB1B4D" w:rsidRPr="0022126D">
              <w:rPr>
                <w:rFonts w:ascii="標楷體" w:eastAsia="標楷體" w:hAnsi="標楷體" w:hint="eastAsia"/>
                <w:lang w:eastAsia="zh-HK"/>
              </w:rPr>
              <w:t>獎金媒體發放檔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7C487C71" w14:textId="5113FE19" w:rsidR="007E1DC0" w:rsidRPr="0022126D" w:rsidRDefault="000B7CCB" w:rsidP="000B7CCB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="00212F7D" w:rsidRPr="0022126D">
              <w:rPr>
                <w:rFonts w:ascii="標楷體" w:eastAsia="標楷體" w:hAnsi="標楷體" w:hint="eastAsia"/>
              </w:rPr>
              <w:t>該筆資料為新增時</w:t>
            </w:r>
            <w:r w:rsidR="00212F7D" w:rsidRPr="0022126D">
              <w:rPr>
                <w:rFonts w:ascii="標楷體" w:eastAsia="標楷體" w:hAnsi="標楷體"/>
              </w:rPr>
              <w:t>“</w:t>
            </w:r>
            <w:r w:rsidR="00212F7D" w:rsidRPr="0022126D">
              <w:rPr>
                <w:rFonts w:ascii="標楷體" w:eastAsia="標楷體" w:hAnsi="標楷體" w:hint="eastAsia"/>
              </w:rPr>
              <w:t>人工新增記號(PfRewardMedia</w:t>
            </w:r>
            <w:r w:rsidR="00212F7D" w:rsidRPr="0022126D">
              <w:rPr>
                <w:rFonts w:ascii="標楷體" w:eastAsia="標楷體" w:hAnsi="標楷體"/>
              </w:rPr>
              <w:t>. ManualFg</w:t>
            </w:r>
            <w:r w:rsidR="00212F7D" w:rsidRPr="0022126D">
              <w:rPr>
                <w:rFonts w:ascii="標楷體" w:eastAsia="標楷體" w:hAnsi="標楷體" w:hint="eastAsia"/>
              </w:rPr>
              <w:t>)</w:t>
            </w:r>
            <w:r w:rsidR="00212F7D" w:rsidRPr="0022126D">
              <w:rPr>
                <w:rFonts w:ascii="標楷體" w:eastAsia="標楷體" w:hAnsi="標楷體"/>
              </w:rPr>
              <w:t>”</w:t>
            </w:r>
            <w:r w:rsidR="00212F7D" w:rsidRPr="0022126D">
              <w:rPr>
                <w:rFonts w:ascii="標楷體" w:eastAsia="標楷體" w:hAnsi="標楷體" w:hint="eastAsia"/>
                <w:lang w:eastAsia="zh-HK"/>
              </w:rPr>
              <w:t>會記錄為</w:t>
            </w:r>
            <w:r w:rsidR="00212F7D" w:rsidRPr="0022126D">
              <w:rPr>
                <w:rFonts w:ascii="標楷體" w:eastAsia="標楷體" w:hAnsi="標楷體" w:hint="eastAsia"/>
              </w:rPr>
              <w:t>1</w:t>
            </w:r>
          </w:p>
        </w:tc>
      </w:tr>
      <w:tr w:rsidR="007E1DC0" w:rsidRPr="0022126D" w14:paraId="0D831EC3" w14:textId="77777777" w:rsidTr="007E1DC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D7E188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F42D86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</w:p>
        </w:tc>
      </w:tr>
      <w:tr w:rsidR="007E1DC0" w:rsidRPr="0022126D" w14:paraId="56121AF7" w14:textId="77777777" w:rsidTr="007E1DC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3FD157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4EE0C7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</w:p>
        </w:tc>
      </w:tr>
      <w:tr w:rsidR="007E1DC0" w:rsidRPr="0022126D" w14:paraId="31547A4E" w14:textId="77777777" w:rsidTr="007E1DC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A16C7F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CBF3CB" w14:textId="746582D8" w:rsidR="007E1DC0" w:rsidRPr="0022126D" w:rsidRDefault="00D801E7" w:rsidP="00763F6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於</w:t>
            </w:r>
            <w:r w:rsidRPr="0022126D">
              <w:rPr>
                <w:rFonts w:ascii="標楷體" w:eastAsia="標楷體" w:hAnsi="標楷體" w:hint="eastAsia"/>
              </w:rPr>
              <w:t>URS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確認會議討論,是否需主管授權或放行</w:t>
            </w:r>
          </w:p>
        </w:tc>
      </w:tr>
      <w:tr w:rsidR="007E1DC0" w:rsidRPr="0022126D" w14:paraId="1D8EB90F" w14:textId="77777777" w:rsidTr="007E1DC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E4C7B9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CEBF54" w14:textId="368FD2E1" w:rsidR="007E1DC0" w:rsidRPr="0022126D" w:rsidRDefault="00782A2A" w:rsidP="00FE2341">
            <w:pPr>
              <w:pStyle w:val="af9"/>
              <w:numPr>
                <w:ilvl w:val="0"/>
                <w:numId w:val="6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  <w:lang w:eastAsia="zh-HK"/>
              </w:rPr>
              <w:t>修改時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22126D">
              <w:rPr>
                <w:rFonts w:ascii="標楷體" w:eastAsia="標楷體" w:hAnsi="標楷體"/>
                <w:lang w:eastAsia="zh-HK"/>
              </w:rPr>
              <w:t>異動原因及內容會記錄於「資料變更紀錄檔(TxDataLog)」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22126D">
              <w:rPr>
                <w:rFonts w:ascii="標楷體" w:eastAsia="標楷體" w:hAnsi="標楷體"/>
                <w:lang w:eastAsia="zh-HK"/>
              </w:rPr>
              <w:t>可至「L6932 資料變更交易查詢」查詢異動內容記錄內容</w:t>
            </w:r>
          </w:p>
        </w:tc>
      </w:tr>
      <w:tr w:rsidR="007E1DC0" w:rsidRPr="0022126D" w14:paraId="71757D34" w14:textId="77777777" w:rsidTr="007E1DC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5E2921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5C7EB3" w14:textId="77777777" w:rsidR="007E1DC0" w:rsidRPr="0022126D" w:rsidRDefault="007E1DC0" w:rsidP="007E1DC0">
            <w:pPr>
              <w:rPr>
                <w:rFonts w:ascii="標楷體" w:eastAsia="標楷體" w:hAnsi="標楷體"/>
              </w:rPr>
            </w:pPr>
          </w:p>
        </w:tc>
      </w:tr>
    </w:tbl>
    <w:p w14:paraId="6F854122" w14:textId="77777777" w:rsidR="00BB3E20" w:rsidRPr="0022126D" w:rsidRDefault="00BB3E20" w:rsidP="00BB3E20">
      <w:pPr>
        <w:pStyle w:val="1"/>
        <w:numPr>
          <w:ilvl w:val="0"/>
          <w:numId w:val="0"/>
        </w:numPr>
        <w:ind w:left="1418"/>
      </w:pPr>
    </w:p>
    <w:p w14:paraId="109975F6" w14:textId="6FDF95DD" w:rsidR="006F46B5" w:rsidRPr="0022126D" w:rsidRDefault="006F46B5" w:rsidP="006F46B5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Ta</w:t>
      </w:r>
      <w:r w:rsidRPr="0022126D">
        <w:t>ble List</w:t>
      </w:r>
      <w:r w:rsidRPr="0022126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F46B5" w:rsidRPr="0022126D" w14:paraId="5684F20E" w14:textId="77777777" w:rsidTr="005A42A5">
        <w:tc>
          <w:tcPr>
            <w:tcW w:w="851" w:type="dxa"/>
            <w:shd w:val="clear" w:color="auto" w:fill="D9D9D9" w:themeFill="background1" w:themeFillShade="D9"/>
          </w:tcPr>
          <w:p w14:paraId="6A4F10CB" w14:textId="77777777" w:rsidR="006F46B5" w:rsidRPr="0022126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6441EF3" w14:textId="77777777" w:rsidR="006F46B5" w:rsidRPr="0022126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2E643D00" w14:textId="77777777" w:rsidR="006F46B5" w:rsidRPr="0022126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46B5" w:rsidRPr="0022126D" w14:paraId="503CEF14" w14:textId="77777777" w:rsidTr="005A42A5">
        <w:tc>
          <w:tcPr>
            <w:tcW w:w="851" w:type="dxa"/>
          </w:tcPr>
          <w:p w14:paraId="4546E0BF" w14:textId="77777777" w:rsidR="006F46B5" w:rsidRPr="0022126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B28DB2C" w14:textId="77777777" w:rsidR="006F46B5" w:rsidRPr="0022126D" w:rsidRDefault="006F46B5" w:rsidP="005A42A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796D1460" w14:textId="77777777" w:rsidR="006F46B5" w:rsidRPr="0022126D" w:rsidRDefault="006F46B5" w:rsidP="005A42A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68B3AE91" w14:textId="0D873214" w:rsidR="006F46B5" w:rsidRPr="0022126D" w:rsidRDefault="003720E1" w:rsidP="005A42A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[獎金類別</w:t>
            </w:r>
            <w:r w:rsidR="006F46B5" w:rsidRPr="0022126D">
              <w:rPr>
                <w:rFonts w:ascii="標楷體" w:eastAsia="標楷體" w:hAnsi="標楷體" w:hint="eastAsia"/>
                <w:color w:val="000000"/>
              </w:rPr>
              <w:t>(PfRewardMedia</w:t>
            </w:r>
            <w:r w:rsidR="006F46B5" w:rsidRPr="0022126D">
              <w:rPr>
                <w:rFonts w:ascii="標楷體" w:eastAsia="標楷體" w:hAnsi="標楷體"/>
                <w:color w:val="000000"/>
              </w:rPr>
              <w:t>.BonusType=</w:t>
            </w:r>
            <w:r w:rsidR="006F46B5" w:rsidRPr="0022126D">
              <w:rPr>
                <w:rFonts w:ascii="標楷體" w:eastAsia="標楷體" w:hAnsi="標楷體"/>
                <w:color w:val="000000"/>
              </w:rPr>
              <w:br/>
            </w:r>
            <w:r w:rsidR="006F46B5" w:rsidRPr="0022126D">
              <w:rPr>
                <w:rFonts w:ascii="標楷體" w:eastAsia="標楷體" w:hAnsi="標楷體" w:hint="eastAsia"/>
                <w:color w:val="000000"/>
              </w:rPr>
              <w:t>3</w:t>
            </w:r>
            <w:r w:rsidR="006F46B5" w:rsidRPr="0022126D">
              <w:rPr>
                <w:rFonts w:ascii="標楷體" w:eastAsia="標楷體" w:hAnsi="標楷體"/>
                <w:color w:val="000000"/>
              </w:rPr>
              <w:t>:</w:t>
            </w:r>
            <w:r w:rsidR="006F46B5" w:rsidRPr="0022126D">
              <w:rPr>
                <w:rFonts w:ascii="標楷體" w:eastAsia="標楷體" w:hAnsi="標楷體" w:hint="eastAsia"/>
                <w:color w:val="000000"/>
              </w:rPr>
              <w:t>介紹人加碼獎金)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]</w:t>
            </w:r>
          </w:p>
        </w:tc>
      </w:tr>
      <w:tr w:rsidR="006F46B5" w:rsidRPr="0022126D" w14:paraId="2C8B4C89" w14:textId="77777777" w:rsidTr="005A42A5">
        <w:tc>
          <w:tcPr>
            <w:tcW w:w="851" w:type="dxa"/>
          </w:tcPr>
          <w:p w14:paraId="4CACBC83" w14:textId="77777777" w:rsidR="006F46B5" w:rsidRPr="0022126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19C8DD29" w14:textId="77777777" w:rsidR="006F46B5" w:rsidRPr="0022126D" w:rsidRDefault="006F46B5" w:rsidP="005A42A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49D93321" w14:textId="77777777" w:rsidR="006F46B5" w:rsidRPr="0022126D" w:rsidRDefault="006F46B5" w:rsidP="005A42A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6F46B5" w:rsidRPr="0022126D" w14:paraId="04226EBB" w14:textId="77777777" w:rsidTr="005A42A5">
        <w:tc>
          <w:tcPr>
            <w:tcW w:w="851" w:type="dxa"/>
          </w:tcPr>
          <w:p w14:paraId="7703EB8C" w14:textId="77777777" w:rsidR="006F46B5" w:rsidRPr="0022126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6C705A82" w14:textId="77777777" w:rsidR="006F46B5" w:rsidRPr="0022126D" w:rsidRDefault="006F46B5" w:rsidP="005A42A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</w:t>
            </w:r>
            <w:r w:rsidRPr="0022126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2D4D28C9" w14:textId="77777777" w:rsidR="006F46B5" w:rsidRPr="0022126D" w:rsidRDefault="006F46B5" w:rsidP="005A42A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6F46B5" w:rsidRPr="0022126D" w14:paraId="47CC6F03" w14:textId="77777777" w:rsidTr="005A42A5">
        <w:tc>
          <w:tcPr>
            <w:tcW w:w="851" w:type="dxa"/>
          </w:tcPr>
          <w:p w14:paraId="37FEA8E4" w14:textId="77777777" w:rsidR="006F46B5" w:rsidRPr="0022126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3FA20C11" w14:textId="77777777" w:rsidR="006F46B5" w:rsidRPr="0022126D" w:rsidRDefault="006F46B5" w:rsidP="005A42A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</w:t>
            </w:r>
            <w:r w:rsidRPr="0022126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46B5CED4" w14:textId="77777777" w:rsidR="006F46B5" w:rsidRPr="0022126D" w:rsidRDefault="006F46B5" w:rsidP="005A42A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43512E79" w14:textId="119706E2" w:rsidR="001B4214" w:rsidRPr="0022126D" w:rsidRDefault="001B4214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C70B818" w14:textId="58CF71DD" w:rsidR="007E1DC0" w:rsidRDefault="007E1DC0" w:rsidP="007E1DC0">
      <w:pPr>
        <w:pStyle w:val="1"/>
        <w:numPr>
          <w:ilvl w:val="0"/>
          <w:numId w:val="9"/>
        </w:numPr>
        <w:ind w:left="1418"/>
      </w:pPr>
      <w:r w:rsidRPr="0022126D">
        <w:lastRenderedPageBreak/>
        <w:t>UI畫面</w:t>
      </w:r>
    </w:p>
    <w:p w14:paraId="29501B14" w14:textId="3502C121" w:rsidR="0022126D" w:rsidRDefault="0022126D" w:rsidP="0022126D">
      <w:pPr>
        <w:pStyle w:val="1"/>
        <w:numPr>
          <w:ilvl w:val="0"/>
          <w:numId w:val="0"/>
        </w:numPr>
        <w:ind w:left="622" w:hanging="480"/>
      </w:pPr>
      <w:r>
        <w:rPr>
          <w:rFonts w:hint="eastAsia"/>
        </w:rPr>
        <w:t>功能選項:新增</w:t>
      </w:r>
    </w:p>
    <w:p w14:paraId="3A18B1EF" w14:textId="561C478D" w:rsidR="0022126D" w:rsidRDefault="00F45F2D" w:rsidP="0022126D">
      <w:pPr>
        <w:pStyle w:val="1"/>
        <w:numPr>
          <w:ilvl w:val="0"/>
          <w:numId w:val="0"/>
        </w:numPr>
        <w:ind w:left="622" w:hanging="480"/>
      </w:pPr>
      <w:r w:rsidRPr="00F45F2D">
        <w:rPr>
          <w:noProof/>
        </w:rPr>
        <w:drawing>
          <wp:inline distT="0" distB="0" distL="0" distR="0" wp14:anchorId="15F1C757" wp14:editId="0C1B7EDA">
            <wp:extent cx="6479540" cy="2844800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A28F5" w14:textId="1EEC9864" w:rsidR="0022126D" w:rsidRPr="0022126D" w:rsidRDefault="0022126D" w:rsidP="0022126D">
      <w:pPr>
        <w:pStyle w:val="1"/>
        <w:numPr>
          <w:ilvl w:val="0"/>
          <w:numId w:val="0"/>
        </w:numPr>
        <w:ind w:left="622" w:hanging="480"/>
      </w:pPr>
      <w:r>
        <w:rPr>
          <w:rFonts w:hint="eastAsia"/>
        </w:rPr>
        <w:t>功能選項:修改</w:t>
      </w:r>
    </w:p>
    <w:p w14:paraId="28BE7D79" w14:textId="67D3D73D" w:rsidR="00B9352E" w:rsidRPr="0022126D" w:rsidRDefault="00B50BDB" w:rsidP="00B50BDB">
      <w:pPr>
        <w:pStyle w:val="1"/>
        <w:numPr>
          <w:ilvl w:val="0"/>
          <w:numId w:val="0"/>
        </w:numPr>
        <w:ind w:left="622" w:hanging="480"/>
      </w:pPr>
      <w:r w:rsidRPr="0022126D">
        <w:rPr>
          <w:noProof/>
        </w:rPr>
        <w:drawing>
          <wp:inline distT="0" distB="0" distL="0" distR="0" wp14:anchorId="44F5365F" wp14:editId="4FC68058">
            <wp:extent cx="6479540" cy="258064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8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E06D6" w14:textId="24AF53B2" w:rsidR="00BC385D" w:rsidRPr="0022126D" w:rsidRDefault="00BC385D" w:rsidP="00BC385D">
      <w:pPr>
        <w:pStyle w:val="1"/>
        <w:numPr>
          <w:ilvl w:val="0"/>
          <w:numId w:val="0"/>
        </w:numPr>
        <w:ind w:left="1418"/>
      </w:pPr>
    </w:p>
    <w:p w14:paraId="5633B658" w14:textId="288CC77E" w:rsidR="00E14528" w:rsidRPr="0022126D" w:rsidRDefault="00E14528" w:rsidP="00E14528">
      <w:pPr>
        <w:pStyle w:val="1"/>
        <w:numPr>
          <w:ilvl w:val="0"/>
          <w:numId w:val="9"/>
        </w:numPr>
        <w:ind w:left="1418"/>
      </w:pPr>
      <w:r w:rsidRPr="0022126D">
        <w:t>輸入畫面</w:t>
      </w:r>
      <w:r w:rsidRPr="0022126D">
        <w:rPr>
          <w:rFonts w:hint="eastAsia"/>
          <w:lang w:eastAsia="zh-HK"/>
        </w:rPr>
        <w:t>按鈕</w:t>
      </w:r>
      <w:r w:rsidRPr="0022126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9773E" w:rsidRPr="0022126D" w14:paraId="272489D1" w14:textId="77777777" w:rsidTr="005A42A5">
        <w:tc>
          <w:tcPr>
            <w:tcW w:w="851" w:type="dxa"/>
            <w:shd w:val="clear" w:color="auto" w:fill="D9D9D9" w:themeFill="background1" w:themeFillShade="D9"/>
          </w:tcPr>
          <w:p w14:paraId="0116DD7B" w14:textId="77777777" w:rsidR="0069773E" w:rsidRPr="0022126D" w:rsidRDefault="0069773E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53B7280" w14:textId="77777777" w:rsidR="0069773E" w:rsidRPr="0022126D" w:rsidRDefault="0069773E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34A488E5" w14:textId="77777777" w:rsidR="0069773E" w:rsidRPr="0022126D" w:rsidRDefault="0069773E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9773E" w:rsidRPr="0022126D" w14:paraId="2482ADCB" w14:textId="77777777" w:rsidTr="00497570">
        <w:trPr>
          <w:trHeight w:val="664"/>
        </w:trPr>
        <w:tc>
          <w:tcPr>
            <w:tcW w:w="851" w:type="dxa"/>
          </w:tcPr>
          <w:p w14:paraId="3FC7DB7C" w14:textId="77777777" w:rsidR="0069773E" w:rsidRPr="0022126D" w:rsidRDefault="0069773E" w:rsidP="005A42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713C059A" w14:textId="77777777" w:rsidR="0069773E" w:rsidRPr="0022126D" w:rsidRDefault="0069773E" w:rsidP="005A42A5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</w:tcPr>
          <w:p w14:paraId="46C73529" w14:textId="7AE193A3" w:rsidR="00497570" w:rsidRPr="0022126D" w:rsidRDefault="00577F55" w:rsidP="00FE2341">
            <w:pPr>
              <w:pStyle w:val="af9"/>
              <w:numPr>
                <w:ilvl w:val="0"/>
                <w:numId w:val="55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【</w:t>
            </w:r>
            <w:r w:rsidR="0069773E" w:rsidRPr="0022126D">
              <w:rPr>
                <w:rFonts w:ascii="標楷體" w:eastAsia="標楷體" w:hAnsi="標楷體" w:hint="eastAsia"/>
              </w:rPr>
              <w:t>L</w:t>
            </w:r>
            <w:r w:rsidR="0069773E" w:rsidRPr="0022126D">
              <w:rPr>
                <w:rFonts w:ascii="標楷體" w:eastAsia="標楷體" w:hAnsi="標楷體"/>
              </w:rPr>
              <w:t>5054</w:t>
            </w:r>
            <w:r w:rsidR="0069773E" w:rsidRPr="0022126D">
              <w:rPr>
                <w:rFonts w:ascii="標楷體" w:eastAsia="標楷體" w:hAnsi="標楷體" w:hint="eastAsia"/>
              </w:rPr>
              <w:t>介紹人加碼獎金處理清單】</w:t>
            </w:r>
            <w:r w:rsidR="0069773E" w:rsidRPr="0022126D">
              <w:rPr>
                <w:rFonts w:ascii="標楷體" w:eastAsia="標楷體" w:hAnsi="標楷體"/>
                <w:lang w:eastAsia="zh-HK"/>
              </w:rPr>
              <w:t>功能</w:t>
            </w:r>
            <w:r w:rsidR="0069773E" w:rsidRPr="0022126D">
              <w:rPr>
                <w:rFonts w:ascii="標楷體" w:eastAsia="標楷體" w:hAnsi="標楷體" w:hint="eastAsia"/>
              </w:rPr>
              <w:t>點「</w:t>
            </w:r>
            <w:r w:rsidR="0069773E" w:rsidRPr="0022126D">
              <w:rPr>
                <w:rFonts w:ascii="標楷體" w:eastAsia="標楷體" w:hAnsi="標楷體"/>
                <w:lang w:eastAsia="zh-HK"/>
              </w:rPr>
              <w:t>新增</w:t>
            </w:r>
            <w:r w:rsidR="0069773E" w:rsidRPr="0022126D">
              <w:rPr>
                <w:rFonts w:ascii="標楷體" w:eastAsia="標楷體" w:hAnsi="標楷體" w:hint="eastAsia"/>
              </w:rPr>
              <w:t>」</w:t>
            </w:r>
            <w:r w:rsidR="0069773E" w:rsidRPr="0022126D">
              <w:rPr>
                <w:rFonts w:ascii="標楷體" w:eastAsia="標楷體" w:hAnsi="標楷體"/>
                <w:lang w:eastAsia="zh-HK"/>
              </w:rPr>
              <w:t>時顯示</w:t>
            </w:r>
            <w:r w:rsidR="0069773E" w:rsidRPr="0022126D">
              <w:rPr>
                <w:rFonts w:ascii="標楷體" w:eastAsia="標楷體" w:hAnsi="標楷體" w:hint="eastAsia"/>
              </w:rPr>
              <w:t>。</w:t>
            </w:r>
          </w:p>
          <w:p w14:paraId="421115EB" w14:textId="259B02CD" w:rsidR="00497570" w:rsidRPr="0022126D" w:rsidRDefault="0069773E" w:rsidP="00FE2341">
            <w:pPr>
              <w:pStyle w:val="af9"/>
              <w:numPr>
                <w:ilvl w:val="0"/>
                <w:numId w:val="55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lang w:eastAsia="zh-HK"/>
              </w:rPr>
              <w:t>執行新增</w:t>
            </w:r>
            <w:r w:rsidR="009C1F05"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22126D">
              <w:rPr>
                <w:rFonts w:ascii="標楷體" w:eastAsia="標楷體" w:hAnsi="標楷體"/>
                <w:lang w:eastAsia="zh-HK"/>
              </w:rPr>
              <w:t>資料</w:t>
            </w:r>
            <w:r w:rsidRPr="0022126D">
              <w:rPr>
                <w:rFonts w:ascii="標楷體" w:eastAsia="標楷體" w:hAnsi="標楷體" w:hint="eastAsia"/>
              </w:rPr>
              <w:t>。</w:t>
            </w:r>
          </w:p>
        </w:tc>
      </w:tr>
      <w:tr w:rsidR="0069773E" w:rsidRPr="0022126D" w14:paraId="4C5D2D84" w14:textId="77777777" w:rsidTr="005A42A5">
        <w:tc>
          <w:tcPr>
            <w:tcW w:w="851" w:type="dxa"/>
          </w:tcPr>
          <w:p w14:paraId="4451FAEB" w14:textId="77777777" w:rsidR="0069773E" w:rsidRPr="0022126D" w:rsidRDefault="0069773E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1813EFBA" w14:textId="77777777" w:rsidR="0069773E" w:rsidRPr="0022126D" w:rsidRDefault="0069773E" w:rsidP="005A42A5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</w:tcPr>
          <w:p w14:paraId="4FE06AB1" w14:textId="1779A1B9" w:rsidR="0069773E" w:rsidRPr="0022126D" w:rsidRDefault="0069773E" w:rsidP="00FE2341">
            <w:pPr>
              <w:pStyle w:val="af9"/>
              <w:numPr>
                <w:ilvl w:val="0"/>
                <w:numId w:val="56"/>
              </w:numPr>
              <w:ind w:leftChars="0" w:left="458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【L</w:t>
            </w:r>
            <w:r w:rsidRPr="0022126D">
              <w:rPr>
                <w:rFonts w:ascii="標楷體" w:eastAsia="標楷體" w:hAnsi="標楷體"/>
              </w:rPr>
              <w:t>5054</w:t>
            </w:r>
            <w:r w:rsidRPr="0022126D">
              <w:rPr>
                <w:rFonts w:ascii="標楷體" w:eastAsia="標楷體" w:hAnsi="標楷體" w:hint="eastAsia"/>
              </w:rPr>
              <w:t>介紹人加碼獎金處理清單】</w:t>
            </w:r>
            <w:r w:rsidRPr="0022126D">
              <w:rPr>
                <w:rFonts w:ascii="標楷體" w:eastAsia="標楷體" w:hAnsi="標楷體"/>
              </w:rPr>
              <w:t>功能</w:t>
            </w:r>
            <w:r w:rsidRPr="0022126D">
              <w:rPr>
                <w:rFonts w:ascii="標楷體" w:eastAsia="標楷體" w:hAnsi="標楷體" w:hint="eastAsia"/>
              </w:rPr>
              <w:t>點「修改」</w:t>
            </w:r>
            <w:r w:rsidRPr="0022126D">
              <w:rPr>
                <w:rFonts w:ascii="標楷體" w:eastAsia="標楷體" w:hAnsi="標楷體"/>
              </w:rPr>
              <w:t>時顯示</w:t>
            </w:r>
            <w:r w:rsidRPr="0022126D">
              <w:rPr>
                <w:rFonts w:ascii="標楷體" w:eastAsia="標楷體" w:hAnsi="標楷體" w:hint="eastAsia"/>
              </w:rPr>
              <w:t>。</w:t>
            </w:r>
          </w:p>
          <w:p w14:paraId="6F69E403" w14:textId="1622AD07" w:rsidR="0069773E" w:rsidRPr="0022126D" w:rsidRDefault="0069773E" w:rsidP="00FE2341">
            <w:pPr>
              <w:pStyle w:val="af9"/>
              <w:numPr>
                <w:ilvl w:val="0"/>
                <w:numId w:val="56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功能修改時顯示</w:t>
            </w:r>
            <w:r w:rsidR="00E241EB"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執行修改</w:t>
            </w:r>
            <w:r w:rsidR="009C1F05"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69773E" w:rsidRPr="0022126D" w14:paraId="4D42F8FE" w14:textId="77777777" w:rsidTr="005A42A5">
        <w:tc>
          <w:tcPr>
            <w:tcW w:w="851" w:type="dxa"/>
          </w:tcPr>
          <w:p w14:paraId="2DA8067B" w14:textId="77777777" w:rsidR="0069773E" w:rsidRPr="0022126D" w:rsidRDefault="0069773E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220D7B3F" w14:textId="77777777" w:rsidR="0069773E" w:rsidRPr="0022126D" w:rsidRDefault="0069773E" w:rsidP="005A42A5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22126D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</w:tcPr>
          <w:p w14:paraId="7A3DDC33" w14:textId="7D2C0F07" w:rsidR="0069773E" w:rsidRPr="0022126D" w:rsidRDefault="0069773E" w:rsidP="00FE2341">
            <w:pPr>
              <w:pStyle w:val="af9"/>
              <w:numPr>
                <w:ilvl w:val="0"/>
                <w:numId w:val="57"/>
              </w:numPr>
              <w:ind w:leftChars="0" w:left="458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【L</w:t>
            </w:r>
            <w:r w:rsidRPr="0022126D">
              <w:rPr>
                <w:rFonts w:ascii="標楷體" w:eastAsia="標楷體" w:hAnsi="標楷體"/>
              </w:rPr>
              <w:t>5054</w:t>
            </w:r>
            <w:r w:rsidRPr="0022126D">
              <w:rPr>
                <w:rFonts w:ascii="標楷體" w:eastAsia="標楷體" w:hAnsi="標楷體" w:hint="eastAsia"/>
              </w:rPr>
              <w:t>介紹人加碼獎金處理清單】</w:t>
            </w:r>
            <w:r w:rsidRPr="0022126D">
              <w:rPr>
                <w:rFonts w:ascii="標楷體" w:eastAsia="標楷體" w:hAnsi="標楷體"/>
              </w:rPr>
              <w:t>功能</w:t>
            </w:r>
            <w:r w:rsidRPr="0022126D">
              <w:rPr>
                <w:rFonts w:ascii="標楷體" w:eastAsia="標楷體" w:hAnsi="標楷體" w:hint="eastAsia"/>
              </w:rPr>
              <w:t>點「刪除」</w:t>
            </w:r>
            <w:r w:rsidRPr="0022126D">
              <w:rPr>
                <w:rFonts w:ascii="標楷體" w:eastAsia="標楷體" w:hAnsi="標楷體"/>
              </w:rPr>
              <w:t>時顯示</w:t>
            </w:r>
            <w:r w:rsidRPr="0022126D">
              <w:rPr>
                <w:rFonts w:ascii="標楷體" w:eastAsia="標楷體" w:hAnsi="標楷體" w:hint="eastAsia"/>
              </w:rPr>
              <w:t>。</w:t>
            </w:r>
          </w:p>
          <w:p w14:paraId="32359933" w14:textId="2E1B5B2C" w:rsidR="0069773E" w:rsidRPr="0022126D" w:rsidRDefault="0069773E" w:rsidP="00FE2341">
            <w:pPr>
              <w:pStyle w:val="af9"/>
              <w:numPr>
                <w:ilvl w:val="0"/>
                <w:numId w:val="57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功能查詢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="00E241EB"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執行刪</w:t>
            </w:r>
            <w:r w:rsidRPr="0022126D">
              <w:rPr>
                <w:rFonts w:ascii="標楷體" w:eastAsia="標楷體" w:hAnsi="標楷體" w:hint="eastAsia"/>
              </w:rPr>
              <w:t>除</w:t>
            </w:r>
            <w:r w:rsidR="009C1F05"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69773E" w:rsidRPr="0022126D" w14:paraId="7E79CE8D" w14:textId="77777777" w:rsidTr="005A42A5">
        <w:tc>
          <w:tcPr>
            <w:tcW w:w="851" w:type="dxa"/>
          </w:tcPr>
          <w:p w14:paraId="1D56FC58" w14:textId="77777777" w:rsidR="0069773E" w:rsidRPr="0022126D" w:rsidRDefault="0069773E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</w:tcPr>
          <w:p w14:paraId="2D1B8E2B" w14:textId="77777777" w:rsidR="0069773E" w:rsidRPr="0022126D" w:rsidRDefault="0069773E" w:rsidP="005A42A5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1529C511" w14:textId="77777777" w:rsidR="0069773E" w:rsidRPr="0022126D" w:rsidRDefault="0069773E" w:rsidP="005A42A5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69773E" w:rsidRPr="0022126D" w14:paraId="18101DA4" w14:textId="77777777" w:rsidTr="005A42A5">
        <w:tc>
          <w:tcPr>
            <w:tcW w:w="851" w:type="dxa"/>
          </w:tcPr>
          <w:p w14:paraId="21F5EBF7" w14:textId="77777777" w:rsidR="0069773E" w:rsidRPr="0022126D" w:rsidRDefault="0069773E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</w:tcPr>
          <w:p w14:paraId="726A1634" w14:textId="77777777" w:rsidR="0069773E" w:rsidRPr="0022126D" w:rsidRDefault="0069773E" w:rsidP="005A42A5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6AE2C0EC" w14:textId="77777777" w:rsidR="0069773E" w:rsidRPr="0022126D" w:rsidRDefault="0069773E" w:rsidP="005A42A5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22126D">
              <w:rPr>
                <w:rFonts w:ascii="標楷體" w:eastAsia="標楷體" w:hAnsi="標楷體" w:hint="eastAsia"/>
              </w:rPr>
              <w:t>,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重新輸入另一筆新增使用者資料</w:t>
            </w:r>
          </w:p>
        </w:tc>
      </w:tr>
    </w:tbl>
    <w:p w14:paraId="2343A6D1" w14:textId="77777777" w:rsidR="00AE29E5" w:rsidRPr="0022126D" w:rsidRDefault="00AE29E5">
      <w:pPr>
        <w:widowControl/>
        <w:rPr>
          <w:rFonts w:ascii="標楷體" w:eastAsia="標楷體" w:hAnsi="標楷體"/>
        </w:rPr>
      </w:pPr>
    </w:p>
    <w:p w14:paraId="1E98ECB4" w14:textId="739F547E" w:rsidR="0069773E" w:rsidRPr="0022126D" w:rsidRDefault="007E1DC0" w:rsidP="0069773E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69773E" w:rsidRPr="0022126D" w14:paraId="605AAB1F" w14:textId="77777777" w:rsidTr="005A42A5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4A93823D" w14:textId="77777777" w:rsidR="0069773E" w:rsidRPr="0022126D" w:rsidRDefault="0069773E" w:rsidP="005A42A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17F840B2" w14:textId="77777777" w:rsidR="0069773E" w:rsidRPr="0022126D" w:rsidRDefault="0069773E" w:rsidP="005A42A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29D69AAC" w14:textId="77777777" w:rsidR="0069773E" w:rsidRPr="0022126D" w:rsidRDefault="0069773E" w:rsidP="005A42A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28F88031" w14:textId="77777777" w:rsidR="0069773E" w:rsidRPr="0022126D" w:rsidRDefault="0069773E" w:rsidP="005A42A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9773E" w:rsidRPr="0022126D" w14:paraId="36CF8E5C" w14:textId="77777777" w:rsidTr="005A42A5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11639D81" w14:textId="77777777" w:rsidR="0069773E" w:rsidRPr="0022126D" w:rsidRDefault="0069773E" w:rsidP="005A42A5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359E1E27" w14:textId="77777777" w:rsidR="0069773E" w:rsidRPr="0022126D" w:rsidRDefault="0069773E" w:rsidP="005A42A5">
            <w:pPr>
              <w:rPr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0DF7922A" w14:textId="77777777" w:rsidR="0069773E" w:rsidRPr="0022126D" w:rsidRDefault="0069773E" w:rsidP="005A42A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DAF207C" w14:textId="77777777" w:rsidR="0069773E" w:rsidRPr="0022126D" w:rsidRDefault="0069773E" w:rsidP="005A42A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489" w:type="dxa"/>
            <w:shd w:val="clear" w:color="auto" w:fill="D9D9D9" w:themeFill="background1" w:themeFillShade="D9"/>
          </w:tcPr>
          <w:p w14:paraId="727E1CF8" w14:textId="77777777" w:rsidR="0069773E" w:rsidRPr="0022126D" w:rsidRDefault="0069773E" w:rsidP="005A42A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3" w:type="dxa"/>
            <w:shd w:val="clear" w:color="auto" w:fill="D9D9D9" w:themeFill="background1" w:themeFillShade="D9"/>
          </w:tcPr>
          <w:p w14:paraId="6B2A53E5" w14:textId="77777777" w:rsidR="0069773E" w:rsidRPr="0022126D" w:rsidRDefault="0069773E" w:rsidP="005A42A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6" w:type="dxa"/>
            <w:shd w:val="clear" w:color="auto" w:fill="D9D9D9" w:themeFill="background1" w:themeFillShade="D9"/>
          </w:tcPr>
          <w:p w14:paraId="51E1777E" w14:textId="77777777" w:rsidR="0069773E" w:rsidRPr="0022126D" w:rsidRDefault="0069773E" w:rsidP="005A42A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51B20DFD" w14:textId="77777777" w:rsidR="0069773E" w:rsidRPr="0022126D" w:rsidRDefault="0069773E" w:rsidP="005A42A5">
            <w:pPr>
              <w:rPr>
                <w:rFonts w:ascii="標楷體" w:eastAsia="標楷體" w:hAnsi="標楷體"/>
              </w:rPr>
            </w:pPr>
          </w:p>
        </w:tc>
      </w:tr>
      <w:tr w:rsidR="007244AD" w:rsidRPr="0022126D" w14:paraId="194A6A1C" w14:textId="77777777" w:rsidTr="005A42A5">
        <w:trPr>
          <w:trHeight w:val="244"/>
          <w:jc w:val="center"/>
        </w:trPr>
        <w:tc>
          <w:tcPr>
            <w:tcW w:w="456" w:type="dxa"/>
          </w:tcPr>
          <w:p w14:paraId="53952508" w14:textId="77777777" w:rsidR="007244AD" w:rsidRPr="0022126D" w:rsidRDefault="007244AD" w:rsidP="007244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1BBA73EF" w14:textId="0469EBE5" w:rsidR="007244AD" w:rsidRPr="0022126D" w:rsidRDefault="00D7382D" w:rsidP="007244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602" w:type="dxa"/>
          </w:tcPr>
          <w:p w14:paraId="5AFE4B00" w14:textId="57E3B26A" w:rsidR="007244AD" w:rsidRPr="0022126D" w:rsidRDefault="007244AD" w:rsidP="007244AD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8901B29" w14:textId="6BE395D9" w:rsidR="007244AD" w:rsidRPr="0022126D" w:rsidRDefault="007244AD" w:rsidP="007244A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3E25D1A0" w14:textId="45E2F2D1" w:rsidR="00D801E7" w:rsidRPr="0022126D" w:rsidRDefault="00D801E7" w:rsidP="00D801E7">
            <w:pPr>
              <w:rPr>
                <w:rFonts w:ascii="標楷體" w:eastAsia="標楷體" w:hAnsi="標楷體"/>
              </w:rPr>
            </w:pPr>
          </w:p>
          <w:p w14:paraId="7B6EDDC4" w14:textId="249FCE95" w:rsidR="00A742EE" w:rsidRPr="0022126D" w:rsidRDefault="00A742EE" w:rsidP="00A742EE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73E9B4A" w14:textId="115116B5" w:rsidR="007244AD" w:rsidRPr="0022126D" w:rsidRDefault="007244AD" w:rsidP="007244A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7D86615" w14:textId="4E579384" w:rsidR="007244AD" w:rsidRPr="0022126D" w:rsidRDefault="00D7382D" w:rsidP="007244A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845AA5B" w14:textId="77777777" w:rsidR="007244AD" w:rsidRPr="0022126D" w:rsidRDefault="00D801E7" w:rsidP="00FE2341">
            <w:pPr>
              <w:pStyle w:val="af9"/>
              <w:numPr>
                <w:ilvl w:val="0"/>
                <w:numId w:val="52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A84F226" w14:textId="2DC07721" w:rsidR="00D801E7" w:rsidRPr="0022126D" w:rsidRDefault="00D801E7" w:rsidP="00D801E7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新增、修改、刪除、查詢</w:t>
            </w:r>
          </w:p>
        </w:tc>
      </w:tr>
      <w:tr w:rsidR="00D7382D" w:rsidRPr="0022126D" w14:paraId="43624B47" w14:textId="77777777" w:rsidTr="005A42A5">
        <w:trPr>
          <w:trHeight w:val="244"/>
          <w:jc w:val="center"/>
        </w:trPr>
        <w:tc>
          <w:tcPr>
            <w:tcW w:w="456" w:type="dxa"/>
          </w:tcPr>
          <w:p w14:paraId="1D1A5501" w14:textId="1BF61987" w:rsidR="00D7382D" w:rsidRPr="0022126D" w:rsidRDefault="0022126D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163BC170" w14:textId="6BC8475D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602" w:type="dxa"/>
          </w:tcPr>
          <w:p w14:paraId="0D789066" w14:textId="1B26C4F7" w:rsidR="00D7382D" w:rsidRPr="0022126D" w:rsidRDefault="0022126D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(7)-9(3)-9(3)</w:t>
            </w:r>
          </w:p>
        </w:tc>
        <w:tc>
          <w:tcPr>
            <w:tcW w:w="992" w:type="dxa"/>
          </w:tcPr>
          <w:p w14:paraId="6548610F" w14:textId="7D66BC68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489" w:type="dxa"/>
          </w:tcPr>
          <w:p w14:paraId="24C06BA5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4EE61B3" w14:textId="68ABD3D8" w:rsidR="00D7382D" w:rsidRPr="0022126D" w:rsidRDefault="0022126D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4826D1D0" w14:textId="1047987E" w:rsidR="00D7382D" w:rsidRPr="0022126D" w:rsidRDefault="0022126D" w:rsidP="00D738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2856" w:type="dxa"/>
          </w:tcPr>
          <w:p w14:paraId="2105320C" w14:textId="77777777" w:rsidR="00D7382D" w:rsidRPr="0022126D" w:rsidRDefault="00D7382D" w:rsidP="00FE2341">
            <w:pPr>
              <w:pStyle w:val="af9"/>
              <w:numPr>
                <w:ilvl w:val="0"/>
                <w:numId w:val="66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-額度編號-撥款序號</w:t>
            </w:r>
          </w:p>
          <w:p w14:paraId="5F5DC88E" w14:textId="1BA0DD2C" w:rsidR="00D7382D" w:rsidRPr="0022126D" w:rsidRDefault="00D7382D" w:rsidP="00FE2341">
            <w:pPr>
              <w:pStyle w:val="af9"/>
              <w:numPr>
                <w:ilvl w:val="0"/>
                <w:numId w:val="66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「新增」時，預設為0，</w:t>
            </w:r>
            <w:r w:rsidR="0022126D">
              <w:rPr>
                <w:rFonts w:ascii="標楷體" w:eastAsia="標楷體" w:hAnsi="標楷體" w:hint="eastAsia"/>
                <w:color w:val="000000" w:themeColor="text1"/>
              </w:rPr>
              <w:t>可輸入或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由</w:t>
            </w:r>
            <w:r w:rsidR="0022126D">
              <w:rPr>
                <w:rFonts w:ascii="標楷體" w:eastAsia="標楷體" w:hAnsi="標楷體" w:hint="eastAsia"/>
                <w:color w:val="000000" w:themeColor="text1"/>
              </w:rPr>
              <w:t>右方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22126D">
              <w:rPr>
                <w:rFonts w:ascii="標楷體" w:eastAsia="標楷體" w:hAnsi="標楷體" w:hint="eastAsia"/>
                <w:color w:val="000000" w:themeColor="text1"/>
              </w:rPr>
              <w:t>瀏覽</w:t>
            </w:r>
            <w:r w:rsidRPr="0022126D">
              <w:rPr>
                <w:rFonts w:ascii="標楷體" w:eastAsia="標楷體" w:hAnsi="標楷體" w:hint="eastAsia"/>
              </w:rPr>
              <w:t>]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按鈕</w:t>
            </w:r>
            <w:r w:rsidRPr="002212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帶回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值。</w:t>
            </w:r>
            <w:r w:rsidRPr="0022126D">
              <w:rPr>
                <w:rFonts w:ascii="標楷體" w:eastAsia="標楷體" w:hAnsi="標楷體"/>
              </w:rPr>
              <w:t xml:space="preserve"> </w:t>
            </w:r>
          </w:p>
          <w:p w14:paraId="2BE3D364" w14:textId="77777777" w:rsidR="00D7382D" w:rsidRPr="0022126D" w:rsidRDefault="00D7382D" w:rsidP="00FE2341">
            <w:pPr>
              <w:pStyle w:val="af9"/>
              <w:numPr>
                <w:ilvl w:val="0"/>
                <w:numId w:val="66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不可異動。</w:t>
            </w:r>
          </w:p>
          <w:p w14:paraId="144C04D6" w14:textId="5E317B11" w:rsidR="00D7382D" w:rsidRPr="0022126D" w:rsidRDefault="00D7382D" w:rsidP="00FE2341">
            <w:pPr>
              <w:pStyle w:val="af9"/>
              <w:numPr>
                <w:ilvl w:val="0"/>
                <w:numId w:val="66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.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CustNo-</w:t>
            </w:r>
            <w:r w:rsidRPr="0022126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22126D">
              <w:rPr>
                <w:rFonts w:ascii="標楷體" w:eastAsia="標楷體" w:hAnsi="標楷體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FacmNo-</w:t>
            </w:r>
            <w:r w:rsidRPr="0022126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22126D">
              <w:rPr>
                <w:rFonts w:ascii="標楷體" w:eastAsia="標楷體" w:hAnsi="標楷體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BormNo</w:t>
            </w:r>
          </w:p>
        </w:tc>
      </w:tr>
      <w:tr w:rsidR="00D7382D" w:rsidRPr="0022126D" w14:paraId="17E31B66" w14:textId="77777777" w:rsidTr="005A42A5">
        <w:trPr>
          <w:trHeight w:val="244"/>
          <w:jc w:val="center"/>
        </w:trPr>
        <w:tc>
          <w:tcPr>
            <w:tcW w:w="456" w:type="dxa"/>
          </w:tcPr>
          <w:p w14:paraId="0065434C" w14:textId="0AACD646" w:rsidR="00D7382D" w:rsidRPr="0022126D" w:rsidRDefault="00A74E74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47D35F53" w14:textId="572300AB" w:rsidR="00D7382D" w:rsidRPr="0022126D" w:rsidRDefault="0022126D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瀏覽</w:t>
            </w:r>
          </w:p>
        </w:tc>
        <w:tc>
          <w:tcPr>
            <w:tcW w:w="1602" w:type="dxa"/>
          </w:tcPr>
          <w:p w14:paraId="12FCCD25" w14:textId="61C6D497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92" w:type="dxa"/>
          </w:tcPr>
          <w:p w14:paraId="0756CC14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7DFC142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E05B7F9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C6FB1BC" w14:textId="77777777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706F045A" w14:textId="77777777" w:rsidR="00D7382D" w:rsidRPr="0022126D" w:rsidRDefault="00D7382D" w:rsidP="00FE2341">
            <w:pPr>
              <w:pStyle w:val="af9"/>
              <w:numPr>
                <w:ilvl w:val="0"/>
                <w:numId w:val="5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【L</w:t>
            </w:r>
            <w:r w:rsidRPr="0022126D">
              <w:rPr>
                <w:rFonts w:ascii="標楷體" w:eastAsia="標楷體" w:hAnsi="標楷體"/>
              </w:rPr>
              <w:t>5054</w:t>
            </w:r>
            <w:r w:rsidRPr="0022126D">
              <w:rPr>
                <w:rFonts w:ascii="標楷體" w:eastAsia="標楷體" w:hAnsi="標楷體" w:hint="eastAsia"/>
              </w:rPr>
              <w:t>介紹人加碼獎金處理清單】</w:t>
            </w:r>
            <w:r w:rsidRPr="0022126D">
              <w:rPr>
                <w:rFonts w:ascii="標楷體" w:eastAsia="標楷體" w:hAnsi="標楷體"/>
                <w:lang w:eastAsia="zh-HK"/>
              </w:rPr>
              <w:t>功能</w:t>
            </w:r>
            <w:r w:rsidRPr="0022126D">
              <w:rPr>
                <w:rFonts w:ascii="標楷體" w:eastAsia="標楷體" w:hAnsi="標楷體" w:hint="eastAsia"/>
              </w:rPr>
              <w:t>點「新增」時顯示</w:t>
            </w:r>
          </w:p>
          <w:p w14:paraId="740250CF" w14:textId="60028C85" w:rsidR="00D7382D" w:rsidRPr="0022126D" w:rsidRDefault="00D7382D" w:rsidP="00FE2341">
            <w:pPr>
              <w:pStyle w:val="af9"/>
              <w:numPr>
                <w:ilvl w:val="0"/>
                <w:numId w:val="5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接至【</w:t>
            </w:r>
            <w:r w:rsidR="0022126D" w:rsidRPr="0022126D">
              <w:rPr>
                <w:rFonts w:ascii="標楷體" w:eastAsia="標楷體" w:hAnsi="標楷體" w:hint="eastAsia"/>
              </w:rPr>
              <w:t>L2015 額度明細資料查詢</w:t>
            </w:r>
            <w:r w:rsidRPr="0022126D">
              <w:rPr>
                <w:rFonts w:ascii="標楷體" w:eastAsia="標楷體" w:hAnsi="標楷體" w:hint="eastAsia"/>
              </w:rPr>
              <w:t>】點選資料後自動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帶回借款人</w:t>
            </w:r>
            <w:r w:rsidR="0022126D">
              <w:rPr>
                <w:rFonts w:ascii="標楷體" w:eastAsia="標楷體" w:hAnsi="標楷體" w:hint="eastAsia"/>
              </w:rPr>
              <w:t>(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22126D">
              <w:rPr>
                <w:rFonts w:ascii="標楷體" w:eastAsia="標楷體" w:hAnsi="標楷體" w:hint="eastAsia"/>
              </w:rPr>
              <w:t>-</w:t>
            </w:r>
            <w:r w:rsidR="0022126D" w:rsidRPr="0022126D">
              <w:rPr>
                <w:rFonts w:ascii="標楷體" w:eastAsia="標楷體" w:hAnsi="標楷體" w:hint="eastAsia"/>
              </w:rPr>
              <w:t>額度編號</w:t>
            </w:r>
            <w:r w:rsid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D7382D" w:rsidRPr="0022126D" w14:paraId="2CA01BAF" w14:textId="77777777" w:rsidTr="005A42A5">
        <w:trPr>
          <w:trHeight w:val="244"/>
          <w:jc w:val="center"/>
        </w:trPr>
        <w:tc>
          <w:tcPr>
            <w:tcW w:w="456" w:type="dxa"/>
          </w:tcPr>
          <w:p w14:paraId="56D56087" w14:textId="4BB2D601" w:rsidR="00D7382D" w:rsidRPr="0022126D" w:rsidRDefault="00A74E74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52E50943" w14:textId="57F868E6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602" w:type="dxa"/>
          </w:tcPr>
          <w:p w14:paraId="37A13099" w14:textId="429CFA1C" w:rsidR="00D7382D" w:rsidRPr="0022126D" w:rsidRDefault="00D7382D" w:rsidP="00D7382D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3DD22E94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351CB2B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3EBFD93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F6BB8C8" w14:textId="4552FB04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5DF95A19" w14:textId="4891AC47" w:rsidR="00D7382D" w:rsidRPr="0022126D" w:rsidRDefault="00D7382D" w:rsidP="00FE2341">
            <w:pPr>
              <w:pStyle w:val="af9"/>
              <w:numPr>
                <w:ilvl w:val="0"/>
                <w:numId w:val="3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</w:t>
            </w:r>
          </w:p>
          <w:p w14:paraId="2E7170AE" w14:textId="77777777" w:rsidR="00D7382D" w:rsidRPr="0022126D" w:rsidRDefault="00D7382D" w:rsidP="00FE2341">
            <w:pPr>
              <w:pStyle w:val="af9"/>
              <w:numPr>
                <w:ilvl w:val="0"/>
                <w:numId w:val="3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依據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戶號</w:t>
            </w:r>
          </w:p>
          <w:p w14:paraId="4F092368" w14:textId="00B4AD85" w:rsidR="00D7382D" w:rsidRPr="0022126D" w:rsidRDefault="00D7382D" w:rsidP="00D7382D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(PfRewardMedia.Cu</w:t>
            </w:r>
            <w:r w:rsidRPr="0022126D">
              <w:rPr>
                <w:rFonts w:ascii="標楷體" w:eastAsia="標楷體" w:hAnsi="標楷體"/>
              </w:rPr>
              <w:t>stNo</w:t>
            </w:r>
            <w:r w:rsidRPr="0022126D"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對應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顧客主檔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(C</w:t>
            </w:r>
            <w:r w:rsidRPr="0022126D">
              <w:rPr>
                <w:rFonts w:ascii="標楷體" w:eastAsia="標楷體" w:hAnsi="標楷體"/>
              </w:rPr>
              <w:t>ustMain</w:t>
            </w:r>
            <w:r w:rsidRPr="0022126D">
              <w:rPr>
                <w:rFonts w:ascii="標楷體" w:eastAsia="標楷體" w:hAnsi="標楷體" w:hint="eastAsia"/>
              </w:rPr>
              <w:t>.Cu</w:t>
            </w:r>
            <w:r w:rsidRPr="0022126D">
              <w:rPr>
                <w:rFonts w:ascii="標楷體" w:eastAsia="標楷體" w:hAnsi="標楷體"/>
              </w:rPr>
              <w:t>stNo</w:t>
            </w:r>
            <w:r w:rsidRPr="0022126D"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顯示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姓名(C</w:t>
            </w:r>
            <w:r w:rsidRPr="0022126D">
              <w:rPr>
                <w:rFonts w:ascii="標楷體" w:eastAsia="標楷體" w:hAnsi="標楷體"/>
              </w:rPr>
              <w:t>ustMain.FullName</w:t>
            </w:r>
            <w:r w:rsidRPr="0022126D">
              <w:rPr>
                <w:rFonts w:ascii="標楷體" w:eastAsia="標楷體" w:hAnsi="標楷體" w:hint="eastAsia"/>
              </w:rPr>
              <w:lastRenderedPageBreak/>
              <w:t>)</w:t>
            </w:r>
          </w:p>
        </w:tc>
      </w:tr>
      <w:tr w:rsidR="00D7382D" w:rsidRPr="0022126D" w14:paraId="0BCB029F" w14:textId="77777777" w:rsidTr="005A42A5">
        <w:trPr>
          <w:trHeight w:val="1106"/>
          <w:jc w:val="center"/>
        </w:trPr>
        <w:tc>
          <w:tcPr>
            <w:tcW w:w="456" w:type="dxa"/>
          </w:tcPr>
          <w:p w14:paraId="1552C651" w14:textId="17DF157A" w:rsidR="00D7382D" w:rsidRPr="0022126D" w:rsidRDefault="00A74E74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36" w:type="dxa"/>
          </w:tcPr>
          <w:p w14:paraId="238EDEAE" w14:textId="2FADBF57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1602" w:type="dxa"/>
          </w:tcPr>
          <w:p w14:paraId="3B01771A" w14:textId="446A94FE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242FBA2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A5D1BED" w14:textId="3D1F2AA1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計件代碼(</w:t>
            </w:r>
            <w:r w:rsidRPr="0022126D">
              <w:rPr>
                <w:rFonts w:ascii="標楷體" w:eastAsia="標楷體" w:hAnsi="標楷體"/>
              </w:rPr>
              <w:t>CdCode.</w:t>
            </w:r>
            <w:r w:rsidRPr="0022126D">
              <w:rPr>
                <w:rFonts w:ascii="標楷體" w:eastAsia="標楷體" w:hAnsi="標楷體" w:hint="eastAsia"/>
              </w:rPr>
              <w:t xml:space="preserve"> </w:t>
            </w:r>
            <w:r w:rsidRPr="0022126D">
              <w:rPr>
                <w:rFonts w:ascii="標楷體" w:eastAsia="標楷體" w:hAnsi="標楷體"/>
              </w:rPr>
              <w:t>PieceCode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  <w:p w14:paraId="399D6739" w14:textId="08DC657F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22126D"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="00A74E74">
              <w:rPr>
                <w:rFonts w:ascii="標楷體" w:eastAsia="標楷體" w:hAnsi="標楷體" w:cs="細明體" w:hint="eastAsia"/>
                <w:spacing w:val="15"/>
                <w:kern w:val="0"/>
              </w:rPr>
              <w:t>一</w:t>
            </w:r>
            <w:r w:rsidRPr="0022126D"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/L6064]</w:t>
            </w:r>
          </w:p>
        </w:tc>
        <w:tc>
          <w:tcPr>
            <w:tcW w:w="623" w:type="dxa"/>
          </w:tcPr>
          <w:p w14:paraId="668DCAAC" w14:textId="336854BE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8A527EF" w14:textId="58B69BF5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57E3DD76" w14:textId="332C615E" w:rsidR="00D7382D" w:rsidRPr="0022126D" w:rsidRDefault="00D7382D" w:rsidP="00FE2341">
            <w:pPr>
              <w:pStyle w:val="af9"/>
              <w:numPr>
                <w:ilvl w:val="0"/>
                <w:numId w:val="39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</w:t>
            </w:r>
          </w:p>
          <w:p w14:paraId="2E40ECD9" w14:textId="133EA885" w:rsidR="00D7382D" w:rsidRPr="0022126D" w:rsidRDefault="00D7382D" w:rsidP="00FE2341">
            <w:pPr>
              <w:pStyle w:val="af9"/>
              <w:numPr>
                <w:ilvl w:val="0"/>
                <w:numId w:val="39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PfRewardMedia.</w:t>
            </w:r>
            <w:r w:rsidRPr="0022126D">
              <w:rPr>
                <w:rFonts w:ascii="標楷體" w:eastAsia="標楷體" w:hAnsi="標楷體"/>
              </w:rPr>
              <w:br/>
              <w:t>PieceCode</w:t>
            </w:r>
          </w:p>
        </w:tc>
      </w:tr>
      <w:tr w:rsidR="00D7382D" w:rsidRPr="0022126D" w14:paraId="6FC5E03D" w14:textId="77777777" w:rsidTr="005A42A5">
        <w:trPr>
          <w:trHeight w:val="291"/>
          <w:jc w:val="center"/>
        </w:trPr>
        <w:tc>
          <w:tcPr>
            <w:tcW w:w="456" w:type="dxa"/>
          </w:tcPr>
          <w:p w14:paraId="063053AC" w14:textId="1BBAB389" w:rsidR="00D7382D" w:rsidRPr="0022126D" w:rsidRDefault="00A74E74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0706B306" w14:textId="4ADEF128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計件代碼名稱</w:t>
            </w:r>
          </w:p>
        </w:tc>
        <w:tc>
          <w:tcPr>
            <w:tcW w:w="1602" w:type="dxa"/>
          </w:tcPr>
          <w:p w14:paraId="270E8FE0" w14:textId="5AA61B72" w:rsidR="00D7382D" w:rsidRPr="0022126D" w:rsidRDefault="00D7382D" w:rsidP="00D7382D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74B23BAB" w14:textId="5FAC44DF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EAB7189" w14:textId="4AD60FC4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22F7D25" w14:textId="5A1CE34B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2E0CF55" w14:textId="47AB5C7D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76F41268" w14:textId="38380D12" w:rsidR="00D7382D" w:rsidRPr="0022126D" w:rsidRDefault="00D7382D" w:rsidP="00FE2341">
            <w:pPr>
              <w:pStyle w:val="af9"/>
              <w:numPr>
                <w:ilvl w:val="0"/>
                <w:numId w:val="32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</w:t>
            </w:r>
          </w:p>
          <w:p w14:paraId="26AA5684" w14:textId="4F5D29E6" w:rsidR="00D7382D" w:rsidRPr="0022126D" w:rsidRDefault="00D7382D" w:rsidP="00FE2341">
            <w:pPr>
              <w:pStyle w:val="af9"/>
              <w:numPr>
                <w:ilvl w:val="0"/>
                <w:numId w:val="32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依據計件代碼(</w:t>
            </w:r>
            <w:r w:rsidRPr="0022126D">
              <w:rPr>
                <w:rFonts w:ascii="標楷體" w:eastAsia="標楷體" w:hAnsi="標楷體"/>
              </w:rPr>
              <w:t>CdCode.</w:t>
            </w:r>
            <w:r w:rsidRPr="0022126D">
              <w:rPr>
                <w:rFonts w:ascii="標楷體" w:eastAsia="標楷體" w:hAnsi="標楷體" w:hint="eastAsia"/>
              </w:rPr>
              <w:t xml:space="preserve"> </w:t>
            </w:r>
            <w:r w:rsidRPr="0022126D">
              <w:rPr>
                <w:rFonts w:ascii="標楷體" w:eastAsia="標楷體" w:hAnsi="標楷體"/>
              </w:rPr>
              <w:t>PieceCode</w:t>
            </w:r>
            <w:r w:rsidRPr="0022126D"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顯示對應中文名稱</w:t>
            </w:r>
          </w:p>
        </w:tc>
      </w:tr>
      <w:tr w:rsidR="00D7382D" w:rsidRPr="0022126D" w14:paraId="4074B9DD" w14:textId="77777777" w:rsidTr="005A42A5">
        <w:trPr>
          <w:trHeight w:val="291"/>
          <w:jc w:val="center"/>
        </w:trPr>
        <w:tc>
          <w:tcPr>
            <w:tcW w:w="456" w:type="dxa"/>
          </w:tcPr>
          <w:p w14:paraId="15387FA5" w14:textId="14EB0DDC" w:rsidR="00D7382D" w:rsidRPr="0022126D" w:rsidRDefault="00A74E74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33859D9B" w14:textId="6DA84ACA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1602" w:type="dxa"/>
          </w:tcPr>
          <w:p w14:paraId="27FC13C9" w14:textId="3177C4D9" w:rsidR="00D7382D" w:rsidRPr="0022126D" w:rsidRDefault="00D7382D" w:rsidP="00D7382D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0C8FBCA5" w14:textId="02571AD7" w:rsidR="00D7382D" w:rsidRPr="0022126D" w:rsidRDefault="00D7382D" w:rsidP="00D7382D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0144C962" w14:textId="77777777" w:rsidR="00D7382D" w:rsidRPr="0022126D" w:rsidRDefault="00D7382D" w:rsidP="00D7382D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46EE53FF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0193B99" w14:textId="40871B53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5D8D532E" w14:textId="097FF2AA" w:rsidR="00D7382D" w:rsidRPr="0022126D" w:rsidRDefault="00D7382D" w:rsidP="00FE2341">
            <w:pPr>
              <w:pStyle w:val="af9"/>
              <w:numPr>
                <w:ilvl w:val="0"/>
                <w:numId w:val="34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</w:t>
            </w:r>
          </w:p>
          <w:p w14:paraId="23103958" w14:textId="45387370" w:rsidR="00D7382D" w:rsidRPr="0022126D" w:rsidRDefault="00D7382D" w:rsidP="00FE2341">
            <w:pPr>
              <w:pStyle w:val="af9"/>
              <w:numPr>
                <w:ilvl w:val="0"/>
                <w:numId w:val="34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/>
                <w:color w:val="000000"/>
              </w:rPr>
              <w:t>PfBsDetail.BsOfficer</w:t>
            </w:r>
          </w:p>
        </w:tc>
      </w:tr>
      <w:tr w:rsidR="00D7382D" w:rsidRPr="0022126D" w14:paraId="0DC9EE39" w14:textId="77777777" w:rsidTr="005A42A5">
        <w:trPr>
          <w:trHeight w:val="291"/>
          <w:jc w:val="center"/>
        </w:trPr>
        <w:tc>
          <w:tcPr>
            <w:tcW w:w="456" w:type="dxa"/>
          </w:tcPr>
          <w:p w14:paraId="590B2568" w14:textId="07E0E886" w:rsidR="00D7382D" w:rsidRPr="0022126D" w:rsidRDefault="00A74E74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1BA6E39F" w14:textId="5069D819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晤談人員一</w:t>
            </w:r>
          </w:p>
        </w:tc>
        <w:tc>
          <w:tcPr>
            <w:tcW w:w="1602" w:type="dxa"/>
          </w:tcPr>
          <w:p w14:paraId="6C770042" w14:textId="5AC789E7" w:rsidR="00D7382D" w:rsidRPr="0022126D" w:rsidRDefault="00D7382D" w:rsidP="00D7382D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2C51D857" w14:textId="77777777" w:rsidR="00D7382D" w:rsidRPr="0022126D" w:rsidRDefault="00D7382D" w:rsidP="00D7382D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5AE55EE4" w14:textId="50DF3A7E" w:rsidR="00D7382D" w:rsidRPr="0022126D" w:rsidRDefault="00D7382D" w:rsidP="00D7382D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標楷體" w:eastAsia="標楷體" w:hAnsi="標楷體" w:cs="細明體"/>
                <w:color w:val="000000"/>
                <w:spacing w:val="15"/>
                <w:kern w:val="0"/>
              </w:rPr>
            </w:pPr>
          </w:p>
        </w:tc>
        <w:tc>
          <w:tcPr>
            <w:tcW w:w="623" w:type="dxa"/>
          </w:tcPr>
          <w:p w14:paraId="2C763023" w14:textId="3401A9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D218A5A" w14:textId="641BB5BC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63B23D97" w14:textId="198379DD" w:rsidR="00D7382D" w:rsidRPr="0022126D" w:rsidRDefault="00D7382D" w:rsidP="00FE2341">
            <w:pPr>
              <w:pStyle w:val="af9"/>
              <w:numPr>
                <w:ilvl w:val="0"/>
                <w:numId w:val="35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</w:t>
            </w:r>
          </w:p>
          <w:p w14:paraId="5E7A1D7B" w14:textId="44D8AD50" w:rsidR="00D7382D" w:rsidRPr="0022126D" w:rsidRDefault="00D7382D" w:rsidP="00FE2341">
            <w:pPr>
              <w:pStyle w:val="af9"/>
              <w:numPr>
                <w:ilvl w:val="0"/>
                <w:numId w:val="35"/>
              </w:numPr>
              <w:ind w:leftChars="0"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</w:rPr>
              <w:t>Pf</w:t>
            </w:r>
            <w:r w:rsidRPr="0022126D">
              <w:rPr>
                <w:rFonts w:ascii="標楷體" w:eastAsia="標楷體" w:hAnsi="標楷體"/>
              </w:rPr>
              <w:t>Reward</w:t>
            </w:r>
            <w:r w:rsidRPr="0022126D">
              <w:rPr>
                <w:rFonts w:ascii="標楷體" w:eastAsia="標楷體" w:hAnsi="標楷體"/>
                <w:color w:val="000000"/>
              </w:rPr>
              <w:t>.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InterviewerA</w:t>
            </w:r>
          </w:p>
        </w:tc>
      </w:tr>
      <w:tr w:rsidR="00D7382D" w:rsidRPr="0022126D" w14:paraId="2038BAF7" w14:textId="77777777" w:rsidTr="005A42A5">
        <w:trPr>
          <w:trHeight w:val="291"/>
          <w:jc w:val="center"/>
        </w:trPr>
        <w:tc>
          <w:tcPr>
            <w:tcW w:w="456" w:type="dxa"/>
          </w:tcPr>
          <w:p w14:paraId="16C4C1D3" w14:textId="457AC174" w:rsidR="00D7382D" w:rsidRPr="0022126D" w:rsidRDefault="00A74E74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154C6936" w14:textId="546DB4B1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晤談人員一姓名</w:t>
            </w:r>
          </w:p>
        </w:tc>
        <w:tc>
          <w:tcPr>
            <w:tcW w:w="1602" w:type="dxa"/>
          </w:tcPr>
          <w:p w14:paraId="2F6D00E1" w14:textId="1E25196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3C77D6D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7236F3B" w14:textId="60D40EBD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456ED97D" w14:textId="198422C1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89A6CF2" w14:textId="458803D5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E07DF25" w14:textId="4CDA47E8" w:rsidR="00D7382D" w:rsidRPr="0022126D" w:rsidRDefault="00D7382D" w:rsidP="00FE2341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</w:t>
            </w:r>
          </w:p>
          <w:p w14:paraId="5DC3163B" w14:textId="7BAF14EB" w:rsidR="00D7382D" w:rsidRPr="0022126D" w:rsidRDefault="00D7382D" w:rsidP="00FE2341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  <w:kern w:val="0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晤談人員一(Pf</w:t>
            </w:r>
            <w:r w:rsidRPr="0022126D">
              <w:rPr>
                <w:rFonts w:ascii="標楷體" w:eastAsia="標楷體" w:hAnsi="標楷體"/>
              </w:rPr>
              <w:t>Reward.</w:t>
            </w:r>
            <w:r w:rsidRPr="0022126D">
              <w:rPr>
                <w:rFonts w:ascii="標楷體" w:eastAsia="標楷體" w:hAnsi="標楷體" w:hint="eastAsia"/>
              </w:rPr>
              <w:t>InterviewerA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 xml:space="preserve"> EmployeeNo)</w:t>
            </w:r>
            <w:r w:rsidRPr="0022126D">
              <w:rPr>
                <w:rFonts w:ascii="標楷體" w:eastAsia="標楷體" w:hAnsi="標楷體" w:hint="eastAsia"/>
              </w:rPr>
              <w:t>,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自動顯示姓名</w:t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D7382D" w:rsidRPr="0022126D" w14:paraId="7EC1E1BC" w14:textId="77777777" w:rsidTr="005A42A5">
        <w:trPr>
          <w:trHeight w:val="291"/>
          <w:jc w:val="center"/>
        </w:trPr>
        <w:tc>
          <w:tcPr>
            <w:tcW w:w="456" w:type="dxa"/>
          </w:tcPr>
          <w:p w14:paraId="6463E900" w14:textId="37685278" w:rsidR="00D7382D" w:rsidRPr="0022126D" w:rsidRDefault="00A74E74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67EE86EE" w14:textId="7FDCC0B7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晤談人員二</w:t>
            </w:r>
          </w:p>
        </w:tc>
        <w:tc>
          <w:tcPr>
            <w:tcW w:w="1602" w:type="dxa"/>
          </w:tcPr>
          <w:p w14:paraId="44BB41CF" w14:textId="3402514A" w:rsidR="00D7382D" w:rsidRPr="0022126D" w:rsidRDefault="00D7382D" w:rsidP="00D7382D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5ED88ADF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345483B3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294D3914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2937FF2" w14:textId="17194583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F8C7F9E" w14:textId="138194B8" w:rsidR="00D7382D" w:rsidRPr="0022126D" w:rsidRDefault="00D7382D" w:rsidP="00FE2341">
            <w:pPr>
              <w:pStyle w:val="af9"/>
              <w:numPr>
                <w:ilvl w:val="0"/>
                <w:numId w:val="37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</w:t>
            </w:r>
          </w:p>
          <w:p w14:paraId="3FA02BEC" w14:textId="7CA1F37D" w:rsidR="00D7382D" w:rsidRPr="0022126D" w:rsidRDefault="00D7382D" w:rsidP="00FE2341">
            <w:pPr>
              <w:pStyle w:val="af9"/>
              <w:numPr>
                <w:ilvl w:val="0"/>
                <w:numId w:val="37"/>
              </w:numPr>
              <w:ind w:leftChars="0"/>
              <w:rPr>
                <w:rFonts w:ascii="標楷體" w:eastAsia="標楷體" w:hAnsi="標楷體"/>
                <w:kern w:val="0"/>
              </w:rPr>
            </w:pPr>
            <w:r w:rsidRPr="0022126D">
              <w:rPr>
                <w:rFonts w:ascii="標楷體" w:eastAsia="標楷體" w:hAnsi="標楷體" w:hint="eastAsia"/>
              </w:rPr>
              <w:t>Pf</w:t>
            </w:r>
            <w:r w:rsidRPr="0022126D">
              <w:rPr>
                <w:rFonts w:ascii="標楷體" w:eastAsia="標楷體" w:hAnsi="標楷體"/>
              </w:rPr>
              <w:t>Reward.</w:t>
            </w:r>
            <w:r w:rsidRPr="0022126D">
              <w:rPr>
                <w:rFonts w:ascii="標楷體" w:eastAsia="標楷體" w:hAnsi="標楷體" w:hint="eastAsia"/>
              </w:rPr>
              <w:t>InterviewerB</w:t>
            </w:r>
          </w:p>
        </w:tc>
      </w:tr>
      <w:tr w:rsidR="00D7382D" w:rsidRPr="0022126D" w14:paraId="3E1963C0" w14:textId="77777777" w:rsidTr="005A42A5">
        <w:trPr>
          <w:trHeight w:val="291"/>
          <w:jc w:val="center"/>
        </w:trPr>
        <w:tc>
          <w:tcPr>
            <w:tcW w:w="456" w:type="dxa"/>
          </w:tcPr>
          <w:p w14:paraId="170A1F3D" w14:textId="407BCB90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A74E7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7A5D36C4" w14:textId="7274ED38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晤談人員二姓名</w:t>
            </w:r>
          </w:p>
        </w:tc>
        <w:tc>
          <w:tcPr>
            <w:tcW w:w="1602" w:type="dxa"/>
          </w:tcPr>
          <w:p w14:paraId="650AF952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10BA79C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72A104B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53BFFA91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6FC670B" w14:textId="0ABD7934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1DF7D1C" w14:textId="5B105B3A" w:rsidR="00D7382D" w:rsidRPr="0022126D" w:rsidRDefault="00D7382D" w:rsidP="00FE2341">
            <w:pPr>
              <w:pStyle w:val="af9"/>
              <w:numPr>
                <w:ilvl w:val="0"/>
                <w:numId w:val="3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</w:t>
            </w:r>
          </w:p>
          <w:p w14:paraId="1C09C6B9" w14:textId="15CF5E03" w:rsidR="00D7382D" w:rsidRPr="0022126D" w:rsidRDefault="00D7382D" w:rsidP="00FE2341">
            <w:pPr>
              <w:pStyle w:val="af9"/>
              <w:numPr>
                <w:ilvl w:val="0"/>
                <w:numId w:val="3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晤談人員二(Pf</w:t>
            </w:r>
            <w:r w:rsidRPr="0022126D">
              <w:rPr>
                <w:rFonts w:ascii="標楷體" w:eastAsia="標楷體" w:hAnsi="標楷體"/>
              </w:rPr>
              <w:t>Reward.</w:t>
            </w:r>
            <w:r w:rsidRPr="0022126D">
              <w:rPr>
                <w:rFonts w:ascii="標楷體" w:eastAsia="標楷體" w:hAnsi="標楷體" w:hint="eastAsia"/>
              </w:rPr>
              <w:t>InterviewerB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lastRenderedPageBreak/>
              <w:t>員工檔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 xml:space="preserve"> EmployeeNo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D7382D" w:rsidRPr="0022126D" w14:paraId="5DCCFE9D" w14:textId="77777777" w:rsidTr="005A42A5">
        <w:trPr>
          <w:trHeight w:val="291"/>
          <w:jc w:val="center"/>
        </w:trPr>
        <w:tc>
          <w:tcPr>
            <w:tcW w:w="456" w:type="dxa"/>
          </w:tcPr>
          <w:p w14:paraId="5060E158" w14:textId="0A14DACB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  <w:r w:rsidR="00A74E7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2FB1C3A9" w14:textId="71D6BBEF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1602" w:type="dxa"/>
          </w:tcPr>
          <w:p w14:paraId="51AC0A4D" w14:textId="57F54CB6" w:rsidR="00D7382D" w:rsidRPr="0022126D" w:rsidRDefault="00D7382D" w:rsidP="00D7382D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501418FE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E0FAD21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2A719133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1DC0C92" w14:textId="09E45EAD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683B74F" w14:textId="3F0726BC" w:rsidR="00D7382D" w:rsidRPr="0022126D" w:rsidRDefault="00D7382D" w:rsidP="00FE2341">
            <w:pPr>
              <w:pStyle w:val="af9"/>
              <w:numPr>
                <w:ilvl w:val="0"/>
                <w:numId w:val="5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</w:t>
            </w:r>
          </w:p>
          <w:p w14:paraId="51DB1BF9" w14:textId="261C0C4C" w:rsidR="00D7382D" w:rsidRPr="0022126D" w:rsidRDefault="00D7382D" w:rsidP="00FE2341">
            <w:pPr>
              <w:pStyle w:val="af9"/>
              <w:numPr>
                <w:ilvl w:val="0"/>
                <w:numId w:val="51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.Coorgnizer</w:t>
            </w:r>
          </w:p>
        </w:tc>
      </w:tr>
      <w:tr w:rsidR="00D7382D" w:rsidRPr="0022126D" w14:paraId="77F0753E" w14:textId="77777777" w:rsidTr="005A42A5">
        <w:trPr>
          <w:trHeight w:val="291"/>
          <w:jc w:val="center"/>
        </w:trPr>
        <w:tc>
          <w:tcPr>
            <w:tcW w:w="456" w:type="dxa"/>
          </w:tcPr>
          <w:p w14:paraId="5D21FFCE" w14:textId="07723E4F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A74E7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6" w:type="dxa"/>
          </w:tcPr>
          <w:p w14:paraId="7C5F6CC1" w14:textId="4121651D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協辦人員姓名</w:t>
            </w:r>
          </w:p>
        </w:tc>
        <w:tc>
          <w:tcPr>
            <w:tcW w:w="1602" w:type="dxa"/>
          </w:tcPr>
          <w:p w14:paraId="73DC3008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12B8FED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F3D5C06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500045B8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57F8121" w14:textId="2CB8BC53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D1B80F9" w14:textId="02F3A4D6" w:rsidR="00D7382D" w:rsidRPr="0022126D" w:rsidRDefault="00D7382D" w:rsidP="00FE2341">
            <w:pPr>
              <w:pStyle w:val="af9"/>
              <w:numPr>
                <w:ilvl w:val="0"/>
                <w:numId w:val="44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</w:t>
            </w:r>
          </w:p>
          <w:p w14:paraId="7789AE4B" w14:textId="1D6CD899" w:rsidR="00D7382D" w:rsidRPr="0022126D" w:rsidRDefault="00D7382D" w:rsidP="00FE2341">
            <w:pPr>
              <w:pStyle w:val="af9"/>
              <w:numPr>
                <w:ilvl w:val="0"/>
                <w:numId w:val="44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協辦人員(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PfReward.Coorgnizer</w:t>
            </w:r>
            <w:r w:rsidRPr="0022126D"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 xml:space="preserve"> EmployeeNo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D7382D" w:rsidRPr="0022126D" w14:paraId="771C64CA" w14:textId="77777777" w:rsidTr="005A42A5">
        <w:trPr>
          <w:trHeight w:val="291"/>
          <w:jc w:val="center"/>
        </w:trPr>
        <w:tc>
          <w:tcPr>
            <w:tcW w:w="456" w:type="dxa"/>
          </w:tcPr>
          <w:p w14:paraId="05E1DDFA" w14:textId="09C4A527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A74E7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450D7039" w14:textId="5642E5E0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602" w:type="dxa"/>
          </w:tcPr>
          <w:p w14:paraId="2F972196" w14:textId="7CA5B2F8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  <w:r w:rsidRPr="0022126D">
              <w:rPr>
                <w:rFonts w:ascii="標楷體" w:eastAsia="標楷體" w:hAnsi="標楷體"/>
              </w:rPr>
              <w:t>(6)</w:t>
            </w:r>
          </w:p>
        </w:tc>
        <w:tc>
          <w:tcPr>
            <w:tcW w:w="992" w:type="dxa"/>
          </w:tcPr>
          <w:p w14:paraId="53F03A07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1EF03C5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970859F" w14:textId="1C6D7EA0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3CC2CB33" w14:textId="7FEF6959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0253C7EA" w14:textId="185860A8" w:rsidR="00D7382D" w:rsidRPr="0022126D" w:rsidRDefault="00D7382D" w:rsidP="00FE2341">
            <w:pPr>
              <w:pStyle w:val="af9"/>
              <w:numPr>
                <w:ilvl w:val="0"/>
                <w:numId w:val="45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「新增」時，預設為空白，且必須輸入，可由下方[</w:t>
            </w:r>
            <w:r w:rsidRPr="0022126D">
              <w:rPr>
                <w:rFonts w:ascii="標楷體" w:eastAsia="標楷體" w:hAnsi="標楷體" w:hint="eastAsia"/>
              </w:rPr>
              <w:t>員工資料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]按鈕帶入值。</w:t>
            </w:r>
          </w:p>
          <w:p w14:paraId="21067467" w14:textId="5181CF52" w:rsidR="00D7382D" w:rsidRPr="0022126D" w:rsidRDefault="00D7382D" w:rsidP="00FE2341">
            <w:pPr>
              <w:pStyle w:val="af9"/>
              <w:numPr>
                <w:ilvl w:val="0"/>
                <w:numId w:val="45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</w:t>
            </w:r>
            <w:r w:rsidRPr="0022126D">
              <w:rPr>
                <w:rFonts w:ascii="標楷體" w:eastAsia="標楷體" w:hAnsi="標楷體" w:hint="eastAsia"/>
              </w:rPr>
              <w:t>自動顯示，且不可修改。</w:t>
            </w:r>
          </w:p>
          <w:p w14:paraId="5D427752" w14:textId="2B5F637D" w:rsidR="00D7382D" w:rsidRPr="0022126D" w:rsidRDefault="00D7382D" w:rsidP="00FE2341">
            <w:pPr>
              <w:pStyle w:val="af9"/>
              <w:numPr>
                <w:ilvl w:val="0"/>
                <w:numId w:val="45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需檢核是否存在於員工檔(</w:t>
            </w:r>
            <w:r w:rsidRPr="0022126D">
              <w:rPr>
                <w:rFonts w:ascii="標楷體" w:eastAsia="標楷體" w:hAnsi="標楷體"/>
              </w:rPr>
              <w:t>CdEmp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  <w:p w14:paraId="17FA4456" w14:textId="249CFEFB" w:rsidR="00D7382D" w:rsidRPr="0022126D" w:rsidRDefault="00D7382D" w:rsidP="00FE2341">
            <w:pPr>
              <w:pStyle w:val="af9"/>
              <w:numPr>
                <w:ilvl w:val="0"/>
                <w:numId w:val="45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22126D">
              <w:rPr>
                <w:rFonts w:ascii="標楷體" w:eastAsia="標楷體" w:hAnsi="標楷體"/>
                <w:color w:val="000000"/>
              </w:rPr>
              <w:t>dia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22126D">
              <w:rPr>
                <w:rFonts w:ascii="標楷體" w:eastAsia="標楷體" w:hAnsi="標楷體"/>
                <w:color w:val="000000"/>
              </w:rPr>
              <w:t>dia.</w:t>
            </w: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/>
                <w:color w:val="000000"/>
              </w:rPr>
              <w:t>BonusType=</w:t>
            </w:r>
            <w:r w:rsidRPr="0022126D">
              <w:rPr>
                <w:rFonts w:ascii="標楷體" w:eastAsia="標楷體" w:hAnsi="標楷體" w:hint="eastAsia"/>
              </w:rPr>
              <w:t xml:space="preserve"> 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3</w:t>
            </w:r>
            <w:r w:rsidRPr="0022126D">
              <w:rPr>
                <w:rFonts w:ascii="標楷體" w:eastAsia="標楷體" w:hAnsi="標楷體"/>
                <w:color w:val="000000"/>
              </w:rPr>
              <w:t>: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介紹人加碼獎金</w:t>
            </w:r>
            <w:r w:rsidRPr="0022126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D7382D" w:rsidRPr="0022126D" w14:paraId="6165E748" w14:textId="77777777" w:rsidTr="005A42A5">
        <w:trPr>
          <w:trHeight w:val="291"/>
          <w:jc w:val="center"/>
        </w:trPr>
        <w:tc>
          <w:tcPr>
            <w:tcW w:w="456" w:type="dxa"/>
          </w:tcPr>
          <w:p w14:paraId="653E262E" w14:textId="2F00F2C7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A74E7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1C4B9A7D" w14:textId="4B8DF8BC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員工資料</w:t>
            </w:r>
          </w:p>
        </w:tc>
        <w:tc>
          <w:tcPr>
            <w:tcW w:w="1602" w:type="dxa"/>
          </w:tcPr>
          <w:p w14:paraId="1B7276D8" w14:textId="208C1B71" w:rsidR="00D7382D" w:rsidRPr="0022126D" w:rsidRDefault="00D7382D" w:rsidP="00D7382D">
            <w:pPr>
              <w:rPr>
                <w:rFonts w:ascii="標楷體" w:eastAsia="標楷體" w:hAnsi="標楷體"/>
                <w:strike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92" w:type="dxa"/>
          </w:tcPr>
          <w:p w14:paraId="1145F03F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31E6812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08B4373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9A73C22" w14:textId="4C002E5A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A057B0B" w14:textId="7E195451" w:rsidR="00D7382D" w:rsidRPr="0022126D" w:rsidRDefault="00D7382D" w:rsidP="00FE2341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「新增」時顯示，其</w:t>
            </w:r>
            <w:r w:rsidRPr="0022126D">
              <w:rPr>
                <w:rFonts w:ascii="標楷體" w:eastAsia="標楷體" w:hAnsi="標楷體" w:hint="eastAsia"/>
              </w:rPr>
              <w:lastRenderedPageBreak/>
              <w:t>餘隱藏。</w:t>
            </w:r>
          </w:p>
          <w:p w14:paraId="1FBAEEBF" w14:textId="4E9C81D6" w:rsidR="00D7382D" w:rsidRPr="0022126D" w:rsidRDefault="00D7382D" w:rsidP="00FE2341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接至【L190A 員工資料檔查詢】點選資料後自動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帶回</w:t>
            </w:r>
            <w:r w:rsidRPr="0022126D">
              <w:rPr>
                <w:rFonts w:ascii="標楷體" w:eastAsia="標楷體" w:hAnsi="標楷體" w:hint="eastAsia"/>
              </w:rPr>
              <w:t>[介紹人]與[介紹人姓名]</w:t>
            </w:r>
          </w:p>
        </w:tc>
      </w:tr>
      <w:tr w:rsidR="00D7382D" w:rsidRPr="0022126D" w14:paraId="5CF48A4F" w14:textId="77777777" w:rsidTr="005A42A5">
        <w:trPr>
          <w:trHeight w:val="291"/>
          <w:jc w:val="center"/>
        </w:trPr>
        <w:tc>
          <w:tcPr>
            <w:tcW w:w="456" w:type="dxa"/>
          </w:tcPr>
          <w:p w14:paraId="15E1CD42" w14:textId="0B62AF5D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  <w:r w:rsidR="00A74E7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128C1ACC" w14:textId="5D5A03E2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1602" w:type="dxa"/>
          </w:tcPr>
          <w:p w14:paraId="23ECB1F8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A7430DD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68369D8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5A808252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F14717D" w14:textId="67DFF305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8A2C623" w14:textId="580298DE" w:rsidR="00D7382D" w:rsidRPr="0022126D" w:rsidRDefault="00D7382D" w:rsidP="00FE2341">
            <w:pPr>
              <w:pStyle w:val="af9"/>
              <w:numPr>
                <w:ilvl w:val="0"/>
                <w:numId w:val="46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22126D">
              <w:rPr>
                <w:rFonts w:ascii="標楷體" w:eastAsia="標楷體" w:hAnsi="標楷體" w:hint="eastAsia"/>
              </w:rPr>
              <w:t>顯示</w:t>
            </w:r>
          </w:p>
          <w:p w14:paraId="1E5278E4" w14:textId="361C970D" w:rsidR="00D7382D" w:rsidRPr="0022126D" w:rsidRDefault="00D7382D" w:rsidP="00FE2341">
            <w:pPr>
              <w:pStyle w:val="af9"/>
              <w:numPr>
                <w:ilvl w:val="0"/>
                <w:numId w:val="46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介紹人(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22126D">
              <w:rPr>
                <w:rFonts w:ascii="標楷體" w:eastAsia="標楷體" w:hAnsi="標楷體"/>
                <w:color w:val="000000"/>
              </w:rPr>
              <w:t>dia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22126D"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 xml:space="preserve"> EmployeeNo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D7382D" w:rsidRPr="0022126D" w14:paraId="266BC7E4" w14:textId="77777777" w:rsidTr="005A42A5">
        <w:trPr>
          <w:trHeight w:val="291"/>
          <w:jc w:val="center"/>
        </w:trPr>
        <w:tc>
          <w:tcPr>
            <w:tcW w:w="456" w:type="dxa"/>
          </w:tcPr>
          <w:p w14:paraId="15698B0D" w14:textId="60D57242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A74E7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0D082820" w14:textId="39666BDC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調整後介紹人</w:t>
            </w:r>
          </w:p>
        </w:tc>
        <w:tc>
          <w:tcPr>
            <w:tcW w:w="1602" w:type="dxa"/>
          </w:tcPr>
          <w:p w14:paraId="0CF80229" w14:textId="69B92391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992" w:type="dxa"/>
          </w:tcPr>
          <w:p w14:paraId="21778AA8" w14:textId="5608D57A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489" w:type="dxa"/>
          </w:tcPr>
          <w:p w14:paraId="020F0582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155301BA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C760A93" w14:textId="15177E17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0D5E1B95" w14:textId="1B4EAED2" w:rsidR="00D7382D" w:rsidRPr="0022126D" w:rsidRDefault="00D7382D" w:rsidP="00FE2341">
            <w:pPr>
              <w:pStyle w:val="af9"/>
              <w:numPr>
                <w:ilvl w:val="0"/>
                <w:numId w:val="47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「修改」時</w:t>
            </w:r>
            <w:r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可以修改，可由下方[</w:t>
            </w:r>
            <w:r w:rsidRPr="0022126D">
              <w:rPr>
                <w:rFonts w:ascii="標楷體" w:eastAsia="標楷體" w:hAnsi="標楷體" w:hint="eastAsia"/>
              </w:rPr>
              <w:t>員工資料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]按鈕帶入值。</w:t>
            </w:r>
          </w:p>
          <w:p w14:paraId="03172275" w14:textId="438F7A43" w:rsidR="00D7382D" w:rsidRPr="0022126D" w:rsidRDefault="00D7382D" w:rsidP="00FE2341">
            <w:pPr>
              <w:pStyle w:val="af9"/>
              <w:numPr>
                <w:ilvl w:val="0"/>
                <w:numId w:val="47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其他功能，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隱藏此欄位。</w:t>
            </w:r>
          </w:p>
          <w:p w14:paraId="1AC24A90" w14:textId="16AB8A93" w:rsidR="00D7382D" w:rsidRPr="0022126D" w:rsidRDefault="00D7382D" w:rsidP="00FE2341">
            <w:pPr>
              <w:pStyle w:val="af9"/>
              <w:numPr>
                <w:ilvl w:val="0"/>
                <w:numId w:val="47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需檢核是否存在於員工檔(</w:t>
            </w:r>
            <w:r w:rsidRPr="0022126D">
              <w:rPr>
                <w:rFonts w:ascii="標楷體" w:eastAsia="標楷體" w:hAnsi="標楷體"/>
              </w:rPr>
              <w:t>CdEmp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  <w:p w14:paraId="47807741" w14:textId="2B3DF61B" w:rsidR="00D7382D" w:rsidRPr="0022126D" w:rsidRDefault="00D7382D" w:rsidP="00FE2341">
            <w:pPr>
              <w:pStyle w:val="af9"/>
              <w:numPr>
                <w:ilvl w:val="0"/>
                <w:numId w:val="47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22126D">
              <w:rPr>
                <w:rFonts w:ascii="標楷體" w:eastAsia="標楷體" w:hAnsi="標楷體"/>
                <w:color w:val="000000"/>
              </w:rPr>
              <w:t>dia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22126D">
              <w:rPr>
                <w:rFonts w:ascii="標楷體" w:eastAsia="標楷體" w:hAnsi="標楷體"/>
                <w:color w:val="000000"/>
              </w:rPr>
              <w:t>dia.</w:t>
            </w: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/>
                <w:color w:val="000000"/>
              </w:rPr>
              <w:t>BonusType=</w:t>
            </w:r>
            <w:r w:rsidRPr="0022126D">
              <w:rPr>
                <w:rFonts w:ascii="標楷體" w:eastAsia="標楷體" w:hAnsi="標楷體" w:hint="eastAsia"/>
              </w:rPr>
              <w:t xml:space="preserve"> 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3</w:t>
            </w:r>
            <w:r w:rsidRPr="0022126D">
              <w:rPr>
                <w:rFonts w:ascii="標楷體" w:eastAsia="標楷體" w:hAnsi="標楷體"/>
                <w:color w:val="000000"/>
              </w:rPr>
              <w:t>: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介紹加碼獎金</w:t>
            </w:r>
            <w:r w:rsidRPr="0022126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D7382D" w:rsidRPr="0022126D" w14:paraId="16091138" w14:textId="77777777" w:rsidTr="005A42A5">
        <w:trPr>
          <w:trHeight w:val="291"/>
          <w:jc w:val="center"/>
        </w:trPr>
        <w:tc>
          <w:tcPr>
            <w:tcW w:w="456" w:type="dxa"/>
          </w:tcPr>
          <w:p w14:paraId="51B54E66" w14:textId="546260E5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A74E7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338D79B8" w14:textId="21F089C1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員工資料</w:t>
            </w:r>
          </w:p>
        </w:tc>
        <w:tc>
          <w:tcPr>
            <w:tcW w:w="1602" w:type="dxa"/>
          </w:tcPr>
          <w:p w14:paraId="55835971" w14:textId="23E17500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92" w:type="dxa"/>
          </w:tcPr>
          <w:p w14:paraId="2B0B1679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369F24D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728165B6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927ECFA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1B524A35" w14:textId="3A24A3B3" w:rsidR="00D7382D" w:rsidRPr="0022126D" w:rsidRDefault="00D7382D" w:rsidP="00FE2341">
            <w:pPr>
              <w:pStyle w:val="af9"/>
              <w:numPr>
                <w:ilvl w:val="0"/>
                <w:numId w:val="59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「修改」時顯示，其餘隱藏。</w:t>
            </w:r>
          </w:p>
          <w:p w14:paraId="3BBB2862" w14:textId="693F6278" w:rsidR="00D7382D" w:rsidRPr="0022126D" w:rsidRDefault="00D7382D" w:rsidP="00FE2341">
            <w:pPr>
              <w:pStyle w:val="af9"/>
              <w:numPr>
                <w:ilvl w:val="0"/>
                <w:numId w:val="59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22126D">
              <w:rPr>
                <w:rFonts w:ascii="標楷體" w:eastAsia="標楷體" w:hAnsi="標楷體" w:hint="eastAsia"/>
              </w:rPr>
              <w:t>連接至【L190A 員工資料檔查詢】點選資料後自動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帶回</w:t>
            </w:r>
            <w:r w:rsidRPr="0022126D">
              <w:rPr>
                <w:rFonts w:ascii="標楷體" w:eastAsia="標楷體" w:hAnsi="標楷體" w:hint="eastAsia"/>
              </w:rPr>
              <w:t>[調整後介紹人]與[調整後</w:t>
            </w:r>
            <w:r w:rsidRPr="0022126D">
              <w:rPr>
                <w:rFonts w:ascii="標楷體" w:eastAsia="標楷體" w:hAnsi="標楷體" w:hint="eastAsia"/>
              </w:rPr>
              <w:lastRenderedPageBreak/>
              <w:t>介紹人姓名]</w:t>
            </w:r>
          </w:p>
        </w:tc>
      </w:tr>
      <w:tr w:rsidR="00D7382D" w:rsidRPr="0022126D" w14:paraId="2698B045" w14:textId="77777777" w:rsidTr="005A42A5">
        <w:trPr>
          <w:trHeight w:val="291"/>
          <w:jc w:val="center"/>
        </w:trPr>
        <w:tc>
          <w:tcPr>
            <w:tcW w:w="456" w:type="dxa"/>
          </w:tcPr>
          <w:p w14:paraId="6C7F54B3" w14:textId="53AF57A5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  <w:r w:rsidR="00A74E7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6BE1476B" w14:textId="6C7D81C2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調整後介紹人姓名</w:t>
            </w:r>
          </w:p>
        </w:tc>
        <w:tc>
          <w:tcPr>
            <w:tcW w:w="1602" w:type="dxa"/>
          </w:tcPr>
          <w:p w14:paraId="3C7DBF65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3F245258" w14:textId="417FB2B4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F77CCD6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61FA29E6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52635A5" w14:textId="3940F077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9440F18" w14:textId="77777777" w:rsidR="00D7382D" w:rsidRPr="0022126D" w:rsidRDefault="00D7382D" w:rsidP="00FE2341">
            <w:pPr>
              <w:pStyle w:val="af9"/>
              <w:numPr>
                <w:ilvl w:val="0"/>
                <w:numId w:val="4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調整後介紹人(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22126D">
              <w:rPr>
                <w:rFonts w:ascii="標楷體" w:eastAsia="標楷體" w:hAnsi="標楷體"/>
                <w:color w:val="000000"/>
              </w:rPr>
              <w:t>dia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22126D"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 xml:space="preserve"> EmployeeNo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  <w:p w14:paraId="35E4D3A8" w14:textId="0DD2AA3A" w:rsidR="00D7382D" w:rsidRPr="0022126D" w:rsidRDefault="00D7382D" w:rsidP="00FE2341">
            <w:pPr>
              <w:pStyle w:val="af9"/>
              <w:numPr>
                <w:ilvl w:val="0"/>
                <w:numId w:val="4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「新增」、「查詢」、「刪除」時，隱藏此欄位。</w:t>
            </w:r>
          </w:p>
        </w:tc>
      </w:tr>
      <w:tr w:rsidR="00D7382D" w:rsidRPr="0022126D" w14:paraId="578D7DDB" w14:textId="77777777" w:rsidTr="005A42A5">
        <w:trPr>
          <w:trHeight w:val="291"/>
          <w:jc w:val="center"/>
        </w:trPr>
        <w:tc>
          <w:tcPr>
            <w:tcW w:w="456" w:type="dxa"/>
          </w:tcPr>
          <w:p w14:paraId="50889509" w14:textId="042AB9A4" w:rsidR="00D7382D" w:rsidRPr="0022126D" w:rsidRDefault="00A74E74" w:rsidP="00D738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36" w:type="dxa"/>
          </w:tcPr>
          <w:p w14:paraId="22CA57DB" w14:textId="6242AF7C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加碼獎金</w:t>
            </w:r>
          </w:p>
        </w:tc>
        <w:tc>
          <w:tcPr>
            <w:tcW w:w="1602" w:type="dxa"/>
          </w:tcPr>
          <w:p w14:paraId="47994161" w14:textId="7ECBAE00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92" w:type="dxa"/>
          </w:tcPr>
          <w:p w14:paraId="5D6DF164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DD26A49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6C444E01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3717440" w14:textId="1B96329E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7704E928" w14:textId="0591843E" w:rsidR="00D7382D" w:rsidRPr="0022126D" w:rsidRDefault="00D7382D" w:rsidP="00FE2341">
            <w:pPr>
              <w:pStyle w:val="af9"/>
              <w:numPr>
                <w:ilvl w:val="0"/>
                <w:numId w:val="49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「新增」時，必須輸入，可輸入負值與0</w:t>
            </w:r>
          </w:p>
          <w:p w14:paraId="1271A742" w14:textId="73F4F8AA" w:rsidR="00D7382D" w:rsidRPr="0022126D" w:rsidRDefault="00D7382D" w:rsidP="00FE2341">
            <w:pPr>
              <w:pStyle w:val="af9"/>
              <w:numPr>
                <w:ilvl w:val="0"/>
                <w:numId w:val="49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自動顯示</w:t>
            </w:r>
            <w:r w:rsidRPr="0022126D">
              <w:rPr>
                <w:rFonts w:ascii="標楷體" w:eastAsia="標楷體" w:hAnsi="標楷體" w:hint="eastAsia"/>
              </w:rPr>
              <w:t>，且不可修改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14:paraId="028586B5" w14:textId="728B2844" w:rsidR="00D7382D" w:rsidRPr="0022126D" w:rsidRDefault="00D7382D" w:rsidP="00FE2341">
            <w:pPr>
              <w:pStyle w:val="af9"/>
              <w:numPr>
                <w:ilvl w:val="0"/>
                <w:numId w:val="49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22126D">
              <w:rPr>
                <w:rFonts w:ascii="標楷體" w:eastAsia="標楷體" w:hAnsi="標楷體"/>
                <w:color w:val="000000"/>
              </w:rPr>
              <w:t>dia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  <w:color w:val="000000"/>
              </w:rPr>
              <w:br/>
            </w:r>
            <w:r w:rsidRPr="0022126D">
              <w:rPr>
                <w:rFonts w:ascii="標楷體" w:eastAsia="標楷體" w:hAnsi="標楷體" w:hint="eastAsia"/>
                <w:color w:val="000000"/>
              </w:rPr>
              <w:t>Bo</w:t>
            </w:r>
            <w:r w:rsidRPr="0022126D">
              <w:rPr>
                <w:rFonts w:ascii="標楷體" w:eastAsia="標楷體" w:hAnsi="標楷體"/>
                <w:color w:val="000000"/>
              </w:rPr>
              <w:t>nus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22126D">
              <w:rPr>
                <w:rFonts w:ascii="標楷體" w:eastAsia="標楷體" w:hAnsi="標楷體"/>
                <w:color w:val="000000"/>
              </w:rPr>
              <w:t>dia.</w:t>
            </w: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/>
                <w:color w:val="000000"/>
              </w:rPr>
              <w:t>BonusType=</w:t>
            </w:r>
            <w:r w:rsidRPr="0022126D">
              <w:rPr>
                <w:rFonts w:ascii="標楷體" w:eastAsia="標楷體" w:hAnsi="標楷體" w:hint="eastAsia"/>
              </w:rPr>
              <w:t xml:space="preserve"> 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3</w:t>
            </w:r>
            <w:r w:rsidRPr="0022126D">
              <w:rPr>
                <w:rFonts w:ascii="標楷體" w:eastAsia="標楷體" w:hAnsi="標楷體"/>
                <w:color w:val="000000"/>
              </w:rPr>
              <w:t>: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介紹加碼獎金</w:t>
            </w:r>
            <w:r w:rsidRPr="0022126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D7382D" w:rsidRPr="0022126D" w14:paraId="64E1BB75" w14:textId="77777777" w:rsidTr="005A42A5">
        <w:trPr>
          <w:trHeight w:val="291"/>
          <w:jc w:val="center"/>
        </w:trPr>
        <w:tc>
          <w:tcPr>
            <w:tcW w:w="456" w:type="dxa"/>
          </w:tcPr>
          <w:p w14:paraId="1D1B2A36" w14:textId="483359D7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  <w:r w:rsidR="00A74E7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362F2466" w14:textId="2480C3C4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調整後介紹人加碼獎金</w:t>
            </w:r>
          </w:p>
        </w:tc>
        <w:tc>
          <w:tcPr>
            <w:tcW w:w="1602" w:type="dxa"/>
          </w:tcPr>
          <w:p w14:paraId="49941B2C" w14:textId="304FAAE7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92" w:type="dxa"/>
          </w:tcPr>
          <w:p w14:paraId="51E330B7" w14:textId="06B867F0" w:rsidR="00D7382D" w:rsidRPr="0022126D" w:rsidRDefault="00D7382D" w:rsidP="00D7382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加碼獎金</w:t>
            </w:r>
          </w:p>
        </w:tc>
        <w:tc>
          <w:tcPr>
            <w:tcW w:w="1489" w:type="dxa"/>
          </w:tcPr>
          <w:p w14:paraId="13D0AC22" w14:textId="77777777" w:rsidR="00D7382D" w:rsidRPr="0022126D" w:rsidRDefault="00D7382D" w:rsidP="00D7382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47684B0D" w14:textId="77777777" w:rsidR="00D7382D" w:rsidRPr="0022126D" w:rsidRDefault="00D7382D" w:rsidP="00D7382D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713FC21" w14:textId="055185B2" w:rsidR="00D7382D" w:rsidRPr="0022126D" w:rsidRDefault="00D7382D" w:rsidP="00D7382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73929A15" w14:textId="35886134" w:rsidR="00D7382D" w:rsidRPr="0022126D" w:rsidRDefault="00D7382D" w:rsidP="00FE2341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「修改」時</w:t>
            </w:r>
            <w:r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可以修改。</w:t>
            </w:r>
          </w:p>
          <w:p w14:paraId="1665FED5" w14:textId="1660953C" w:rsidR="00D7382D" w:rsidRPr="0022126D" w:rsidRDefault="00D7382D" w:rsidP="00FE2341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其他功能，</w:t>
            </w:r>
            <w:r w:rsidRPr="0022126D">
              <w:rPr>
                <w:rFonts w:ascii="標楷體" w:eastAsia="標楷體" w:hAnsi="標楷體" w:hint="eastAsia"/>
                <w:color w:val="000000" w:themeColor="text1"/>
              </w:rPr>
              <w:t>隱藏此欄位。</w:t>
            </w:r>
          </w:p>
          <w:p w14:paraId="435330B8" w14:textId="77777777" w:rsidR="00D7382D" w:rsidRPr="0022126D" w:rsidRDefault="00D7382D" w:rsidP="00FE2341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 w:themeColor="text1"/>
              </w:rPr>
              <w:t>可輸入負值與0</w:t>
            </w:r>
          </w:p>
          <w:p w14:paraId="24BC3FA1" w14:textId="5C9CF711" w:rsidR="00D7382D" w:rsidRPr="0022126D" w:rsidRDefault="00D7382D" w:rsidP="00FE2341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22126D">
              <w:rPr>
                <w:rFonts w:ascii="標楷體" w:eastAsia="標楷體" w:hAnsi="標楷體"/>
                <w:color w:val="000000"/>
              </w:rPr>
              <w:t>dia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.</w:t>
            </w:r>
            <w:r w:rsidRPr="0022126D">
              <w:rPr>
                <w:rFonts w:ascii="標楷體" w:eastAsia="標楷體" w:hAnsi="標楷體"/>
                <w:color w:val="000000"/>
              </w:rPr>
              <w:br/>
            </w:r>
            <w:r w:rsidRPr="0022126D">
              <w:rPr>
                <w:rFonts w:ascii="標楷體" w:eastAsia="標楷體" w:hAnsi="標楷體" w:hint="eastAsia"/>
                <w:color w:val="000000"/>
              </w:rPr>
              <w:t>Bo</w:t>
            </w:r>
            <w:r w:rsidRPr="0022126D">
              <w:rPr>
                <w:rFonts w:ascii="標楷體" w:eastAsia="標楷體" w:hAnsi="標楷體"/>
                <w:color w:val="000000"/>
              </w:rPr>
              <w:t>nus</w:t>
            </w:r>
            <w:r w:rsidRPr="0022126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22126D">
              <w:rPr>
                <w:rFonts w:ascii="標楷體" w:eastAsia="標楷體" w:hAnsi="標楷體"/>
                <w:color w:val="000000"/>
              </w:rPr>
              <w:t>dia.</w:t>
            </w: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/>
                <w:color w:val="000000"/>
              </w:rPr>
              <w:t>BonusType=</w:t>
            </w:r>
            <w:r w:rsidRPr="0022126D">
              <w:rPr>
                <w:rFonts w:ascii="標楷體" w:eastAsia="標楷體" w:hAnsi="標楷體" w:hint="eastAsia"/>
              </w:rPr>
              <w:t xml:space="preserve"> 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3</w:t>
            </w:r>
            <w:r w:rsidRPr="0022126D">
              <w:rPr>
                <w:rFonts w:ascii="標楷體" w:eastAsia="標楷體" w:hAnsi="標楷體"/>
                <w:color w:val="000000"/>
              </w:rPr>
              <w:t>: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介紹加碼獎金</w:t>
            </w:r>
            <w:r w:rsidRPr="0022126D">
              <w:rPr>
                <w:rFonts w:ascii="標楷體" w:eastAsia="標楷體" w:hAnsi="標楷體"/>
                <w:color w:val="000000"/>
              </w:rPr>
              <w:t>)</w:t>
            </w:r>
          </w:p>
        </w:tc>
      </w:tr>
    </w:tbl>
    <w:p w14:paraId="37ACAC92" w14:textId="77777777" w:rsidR="00274977" w:rsidRPr="0022126D" w:rsidRDefault="007E1DC0" w:rsidP="008A668E">
      <w:pPr>
        <w:pStyle w:val="1"/>
        <w:numPr>
          <w:ilvl w:val="0"/>
          <w:numId w:val="9"/>
        </w:numPr>
        <w:ind w:left="1418"/>
      </w:pPr>
      <w:r w:rsidRPr="0022126D">
        <w:br w:type="page"/>
      </w:r>
    </w:p>
    <w:p w14:paraId="5ED812AC" w14:textId="7B7A27C8" w:rsidR="008A668E" w:rsidRPr="0022126D" w:rsidRDefault="008A668E" w:rsidP="008A668E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lastRenderedPageBreak/>
        <w:t>選單</w:t>
      </w:r>
      <w:r w:rsidR="00A74E74">
        <w:rPr>
          <w:rFonts w:hint="eastAsia"/>
        </w:rPr>
        <w:t>一</w:t>
      </w:r>
      <w:r w:rsidRPr="0022126D">
        <w:rPr>
          <w:rFonts w:hint="eastAsia"/>
        </w:rPr>
        <w:t>/</w:t>
      </w:r>
      <w:r w:rsidRPr="0022126D">
        <w:t>L6064</w:t>
      </w:r>
    </w:p>
    <w:p w14:paraId="135846E3" w14:textId="40F3C323" w:rsidR="008A668E" w:rsidRPr="0022126D" w:rsidRDefault="008A668E" w:rsidP="008A668E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7222B148" wp14:editId="4C913B19">
            <wp:extent cx="6479540" cy="271335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1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6B4C2" w14:textId="65C906C7" w:rsidR="008A668E" w:rsidRPr="0022126D" w:rsidRDefault="008A668E" w:rsidP="00763F6C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7816AE78" wp14:editId="65B7EB7A">
            <wp:extent cx="5455920" cy="5384807"/>
            <wp:effectExtent l="0" t="0" r="0" b="635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462792" cy="5391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5D665" w14:textId="3927C9B5" w:rsidR="007E1DC0" w:rsidRPr="0022126D" w:rsidRDefault="007E1DC0" w:rsidP="007E1DC0">
      <w:pPr>
        <w:rPr>
          <w:rFonts w:ascii="標楷體" w:eastAsia="標楷體" w:hAnsi="標楷體"/>
        </w:rPr>
      </w:pPr>
    </w:p>
    <w:p w14:paraId="7813106E" w14:textId="0CAA95E9" w:rsidR="00812693" w:rsidRPr="0022126D" w:rsidRDefault="00812693" w:rsidP="00812693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/>
          <w:lang w:eastAsia="zh-TW"/>
        </w:rPr>
        <w:lastRenderedPageBreak/>
        <w:t xml:space="preserve">L5953 </w:t>
      </w:r>
      <w:r w:rsidRPr="0022126D">
        <w:rPr>
          <w:rFonts w:ascii="標楷體" w:hAnsi="標楷體" w:hint="eastAsia"/>
        </w:rPr>
        <w:t>介紹、協辦及加碼獎勵津貼實</w:t>
      </w:r>
      <w:r w:rsidR="0060368F">
        <w:rPr>
          <w:rFonts w:ascii="標楷體" w:hAnsi="標楷體" w:hint="eastAsia"/>
          <w:lang w:eastAsia="zh-TW"/>
        </w:rPr>
        <w:t>發</w:t>
      </w:r>
      <w:r w:rsidRPr="0022126D">
        <w:rPr>
          <w:rFonts w:ascii="標楷體" w:hAnsi="標楷體" w:hint="eastAsia"/>
        </w:rPr>
        <w:t>應</w:t>
      </w:r>
      <w:r w:rsidR="0060368F">
        <w:rPr>
          <w:rFonts w:ascii="標楷體" w:hAnsi="標楷體" w:hint="eastAsia"/>
          <w:lang w:eastAsia="zh-TW"/>
        </w:rPr>
        <w:t>發</w:t>
      </w:r>
      <w:r w:rsidRPr="0022126D">
        <w:rPr>
          <w:rFonts w:ascii="標楷體" w:hAnsi="標楷體" w:hint="eastAsia"/>
        </w:rPr>
        <w:t>獎金查詢</w:t>
      </w:r>
      <w:r w:rsidRPr="0022126D">
        <w:rPr>
          <w:rFonts w:ascii="標楷體" w:hAnsi="標楷體" w:hint="eastAsia"/>
          <w:lang w:eastAsia="zh-TW"/>
        </w:rPr>
        <w:t xml:space="preserve"> </w:t>
      </w:r>
      <w:r w:rsidRPr="0022126D">
        <w:rPr>
          <w:rFonts w:ascii="標楷體" w:hAnsi="標楷體"/>
          <w:lang w:eastAsia="zh-TW"/>
        </w:rPr>
        <w:t>***</w:t>
      </w:r>
    </w:p>
    <w:p w14:paraId="0E6A3803" w14:textId="77777777" w:rsidR="00812693" w:rsidRPr="0022126D" w:rsidRDefault="00812693" w:rsidP="0081269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功能</w:t>
      </w:r>
      <w:r w:rsidRPr="0022126D">
        <w:rPr>
          <w:rFonts w:ascii="標楷體" w:eastAsia="標楷體" w:hAnsi="標楷體" w:hint="eastAsia"/>
          <w:sz w:val="26"/>
        </w:rPr>
        <w:t>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12693" w:rsidRPr="0022126D" w14:paraId="4DBC15A8" w14:textId="77777777" w:rsidTr="0081269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F37BDF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3D700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、協辦及加碼獎勵津貼實付應付獎金查詢</w:t>
            </w:r>
          </w:p>
        </w:tc>
      </w:tr>
      <w:tr w:rsidR="00812693" w:rsidRPr="0022126D" w14:paraId="023B785E" w14:textId="77777777" w:rsidTr="0081269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97B522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5064E6" w14:textId="208611C7" w:rsidR="002A677A" w:rsidRPr="0060368F" w:rsidRDefault="0060368F" w:rsidP="0060368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60368F">
              <w:rPr>
                <w:rFonts w:ascii="標楷體" w:eastAsia="標楷體" w:hAnsi="標楷體" w:hint="eastAsia"/>
                <w:lang w:eastAsia="zh-HK"/>
              </w:rPr>
              <w:t>介紹、協辦及加碼獎金應發與實發</w:t>
            </w:r>
            <w:r w:rsidR="000A371C">
              <w:rPr>
                <w:rFonts w:ascii="標楷體" w:eastAsia="標楷體" w:hAnsi="標楷體" w:hint="eastAsia"/>
                <w:lang w:eastAsia="zh-HK"/>
              </w:rPr>
              <w:t>獎金資料</w:t>
            </w:r>
          </w:p>
        </w:tc>
      </w:tr>
      <w:tr w:rsidR="00812693" w:rsidRPr="0022126D" w14:paraId="4AA52BB6" w14:textId="77777777" w:rsidTr="00812693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55317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基本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D19B12" w14:textId="77777777" w:rsidR="00BA0860" w:rsidRPr="00A8610D" w:rsidRDefault="00BA0860" w:rsidP="00BA0860">
            <w:pPr>
              <w:ind w:left="257" w:hangingChars="107" w:hanging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2126D">
              <w:rPr>
                <w:rFonts w:ascii="標楷體" w:eastAsia="標楷體" w:hAnsi="標楷體" w:hint="eastAsia"/>
              </w:rPr>
              <w:t>參考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業績、獎勵金作業</w:t>
            </w:r>
            <w:r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獎金</w:t>
            </w:r>
            <w:r>
              <w:rPr>
                <w:rFonts w:ascii="標楷體" w:eastAsia="標楷體" w:hAnsi="標楷體" w:hint="eastAsia"/>
                <w:lang w:eastAsia="zh-HK"/>
              </w:rPr>
              <w:t>發放</w:t>
            </w:r>
            <w:r w:rsidRPr="0022126D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  <w:lang w:eastAsia="zh-HK"/>
              </w:rPr>
              <w:t>追回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22126D">
              <w:rPr>
                <w:rFonts w:ascii="標楷體" w:eastAsia="標楷體" w:hAnsi="標楷體" w:hint="eastAsia"/>
              </w:rPr>
              <w:t>流程</w:t>
            </w:r>
          </w:p>
          <w:p w14:paraId="7FDA67A5" w14:textId="671D21AC" w:rsidR="0060368F" w:rsidRPr="00BA0860" w:rsidRDefault="00BA0860" w:rsidP="00BA0860">
            <w:pPr>
              <w:ind w:left="257" w:hangingChars="107" w:hanging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0368F" w:rsidRPr="00BA0860">
              <w:rPr>
                <w:rFonts w:ascii="標楷體" w:eastAsia="標楷體" w:hAnsi="標楷體" w:hint="eastAsia"/>
              </w:rPr>
              <w:t>查詢介紹人介紹獎金及加碼獎金與協辦人協辦獎金，應發與實發。</w:t>
            </w:r>
          </w:p>
          <w:p w14:paraId="78C71315" w14:textId="6363BACB" w:rsidR="0060368F" w:rsidRPr="00BA0860" w:rsidRDefault="00BA0860" w:rsidP="00BA08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0368F" w:rsidRPr="00BA0860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60368F" w:rsidRPr="00BA0860">
              <w:rPr>
                <w:rFonts w:ascii="標楷體" w:eastAsia="標楷體" w:hAnsi="標楷體" w:hint="eastAsia"/>
              </w:rPr>
              <w:t>,</w:t>
            </w:r>
            <w:r w:rsidR="0060368F" w:rsidRPr="00BA0860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8340D6F" w14:textId="77777777" w:rsidR="0060368F" w:rsidRPr="0022126D" w:rsidRDefault="0060368F" w:rsidP="00B0217C">
            <w:pPr>
              <w:pStyle w:val="af9"/>
              <w:numPr>
                <w:ilvl w:val="1"/>
                <w:numId w:val="68"/>
              </w:numPr>
              <w:ind w:leftChars="0" w:left="1188" w:hanging="708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(</w:t>
            </w:r>
            <w:r w:rsidRPr="0022126D">
              <w:rPr>
                <w:rFonts w:ascii="標楷體" w:eastAsia="標楷體" w:hAnsi="標楷體"/>
              </w:rPr>
              <w:t>PerfDate</w:t>
            </w:r>
            <w:r w:rsidRPr="0022126D">
              <w:rPr>
                <w:rFonts w:ascii="標楷體" w:eastAsia="標楷體" w:hAnsi="標楷體" w:hint="eastAsia"/>
              </w:rPr>
              <w:t>) Be</w:t>
            </w:r>
            <w:r w:rsidRPr="0022126D">
              <w:rPr>
                <w:rFonts w:ascii="標楷體" w:eastAsia="標楷體" w:hAnsi="標楷體"/>
              </w:rPr>
              <w:t xml:space="preserve">tween 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輸入條件「</w:t>
            </w:r>
            <w:r w:rsidRPr="0022126D">
              <w:rPr>
                <w:rFonts w:ascii="標楷體" w:eastAsia="標楷體" w:hAnsi="標楷體" w:hint="eastAsia"/>
              </w:rPr>
              <w:t>撥款日期起訖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4FF41817" w14:textId="77777777" w:rsidR="0060368F" w:rsidRPr="0022126D" w:rsidRDefault="0060368F" w:rsidP="00B0217C">
            <w:pPr>
              <w:pStyle w:val="af9"/>
              <w:numPr>
                <w:ilvl w:val="1"/>
                <w:numId w:val="68"/>
              </w:numPr>
              <w:ind w:leftChars="0" w:left="1188" w:hanging="708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(Cu</w:t>
            </w:r>
            <w:r w:rsidRPr="0022126D">
              <w:rPr>
                <w:rFonts w:ascii="標楷體" w:eastAsia="標楷體" w:hAnsi="標楷體"/>
              </w:rPr>
              <w:t>stNo</w:t>
            </w:r>
            <w:r w:rsidRPr="0022126D">
              <w:rPr>
                <w:rFonts w:ascii="標楷體" w:eastAsia="標楷體" w:hAnsi="標楷體" w:hint="eastAsia"/>
              </w:rPr>
              <w:t>)-額度(</w:t>
            </w:r>
            <w:r w:rsidRPr="0022126D">
              <w:rPr>
                <w:rFonts w:ascii="標楷體" w:eastAsia="標楷體" w:hAnsi="標楷體"/>
              </w:rPr>
              <w:t>FacmNo)</w:t>
            </w:r>
            <w:r w:rsidRPr="0022126D">
              <w:rPr>
                <w:rFonts w:ascii="標楷體" w:eastAsia="標楷體" w:hAnsi="標楷體" w:hint="eastAsia"/>
              </w:rPr>
              <w:t xml:space="preserve"> =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輸入條件「</w:t>
            </w:r>
            <w:r w:rsidRPr="0022126D">
              <w:rPr>
                <w:rFonts w:ascii="標楷體" w:eastAsia="標楷體" w:hAnsi="標楷體" w:hint="eastAsia"/>
              </w:rPr>
              <w:t>戶號-額度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1BD161E4" w14:textId="5C537810" w:rsidR="00812693" w:rsidRPr="00BA0860" w:rsidRDefault="00BA0860" w:rsidP="00BA0860">
            <w:pPr>
              <w:ind w:left="257" w:hangingChars="107" w:hanging="257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="0060368F" w:rsidRPr="00BA0860">
              <w:rPr>
                <w:rFonts w:ascii="標楷體" w:eastAsia="標楷體" w:hAnsi="標楷體" w:hint="eastAsia"/>
              </w:rPr>
              <w:t>排序方式: 業績日期(DESC),戶號(ASC),額度編號(ASC),撥款序號(ASC)</w:t>
            </w:r>
          </w:p>
        </w:tc>
      </w:tr>
      <w:tr w:rsidR="00812693" w:rsidRPr="0022126D" w14:paraId="444E5088" w14:textId="77777777" w:rsidTr="00812693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8AD4B0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0E292D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</w:tr>
      <w:tr w:rsidR="00812693" w:rsidRPr="0022126D" w14:paraId="3E6874B0" w14:textId="77777777" w:rsidTr="00812693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743931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C2C0BB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</w:tr>
      <w:tr w:rsidR="00812693" w:rsidRPr="0022126D" w14:paraId="5AD4E5E0" w14:textId="77777777" w:rsidTr="0081269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516AF7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815633" w14:textId="5C54399C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</w:tr>
      <w:tr w:rsidR="00812693" w:rsidRPr="0022126D" w14:paraId="0A6453AA" w14:textId="77777777" w:rsidTr="00812693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83AC40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73DFFA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</w:tr>
      <w:tr w:rsidR="00812693" w:rsidRPr="0022126D" w14:paraId="4BC9E5E7" w14:textId="77777777" w:rsidTr="0081269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A4C11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750191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</w:tr>
    </w:tbl>
    <w:p w14:paraId="1B859AAC" w14:textId="77777777" w:rsidR="00812693" w:rsidRPr="0022126D" w:rsidRDefault="00812693" w:rsidP="00812693">
      <w:pPr>
        <w:pStyle w:val="1"/>
        <w:numPr>
          <w:ilvl w:val="0"/>
          <w:numId w:val="0"/>
        </w:numPr>
        <w:ind w:left="1418"/>
      </w:pPr>
    </w:p>
    <w:p w14:paraId="6F8B8476" w14:textId="77777777" w:rsidR="00812693" w:rsidRPr="0022126D" w:rsidRDefault="00812693" w:rsidP="00812693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Ta</w:t>
      </w:r>
      <w:r w:rsidRPr="0022126D">
        <w:t>ble List</w:t>
      </w:r>
      <w:r w:rsidRPr="0022126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12693" w:rsidRPr="0022126D" w14:paraId="3910F016" w14:textId="77777777" w:rsidTr="00812693">
        <w:tc>
          <w:tcPr>
            <w:tcW w:w="851" w:type="dxa"/>
            <w:shd w:val="clear" w:color="auto" w:fill="D9D9D9" w:themeFill="background1" w:themeFillShade="D9"/>
          </w:tcPr>
          <w:p w14:paraId="566583C0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0F7C3159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2A7DD995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12693" w:rsidRPr="0022126D" w14:paraId="2415822F" w14:textId="77777777" w:rsidTr="00812693">
        <w:tc>
          <w:tcPr>
            <w:tcW w:w="851" w:type="dxa"/>
          </w:tcPr>
          <w:p w14:paraId="59D7565B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518BD25" w14:textId="77777777" w:rsidR="00812693" w:rsidRPr="0022126D" w:rsidRDefault="00812693" w:rsidP="008126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111D175A" w14:textId="77777777" w:rsidR="00812693" w:rsidRPr="0022126D" w:rsidRDefault="00812693" w:rsidP="008126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</w:tc>
      </w:tr>
      <w:tr w:rsidR="00812693" w:rsidRPr="0022126D" w14:paraId="4104AD57" w14:textId="77777777" w:rsidTr="00812693">
        <w:tc>
          <w:tcPr>
            <w:tcW w:w="851" w:type="dxa"/>
          </w:tcPr>
          <w:p w14:paraId="682FF82C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1350AB8B" w14:textId="77777777" w:rsidR="00812693" w:rsidRPr="0022126D" w:rsidRDefault="00812693" w:rsidP="008126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18D1BB21" w14:textId="77777777" w:rsidR="00812693" w:rsidRPr="0022126D" w:rsidRDefault="00812693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812693" w:rsidRPr="0022126D" w14:paraId="17C7933B" w14:textId="77777777" w:rsidTr="00812693">
        <w:tc>
          <w:tcPr>
            <w:tcW w:w="851" w:type="dxa"/>
          </w:tcPr>
          <w:p w14:paraId="6B7ABFF7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F234D02" w14:textId="77777777" w:rsidR="00812693" w:rsidRPr="0022126D" w:rsidRDefault="00812693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</w:t>
            </w:r>
            <w:r w:rsidRPr="0022126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684E1D51" w14:textId="77777777" w:rsidR="00812693" w:rsidRPr="0022126D" w:rsidRDefault="00812693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812693" w:rsidRPr="0022126D" w14:paraId="166FD30D" w14:textId="77777777" w:rsidTr="00812693">
        <w:tc>
          <w:tcPr>
            <w:tcW w:w="851" w:type="dxa"/>
          </w:tcPr>
          <w:p w14:paraId="5E67FA00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55EEBB59" w14:textId="77777777" w:rsidR="00812693" w:rsidRPr="0022126D" w:rsidRDefault="00812693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</w:t>
            </w:r>
            <w:r w:rsidRPr="0022126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42962E02" w14:textId="77777777" w:rsidR="00812693" w:rsidRPr="0022126D" w:rsidRDefault="00812693" w:rsidP="008126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5B0068C5" w14:textId="436CD3AE" w:rsidR="00812693" w:rsidRPr="0022126D" w:rsidRDefault="00812693" w:rsidP="0081269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UI畫面</w:t>
      </w:r>
    </w:p>
    <w:p w14:paraId="39C03F9C" w14:textId="7F35B9E9" w:rsidR="00812693" w:rsidRDefault="00812693" w:rsidP="003B57D5">
      <w:p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35A42508" wp14:editId="752D726E">
            <wp:extent cx="5274310" cy="1328420"/>
            <wp:effectExtent l="0" t="0" r="2540" b="508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441D6" w14:textId="4E029D71" w:rsidR="0060368F" w:rsidRPr="0022126D" w:rsidRDefault="0060368F" w:rsidP="0060368F">
      <w:pPr>
        <w:widowControl/>
        <w:rPr>
          <w:rFonts w:ascii="標楷體" w:eastAsia="標楷體" w:hAnsi="標楷體"/>
          <w:sz w:val="26"/>
        </w:rPr>
      </w:pPr>
      <w:r>
        <w:rPr>
          <w:rFonts w:ascii="標楷體" w:eastAsia="標楷體" w:hAnsi="標楷體"/>
          <w:sz w:val="26"/>
        </w:rPr>
        <w:br w:type="page"/>
      </w:r>
    </w:p>
    <w:p w14:paraId="7439ABE4" w14:textId="24E23A26" w:rsidR="00812693" w:rsidRPr="0022126D" w:rsidRDefault="00812693" w:rsidP="00042C4F">
      <w:pPr>
        <w:pStyle w:val="1"/>
        <w:numPr>
          <w:ilvl w:val="0"/>
          <w:numId w:val="9"/>
        </w:numPr>
        <w:ind w:left="1418"/>
      </w:pPr>
      <w:r w:rsidRPr="0022126D">
        <w:lastRenderedPageBreak/>
        <w:t>輸入畫面</w:t>
      </w:r>
      <w:r w:rsidRPr="0022126D">
        <w:rPr>
          <w:rFonts w:hint="eastAsia"/>
          <w:lang w:eastAsia="zh-HK"/>
        </w:rPr>
        <w:t>按鈕</w:t>
      </w:r>
      <w:r w:rsidRPr="0022126D">
        <w:t>說明</w:t>
      </w:r>
    </w:p>
    <w:tbl>
      <w:tblPr>
        <w:tblStyle w:val="ac"/>
        <w:tblW w:w="0" w:type="auto"/>
        <w:tblInd w:w="1537" w:type="dxa"/>
        <w:tblLook w:val="04A0" w:firstRow="1" w:lastRow="0" w:firstColumn="1" w:lastColumn="0" w:noHBand="0" w:noVBand="1"/>
      </w:tblPr>
      <w:tblGrid>
        <w:gridCol w:w="747"/>
        <w:gridCol w:w="1720"/>
        <w:gridCol w:w="5579"/>
      </w:tblGrid>
      <w:tr w:rsidR="00812693" w:rsidRPr="0022126D" w14:paraId="7AE73B10" w14:textId="77777777" w:rsidTr="00042C4F">
        <w:tc>
          <w:tcPr>
            <w:tcW w:w="747" w:type="dxa"/>
            <w:shd w:val="clear" w:color="auto" w:fill="D9D9D9" w:themeFill="background1" w:themeFillShade="D9"/>
          </w:tcPr>
          <w:p w14:paraId="1C3AE037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720" w:type="dxa"/>
            <w:shd w:val="clear" w:color="auto" w:fill="D9D9D9" w:themeFill="background1" w:themeFillShade="D9"/>
          </w:tcPr>
          <w:p w14:paraId="19B87221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5579" w:type="dxa"/>
            <w:shd w:val="clear" w:color="auto" w:fill="D9D9D9" w:themeFill="background1" w:themeFillShade="D9"/>
          </w:tcPr>
          <w:p w14:paraId="53FF0ECA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12693" w:rsidRPr="0022126D" w14:paraId="1E22502B" w14:textId="77777777" w:rsidTr="00042C4F">
        <w:tc>
          <w:tcPr>
            <w:tcW w:w="747" w:type="dxa"/>
          </w:tcPr>
          <w:p w14:paraId="13D1D34B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0" w:type="dxa"/>
          </w:tcPr>
          <w:p w14:paraId="73A3AF19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5579" w:type="dxa"/>
          </w:tcPr>
          <w:p w14:paraId="69813D87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812693" w:rsidRPr="0022126D" w14:paraId="2FBC083E" w14:textId="77777777" w:rsidTr="00042C4F">
        <w:tc>
          <w:tcPr>
            <w:tcW w:w="747" w:type="dxa"/>
          </w:tcPr>
          <w:p w14:paraId="256A3938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0" w:type="dxa"/>
          </w:tcPr>
          <w:p w14:paraId="7721EAA3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5579" w:type="dxa"/>
          </w:tcPr>
          <w:p w14:paraId="6B33727D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12693" w:rsidRPr="0022126D" w14:paraId="6333B681" w14:textId="77777777" w:rsidTr="00042C4F">
        <w:tc>
          <w:tcPr>
            <w:tcW w:w="747" w:type="dxa"/>
          </w:tcPr>
          <w:p w14:paraId="5B94FC7A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0" w:type="dxa"/>
          </w:tcPr>
          <w:p w14:paraId="7DA6B8DF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2126D">
              <w:rPr>
                <w:rFonts w:ascii="標楷體" w:eastAsia="標楷體" w:hAnsi="標楷體" w:hint="eastAsia"/>
              </w:rPr>
              <w:t>藏/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5579" w:type="dxa"/>
          </w:tcPr>
          <w:p w14:paraId="000F3A14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2126D">
              <w:rPr>
                <w:rFonts w:ascii="標楷體" w:eastAsia="標楷體" w:hAnsi="標楷體" w:hint="eastAsia"/>
              </w:rPr>
              <w:t>藏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2AE9582" w14:textId="77777777" w:rsidR="00812693" w:rsidRPr="0022126D" w:rsidRDefault="00812693" w:rsidP="00812693">
      <w:pPr>
        <w:rPr>
          <w:rFonts w:ascii="標楷體" w:eastAsia="標楷體" w:hAnsi="標楷體"/>
          <w:sz w:val="26"/>
        </w:rPr>
      </w:pPr>
    </w:p>
    <w:p w14:paraId="51ED5745" w14:textId="40428329" w:rsidR="00812693" w:rsidRPr="0022126D" w:rsidRDefault="00812693" w:rsidP="0081269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9"/>
        <w:gridCol w:w="1392"/>
        <w:gridCol w:w="1536"/>
        <w:gridCol w:w="977"/>
        <w:gridCol w:w="776"/>
        <w:gridCol w:w="659"/>
        <w:gridCol w:w="576"/>
        <w:gridCol w:w="3338"/>
      </w:tblGrid>
      <w:tr w:rsidR="00812693" w:rsidRPr="0022126D" w14:paraId="67641E9C" w14:textId="77777777" w:rsidTr="00E77F5E">
        <w:trPr>
          <w:trHeight w:val="388"/>
          <w:jc w:val="center"/>
        </w:trPr>
        <w:tc>
          <w:tcPr>
            <w:tcW w:w="559" w:type="dxa"/>
            <w:vMerge w:val="restart"/>
            <w:shd w:val="clear" w:color="auto" w:fill="D9D9D9" w:themeFill="background1" w:themeFillShade="D9"/>
          </w:tcPr>
          <w:p w14:paraId="1939C278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92" w:type="dxa"/>
            <w:vMerge w:val="restart"/>
            <w:shd w:val="clear" w:color="auto" w:fill="D9D9D9" w:themeFill="background1" w:themeFillShade="D9"/>
          </w:tcPr>
          <w:p w14:paraId="57E6253F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94" w:type="dxa"/>
            <w:gridSpan w:val="5"/>
            <w:shd w:val="clear" w:color="auto" w:fill="D9D9D9" w:themeFill="background1" w:themeFillShade="D9"/>
          </w:tcPr>
          <w:p w14:paraId="332FCFCF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8" w:type="dxa"/>
            <w:shd w:val="clear" w:color="auto" w:fill="D9D9D9" w:themeFill="background1" w:themeFillShade="D9"/>
          </w:tcPr>
          <w:p w14:paraId="4C43FD95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12693" w:rsidRPr="0022126D" w14:paraId="59EF93ED" w14:textId="77777777" w:rsidTr="00E77F5E">
        <w:trPr>
          <w:trHeight w:val="244"/>
          <w:jc w:val="center"/>
        </w:trPr>
        <w:tc>
          <w:tcPr>
            <w:tcW w:w="559" w:type="dxa"/>
            <w:vMerge/>
            <w:shd w:val="clear" w:color="auto" w:fill="D9D9D9" w:themeFill="background1" w:themeFillShade="D9"/>
          </w:tcPr>
          <w:p w14:paraId="06F72C94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1392" w:type="dxa"/>
            <w:vMerge/>
            <w:shd w:val="clear" w:color="auto" w:fill="D9D9D9" w:themeFill="background1" w:themeFillShade="D9"/>
          </w:tcPr>
          <w:p w14:paraId="5375DE70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1536" w:type="dxa"/>
            <w:shd w:val="clear" w:color="auto" w:fill="D9D9D9" w:themeFill="background1" w:themeFillShade="D9"/>
          </w:tcPr>
          <w:p w14:paraId="6BE36320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77" w:type="dxa"/>
            <w:shd w:val="clear" w:color="auto" w:fill="D9D9D9" w:themeFill="background1" w:themeFillShade="D9"/>
          </w:tcPr>
          <w:p w14:paraId="0D5EA6CF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776" w:type="dxa"/>
            <w:shd w:val="clear" w:color="auto" w:fill="D9D9D9" w:themeFill="background1" w:themeFillShade="D9"/>
          </w:tcPr>
          <w:p w14:paraId="03320122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9" w:type="dxa"/>
            <w:shd w:val="clear" w:color="auto" w:fill="D9D9D9" w:themeFill="background1" w:themeFillShade="D9"/>
          </w:tcPr>
          <w:p w14:paraId="30623617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446" w:type="dxa"/>
            <w:shd w:val="clear" w:color="auto" w:fill="D9D9D9" w:themeFill="background1" w:themeFillShade="D9"/>
          </w:tcPr>
          <w:p w14:paraId="42C1E7CD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8" w:type="dxa"/>
            <w:shd w:val="clear" w:color="auto" w:fill="D9D9D9" w:themeFill="background1" w:themeFillShade="D9"/>
          </w:tcPr>
          <w:p w14:paraId="23E66CFB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</w:tr>
      <w:tr w:rsidR="00812693" w:rsidRPr="0022126D" w14:paraId="71758909" w14:textId="77777777" w:rsidTr="00E77F5E">
        <w:trPr>
          <w:trHeight w:val="244"/>
          <w:jc w:val="center"/>
        </w:trPr>
        <w:tc>
          <w:tcPr>
            <w:tcW w:w="559" w:type="dxa"/>
            <w:shd w:val="clear" w:color="auto" w:fill="auto"/>
          </w:tcPr>
          <w:p w14:paraId="570AD485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1</w:t>
            </w:r>
          </w:p>
        </w:tc>
        <w:tc>
          <w:tcPr>
            <w:tcW w:w="1392" w:type="dxa"/>
            <w:shd w:val="clear" w:color="auto" w:fill="auto"/>
          </w:tcPr>
          <w:p w14:paraId="5587E1F5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  <w:r w:rsidRPr="0022126D">
              <w:rPr>
                <w:rFonts w:ascii="標楷體" w:eastAsia="標楷體" w:hAnsi="標楷體"/>
              </w:rPr>
              <w:t>-起</w:t>
            </w:r>
          </w:p>
        </w:tc>
        <w:tc>
          <w:tcPr>
            <w:tcW w:w="1536" w:type="dxa"/>
            <w:shd w:val="clear" w:color="auto" w:fill="auto"/>
          </w:tcPr>
          <w:p w14:paraId="58F46691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977" w:type="dxa"/>
            <w:shd w:val="clear" w:color="auto" w:fill="auto"/>
          </w:tcPr>
          <w:p w14:paraId="330FBE77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776" w:type="dxa"/>
            <w:shd w:val="clear" w:color="auto" w:fill="auto"/>
          </w:tcPr>
          <w:p w14:paraId="7E0AA362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  <w:shd w:val="clear" w:color="auto" w:fill="auto"/>
          </w:tcPr>
          <w:p w14:paraId="792AE3BB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V</w:t>
            </w:r>
          </w:p>
        </w:tc>
        <w:tc>
          <w:tcPr>
            <w:tcW w:w="446" w:type="dxa"/>
            <w:shd w:val="clear" w:color="auto" w:fill="auto"/>
          </w:tcPr>
          <w:p w14:paraId="7D6F63F5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W</w:t>
            </w:r>
          </w:p>
        </w:tc>
        <w:tc>
          <w:tcPr>
            <w:tcW w:w="3338" w:type="dxa"/>
            <w:shd w:val="clear" w:color="auto" w:fill="auto"/>
          </w:tcPr>
          <w:p w14:paraId="355AA4EB" w14:textId="77777777" w:rsidR="00812693" w:rsidRPr="0022126D" w:rsidRDefault="00812693" w:rsidP="00565B5D">
            <w:pPr>
              <w:pStyle w:val="af9"/>
              <w:numPr>
                <w:ilvl w:val="0"/>
                <w:numId w:val="78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  <w:r w:rsidRPr="0022126D">
              <w:rPr>
                <w:rFonts w:ascii="標楷體" w:eastAsia="標楷體" w:hAnsi="標楷體"/>
              </w:rPr>
              <w:t>,且不可為0</w:t>
            </w:r>
          </w:p>
        </w:tc>
      </w:tr>
      <w:tr w:rsidR="00812693" w:rsidRPr="0022126D" w14:paraId="52A81B5D" w14:textId="77777777" w:rsidTr="00E77F5E">
        <w:trPr>
          <w:trHeight w:val="244"/>
          <w:jc w:val="center"/>
        </w:trPr>
        <w:tc>
          <w:tcPr>
            <w:tcW w:w="559" w:type="dxa"/>
            <w:shd w:val="clear" w:color="auto" w:fill="auto"/>
          </w:tcPr>
          <w:p w14:paraId="45170AEA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2</w:t>
            </w:r>
          </w:p>
        </w:tc>
        <w:tc>
          <w:tcPr>
            <w:tcW w:w="1392" w:type="dxa"/>
            <w:shd w:val="clear" w:color="auto" w:fill="auto"/>
          </w:tcPr>
          <w:p w14:paraId="200A9B89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  <w:r w:rsidRPr="0022126D">
              <w:rPr>
                <w:rFonts w:ascii="標楷體" w:eastAsia="標楷體" w:hAnsi="標楷體"/>
              </w:rPr>
              <w:t>-</w:t>
            </w:r>
            <w:r w:rsidRPr="0022126D">
              <w:rPr>
                <w:rFonts w:ascii="標楷體" w:eastAsia="標楷體" w:hAnsi="標楷體" w:hint="eastAsia"/>
              </w:rPr>
              <w:t>訖</w:t>
            </w:r>
          </w:p>
        </w:tc>
        <w:tc>
          <w:tcPr>
            <w:tcW w:w="1536" w:type="dxa"/>
            <w:shd w:val="clear" w:color="auto" w:fill="auto"/>
          </w:tcPr>
          <w:p w14:paraId="51FD9928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977" w:type="dxa"/>
            <w:shd w:val="clear" w:color="auto" w:fill="auto"/>
          </w:tcPr>
          <w:p w14:paraId="08E96AD4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776" w:type="dxa"/>
            <w:shd w:val="clear" w:color="auto" w:fill="auto"/>
          </w:tcPr>
          <w:p w14:paraId="7DB3EB94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  <w:shd w:val="clear" w:color="auto" w:fill="auto"/>
          </w:tcPr>
          <w:p w14:paraId="7A617F2E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V</w:t>
            </w:r>
          </w:p>
        </w:tc>
        <w:tc>
          <w:tcPr>
            <w:tcW w:w="446" w:type="dxa"/>
            <w:shd w:val="clear" w:color="auto" w:fill="auto"/>
          </w:tcPr>
          <w:p w14:paraId="0958EFA4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W</w:t>
            </w:r>
          </w:p>
        </w:tc>
        <w:tc>
          <w:tcPr>
            <w:tcW w:w="3338" w:type="dxa"/>
            <w:shd w:val="clear" w:color="auto" w:fill="auto"/>
          </w:tcPr>
          <w:p w14:paraId="33EE17A8" w14:textId="77777777" w:rsidR="00812693" w:rsidRPr="0022126D" w:rsidRDefault="00812693" w:rsidP="00565B5D">
            <w:pPr>
              <w:pStyle w:val="af9"/>
              <w:numPr>
                <w:ilvl w:val="0"/>
                <w:numId w:val="79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  <w:r w:rsidRPr="0022126D">
              <w:rPr>
                <w:rFonts w:ascii="標楷體" w:eastAsia="標楷體" w:hAnsi="標楷體"/>
              </w:rPr>
              <w:t>,且不可為0</w:t>
            </w:r>
          </w:p>
          <w:p w14:paraId="500E60E5" w14:textId="77777777" w:rsidR="00812693" w:rsidRPr="0022126D" w:rsidRDefault="00812693" w:rsidP="00565B5D">
            <w:pPr>
              <w:pStyle w:val="af9"/>
              <w:numPr>
                <w:ilvl w:val="0"/>
                <w:numId w:val="79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訖日不得小於起日，錯誤訊息</w:t>
            </w:r>
            <w:r w:rsidRPr="0022126D">
              <w:rPr>
                <w:rFonts w:ascii="標楷體" w:eastAsia="標楷體" w:hAnsi="標楷體"/>
              </w:rPr>
              <w:t>:[業績日期起日不得大於</w:t>
            </w:r>
            <w:r w:rsidRPr="0022126D">
              <w:rPr>
                <w:rFonts w:ascii="標楷體" w:eastAsia="標楷體" w:hAnsi="標楷體" w:hint="eastAsia"/>
              </w:rPr>
              <w:t>訖日</w:t>
            </w:r>
            <w:r w:rsidRPr="0022126D">
              <w:rPr>
                <w:rFonts w:ascii="標楷體" w:eastAsia="標楷體" w:hAnsi="標楷體"/>
              </w:rPr>
              <w:t>]</w:t>
            </w:r>
          </w:p>
        </w:tc>
      </w:tr>
      <w:tr w:rsidR="00812693" w:rsidRPr="0022126D" w14:paraId="544580FE" w14:textId="77777777" w:rsidTr="00E77F5E">
        <w:trPr>
          <w:trHeight w:val="244"/>
          <w:jc w:val="center"/>
        </w:trPr>
        <w:tc>
          <w:tcPr>
            <w:tcW w:w="559" w:type="dxa"/>
            <w:shd w:val="clear" w:color="auto" w:fill="auto"/>
          </w:tcPr>
          <w:p w14:paraId="162EA763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3</w:t>
            </w:r>
          </w:p>
        </w:tc>
        <w:tc>
          <w:tcPr>
            <w:tcW w:w="1392" w:type="dxa"/>
            <w:shd w:val="clear" w:color="auto" w:fill="auto"/>
          </w:tcPr>
          <w:p w14:paraId="16D84A53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  <w:r w:rsidRPr="0022126D">
              <w:rPr>
                <w:rFonts w:ascii="標楷體" w:eastAsia="標楷體" w:hAnsi="標楷體"/>
              </w:rPr>
              <w:t>-額度</w:t>
            </w:r>
          </w:p>
        </w:tc>
        <w:tc>
          <w:tcPr>
            <w:tcW w:w="1536" w:type="dxa"/>
            <w:shd w:val="clear" w:color="auto" w:fill="auto"/>
          </w:tcPr>
          <w:p w14:paraId="02A7FEF7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9(07)-9(03)</w:t>
            </w:r>
          </w:p>
        </w:tc>
        <w:tc>
          <w:tcPr>
            <w:tcW w:w="977" w:type="dxa"/>
            <w:shd w:val="clear" w:color="auto" w:fill="auto"/>
          </w:tcPr>
          <w:p w14:paraId="01ECEEAD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</w:t>
            </w:r>
          </w:p>
        </w:tc>
        <w:tc>
          <w:tcPr>
            <w:tcW w:w="776" w:type="dxa"/>
            <w:shd w:val="clear" w:color="auto" w:fill="auto"/>
          </w:tcPr>
          <w:p w14:paraId="798D0504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  <w:shd w:val="clear" w:color="auto" w:fill="auto"/>
          </w:tcPr>
          <w:p w14:paraId="320654B3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446" w:type="dxa"/>
            <w:shd w:val="clear" w:color="auto" w:fill="auto"/>
          </w:tcPr>
          <w:p w14:paraId="37EC18BE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W</w:t>
            </w:r>
          </w:p>
        </w:tc>
        <w:tc>
          <w:tcPr>
            <w:tcW w:w="3338" w:type="dxa"/>
            <w:shd w:val="clear" w:color="auto" w:fill="auto"/>
          </w:tcPr>
          <w:p w14:paraId="777DEFF6" w14:textId="77777777" w:rsidR="00812693" w:rsidRPr="0022126D" w:rsidRDefault="00812693" w:rsidP="00565B5D">
            <w:pPr>
              <w:pStyle w:val="af9"/>
              <w:numPr>
                <w:ilvl w:val="0"/>
                <w:numId w:val="8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行輸入</w:t>
            </w:r>
          </w:p>
          <w:p w14:paraId="356BA063" w14:textId="77777777" w:rsidR="00812693" w:rsidRPr="0022126D" w:rsidRDefault="00812693" w:rsidP="00565B5D">
            <w:pPr>
              <w:pStyle w:val="af9"/>
              <w:numPr>
                <w:ilvl w:val="0"/>
                <w:numId w:val="8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可不輸入</w:t>
            </w:r>
          </w:p>
          <w:p w14:paraId="7CF4BEB8" w14:textId="77777777" w:rsidR="00812693" w:rsidRPr="0022126D" w:rsidRDefault="00812693" w:rsidP="00565B5D">
            <w:pPr>
              <w:pStyle w:val="af9"/>
              <w:numPr>
                <w:ilvl w:val="0"/>
                <w:numId w:val="80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查詢全部</w:t>
            </w:r>
          </w:p>
        </w:tc>
      </w:tr>
    </w:tbl>
    <w:p w14:paraId="09727CB3" w14:textId="2BA17DFA" w:rsidR="00812693" w:rsidRPr="0022126D" w:rsidRDefault="00812693" w:rsidP="00812693">
      <w:pPr>
        <w:widowControl/>
        <w:rPr>
          <w:rFonts w:ascii="標楷體" w:eastAsia="標楷體" w:hAnsi="標楷體"/>
        </w:rPr>
      </w:pPr>
    </w:p>
    <w:p w14:paraId="08268C23" w14:textId="77777777" w:rsidR="00812693" w:rsidRPr="0022126D" w:rsidRDefault="00812693" w:rsidP="00812693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：</w:t>
      </w:r>
    </w:p>
    <w:p w14:paraId="49DADB87" w14:textId="77777777" w:rsidR="00812693" w:rsidRPr="0022126D" w:rsidRDefault="00812693" w:rsidP="00E77F5E">
      <w:pPr>
        <w:pStyle w:val="1"/>
        <w:numPr>
          <w:ilvl w:val="0"/>
          <w:numId w:val="0"/>
        </w:numPr>
        <w:ind w:left="1701" w:hanging="283"/>
      </w:pPr>
      <w:r w:rsidRPr="0022126D">
        <w:rPr>
          <w:noProof/>
        </w:rPr>
        <w:drawing>
          <wp:inline distT="0" distB="0" distL="0" distR="0" wp14:anchorId="1D387BB2" wp14:editId="1AEE2F36">
            <wp:extent cx="5274310" cy="755015"/>
            <wp:effectExtent l="0" t="0" r="2540" b="6985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4A873" w14:textId="77777777" w:rsidR="00812693" w:rsidRPr="0022126D" w:rsidRDefault="00812693" w:rsidP="00E77F5E">
      <w:pPr>
        <w:pStyle w:val="1"/>
        <w:numPr>
          <w:ilvl w:val="0"/>
          <w:numId w:val="0"/>
        </w:numPr>
        <w:ind w:left="1701" w:hanging="283"/>
      </w:pPr>
      <w:r w:rsidRPr="0022126D">
        <w:rPr>
          <w:rFonts w:hint="eastAsia"/>
        </w:rPr>
        <w:t>續</w:t>
      </w:r>
    </w:p>
    <w:p w14:paraId="555F3EE2" w14:textId="77777777" w:rsidR="00812693" w:rsidRPr="0022126D" w:rsidRDefault="00812693" w:rsidP="00E77F5E">
      <w:pPr>
        <w:ind w:left="1701" w:hanging="283"/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3E95F266" wp14:editId="19810D59">
            <wp:extent cx="5274310" cy="725805"/>
            <wp:effectExtent l="0" t="0" r="254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C4EBA" w14:textId="77777777" w:rsidR="00812693" w:rsidRPr="0022126D" w:rsidRDefault="00812693" w:rsidP="00E77F5E">
      <w:pPr>
        <w:pStyle w:val="1"/>
        <w:numPr>
          <w:ilvl w:val="0"/>
          <w:numId w:val="0"/>
        </w:numPr>
        <w:ind w:left="1701" w:hanging="283"/>
      </w:pPr>
      <w:r w:rsidRPr="0022126D">
        <w:rPr>
          <w:rFonts w:hint="eastAsia"/>
        </w:rPr>
        <w:t>續</w:t>
      </w:r>
    </w:p>
    <w:p w14:paraId="0764FB42" w14:textId="3E26C2CC" w:rsidR="00812693" w:rsidRPr="0022126D" w:rsidRDefault="00812693" w:rsidP="00E77F5E">
      <w:pPr>
        <w:ind w:left="1701" w:hanging="283"/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06E9BE17" wp14:editId="502E3905">
            <wp:extent cx="5274310" cy="878205"/>
            <wp:effectExtent l="0" t="0" r="254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D27E3" w14:textId="7030B3A0" w:rsidR="003B57D5" w:rsidRPr="0022126D" w:rsidRDefault="003B57D5" w:rsidP="003B57D5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4807C39B" w14:textId="77777777" w:rsidR="00812693" w:rsidRPr="0022126D" w:rsidRDefault="00812693" w:rsidP="00812693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lastRenderedPageBreak/>
        <w:t>輸出畫面資料說明</w:t>
      </w:r>
    </w:p>
    <w:tbl>
      <w:tblPr>
        <w:tblStyle w:val="ac"/>
        <w:tblW w:w="8571" w:type="dxa"/>
        <w:tblInd w:w="1526" w:type="dxa"/>
        <w:tblLook w:val="04A0" w:firstRow="1" w:lastRow="0" w:firstColumn="1" w:lastColumn="0" w:noHBand="0" w:noVBand="1"/>
      </w:tblPr>
      <w:tblGrid>
        <w:gridCol w:w="456"/>
        <w:gridCol w:w="541"/>
        <w:gridCol w:w="779"/>
        <w:gridCol w:w="3456"/>
        <w:gridCol w:w="3339"/>
      </w:tblGrid>
      <w:tr w:rsidR="00812693" w:rsidRPr="0022126D" w14:paraId="6D9703DB" w14:textId="77777777" w:rsidTr="00E77F5E">
        <w:tc>
          <w:tcPr>
            <w:tcW w:w="456" w:type="dxa"/>
            <w:shd w:val="clear" w:color="auto" w:fill="D9D9D9" w:themeFill="background1" w:themeFillShade="D9"/>
          </w:tcPr>
          <w:p w14:paraId="6CE7E6B9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541" w:type="dxa"/>
            <w:shd w:val="clear" w:color="auto" w:fill="D9D9D9" w:themeFill="background1" w:themeFillShade="D9"/>
          </w:tcPr>
          <w:p w14:paraId="178B4A1C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55A6D43C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779" w:type="dxa"/>
            <w:shd w:val="clear" w:color="auto" w:fill="D9D9D9" w:themeFill="background1" w:themeFillShade="D9"/>
          </w:tcPr>
          <w:p w14:paraId="7C28E73F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483C59D7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456" w:type="dxa"/>
            <w:shd w:val="clear" w:color="auto" w:fill="D9D9D9" w:themeFill="background1" w:themeFillShade="D9"/>
          </w:tcPr>
          <w:p w14:paraId="4E4F73FB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9" w:type="dxa"/>
            <w:shd w:val="clear" w:color="auto" w:fill="D9D9D9" w:themeFill="background1" w:themeFillShade="D9"/>
          </w:tcPr>
          <w:p w14:paraId="59214D15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22126D">
              <w:rPr>
                <w:rFonts w:ascii="標楷體" w:eastAsia="標楷體" w:hAnsi="標楷體" w:hint="eastAsia"/>
              </w:rPr>
              <w:t>/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12693" w:rsidRPr="0022126D" w14:paraId="615E922E" w14:textId="77777777" w:rsidTr="00E77F5E">
        <w:tc>
          <w:tcPr>
            <w:tcW w:w="456" w:type="dxa"/>
            <w:shd w:val="clear" w:color="auto" w:fill="auto"/>
            <w:vAlign w:val="center"/>
          </w:tcPr>
          <w:p w14:paraId="557BD19B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0A251AA0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4C7B3481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業績日期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2D9A2489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PerfDate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0D787649" w14:textId="77777777" w:rsidR="00812693" w:rsidRPr="0022126D" w:rsidRDefault="00812693" w:rsidP="00812693">
            <w:pPr>
              <w:rPr>
                <w:rFonts w:ascii="標楷體" w:eastAsia="標楷體" w:hAnsi="標楷體"/>
                <w:kern w:val="0"/>
                <w:sz w:val="20"/>
                <w:lang w:eastAsia="zh-HK"/>
              </w:rPr>
            </w:pPr>
          </w:p>
        </w:tc>
      </w:tr>
      <w:tr w:rsidR="00812693" w:rsidRPr="0022126D" w14:paraId="0C7EE255" w14:textId="77777777" w:rsidTr="00E77F5E">
        <w:tc>
          <w:tcPr>
            <w:tcW w:w="456" w:type="dxa"/>
            <w:shd w:val="clear" w:color="auto" w:fill="auto"/>
            <w:vAlign w:val="center"/>
          </w:tcPr>
          <w:p w14:paraId="041AC961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12AC397A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7425A960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戶名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63DFC095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CustNo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19EC05F3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戶號</w:t>
            </w:r>
            <w:r w:rsidRPr="0022126D">
              <w:rPr>
                <w:rFonts w:ascii="標楷體" w:eastAsia="標楷體" w:hAnsi="標楷體" w:hint="eastAsia"/>
              </w:rPr>
              <w:t>(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PfItDetail.CustNo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  <w:p w14:paraId="0EACEB62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</w:rPr>
              <w:t>戶號(CustMain.CustNo)</w:t>
            </w:r>
          </w:p>
          <w:p w14:paraId="1ACED99B" w14:textId="77777777" w:rsidR="00812693" w:rsidRPr="0022126D" w:rsidRDefault="00812693" w:rsidP="00812693">
            <w:pPr>
              <w:rPr>
                <w:rFonts w:ascii="標楷體" w:eastAsia="標楷體" w:hAnsi="標楷體"/>
                <w:kern w:val="0"/>
                <w:sz w:val="20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</w:rPr>
              <w:t>戶名(CustMain.CustName)</w:t>
            </w:r>
          </w:p>
        </w:tc>
      </w:tr>
      <w:tr w:rsidR="00812693" w:rsidRPr="0022126D" w14:paraId="309D0AC6" w14:textId="77777777" w:rsidTr="00E77F5E">
        <w:tc>
          <w:tcPr>
            <w:tcW w:w="456" w:type="dxa"/>
            <w:shd w:val="clear" w:color="auto" w:fill="auto"/>
            <w:vAlign w:val="center"/>
          </w:tcPr>
          <w:p w14:paraId="7ABD943E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55ED05A9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00FEF70B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戶號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505821E2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CustNo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6018C07B" w14:textId="77777777" w:rsidR="00812693" w:rsidRPr="0022126D" w:rsidRDefault="00812693" w:rsidP="00812693">
            <w:pPr>
              <w:rPr>
                <w:rFonts w:ascii="標楷體" w:eastAsia="標楷體" w:hAnsi="標楷體"/>
                <w:kern w:val="0"/>
                <w:sz w:val="20"/>
                <w:lang w:eastAsia="zh-HK"/>
              </w:rPr>
            </w:pPr>
          </w:p>
        </w:tc>
      </w:tr>
      <w:tr w:rsidR="00812693" w:rsidRPr="0022126D" w14:paraId="242241F8" w14:textId="77777777" w:rsidTr="00E77F5E">
        <w:tc>
          <w:tcPr>
            <w:tcW w:w="456" w:type="dxa"/>
            <w:shd w:val="clear" w:color="auto" w:fill="auto"/>
            <w:vAlign w:val="center"/>
          </w:tcPr>
          <w:p w14:paraId="13B30A7A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56A594CE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294A7C4D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額度編號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298F6B2B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FacmNo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7E0F1840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2693" w:rsidRPr="0022126D" w14:paraId="08CE31AE" w14:textId="77777777" w:rsidTr="00E77F5E">
        <w:tc>
          <w:tcPr>
            <w:tcW w:w="456" w:type="dxa"/>
            <w:shd w:val="clear" w:color="auto" w:fill="auto"/>
            <w:vAlign w:val="center"/>
          </w:tcPr>
          <w:p w14:paraId="51497E2A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0B79FE82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62256E42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撥款序號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5103BA2F" w14:textId="77777777" w:rsidR="00812693" w:rsidRPr="0022126D" w:rsidRDefault="00812693" w:rsidP="008126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BormNo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170A7F9C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2693" w:rsidRPr="0022126D" w14:paraId="58DEE9B8" w14:textId="77777777" w:rsidTr="00E77F5E">
        <w:tc>
          <w:tcPr>
            <w:tcW w:w="456" w:type="dxa"/>
            <w:shd w:val="clear" w:color="auto" w:fill="auto"/>
            <w:vAlign w:val="center"/>
          </w:tcPr>
          <w:p w14:paraId="6954A7EA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6FBAB5B0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68D9208A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工作月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6CC234DB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WorkMonth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7172B6E2" w14:textId="53F77225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2693" w:rsidRPr="0022126D" w14:paraId="5603C8F1" w14:textId="77777777" w:rsidTr="00E77F5E">
        <w:tc>
          <w:tcPr>
            <w:tcW w:w="456" w:type="dxa"/>
            <w:shd w:val="clear" w:color="auto" w:fill="auto"/>
            <w:vAlign w:val="center"/>
          </w:tcPr>
          <w:p w14:paraId="7AB92E27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2D2C871B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2047D0E1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商品代碼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7E2518CF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ProdCode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7035AB91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2693" w:rsidRPr="0022126D" w14:paraId="5133BF37" w14:textId="77777777" w:rsidTr="00E77F5E">
        <w:tc>
          <w:tcPr>
            <w:tcW w:w="456" w:type="dxa"/>
            <w:shd w:val="clear" w:color="auto" w:fill="auto"/>
            <w:vAlign w:val="center"/>
          </w:tcPr>
          <w:p w14:paraId="6A40BBB6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506E201D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2BD2E110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計件代碼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5410E533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PieceCode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2735ACD2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2693" w:rsidRPr="0022126D" w14:paraId="67609ABB" w14:textId="77777777" w:rsidTr="00E77F5E">
        <w:tc>
          <w:tcPr>
            <w:tcW w:w="456" w:type="dxa"/>
            <w:shd w:val="clear" w:color="auto" w:fill="auto"/>
            <w:vAlign w:val="center"/>
          </w:tcPr>
          <w:p w14:paraId="493B9365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0D92718C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461AB1E5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撥款日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09277436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DrawdownDate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49A2032C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2693" w:rsidRPr="0022126D" w14:paraId="78800EA9" w14:textId="77777777" w:rsidTr="00E77F5E">
        <w:tc>
          <w:tcPr>
            <w:tcW w:w="456" w:type="dxa"/>
            <w:shd w:val="clear" w:color="auto" w:fill="auto"/>
            <w:vAlign w:val="center"/>
          </w:tcPr>
          <w:p w14:paraId="001CD96B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6DCD9D68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041CA030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撥款金額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593A079C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DrawdownAmt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2242D207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2693" w:rsidRPr="0022126D" w14:paraId="7817B34F" w14:textId="77777777" w:rsidTr="00E77F5E">
        <w:tc>
          <w:tcPr>
            <w:tcW w:w="456" w:type="dxa"/>
            <w:shd w:val="clear" w:color="auto" w:fill="auto"/>
            <w:vAlign w:val="center"/>
          </w:tcPr>
          <w:p w14:paraId="63BF6B78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418AC105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031BC246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晤談人員一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5AF8A8A8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.InterviewerA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106B1BD7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</w:tr>
      <w:tr w:rsidR="00812693" w:rsidRPr="0022126D" w14:paraId="3CEA592F" w14:textId="77777777" w:rsidTr="00E77F5E">
        <w:tc>
          <w:tcPr>
            <w:tcW w:w="456" w:type="dxa"/>
            <w:shd w:val="clear" w:color="auto" w:fill="auto"/>
            <w:vAlign w:val="center"/>
          </w:tcPr>
          <w:p w14:paraId="4046E458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7AB2ED8A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3D4FC4B7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晤談人員一姓名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383A6471" w14:textId="77777777" w:rsidR="00812693" w:rsidRPr="0022126D" w:rsidRDefault="00812693" w:rsidP="00812693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.InterviewerA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332C133A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 w:hint="eastAsia"/>
              </w:rPr>
              <w:t>晤談人員一(Pf</w:t>
            </w:r>
            <w:r w:rsidRPr="0022126D">
              <w:rPr>
                <w:rFonts w:ascii="標楷體" w:eastAsia="標楷體" w:hAnsi="標楷體"/>
              </w:rPr>
              <w:t>Reward.</w:t>
            </w:r>
            <w:r w:rsidRPr="0022126D">
              <w:rPr>
                <w:rFonts w:ascii="標楷體" w:eastAsia="標楷體" w:hAnsi="標楷體" w:hint="eastAsia"/>
              </w:rPr>
              <w:t>InterviewerA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對應員工檔</w:t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EmployeeNo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 w:hint="eastAsia"/>
              </w:rPr>
              <w:t xml:space="preserve"> 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812693" w:rsidRPr="0022126D" w14:paraId="4C92C507" w14:textId="77777777" w:rsidTr="00E77F5E">
        <w:tc>
          <w:tcPr>
            <w:tcW w:w="456" w:type="dxa"/>
            <w:shd w:val="clear" w:color="auto" w:fill="auto"/>
            <w:vAlign w:val="center"/>
          </w:tcPr>
          <w:p w14:paraId="056C33FF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231381E6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3E6B1A3D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晤談人員二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2DDA6D27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.InterviewerB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2F9A4696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</w:p>
        </w:tc>
      </w:tr>
      <w:tr w:rsidR="00812693" w:rsidRPr="0022126D" w14:paraId="6521181B" w14:textId="77777777" w:rsidTr="00E77F5E">
        <w:tc>
          <w:tcPr>
            <w:tcW w:w="456" w:type="dxa"/>
            <w:shd w:val="clear" w:color="auto" w:fill="auto"/>
            <w:vAlign w:val="center"/>
          </w:tcPr>
          <w:p w14:paraId="359D83E5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lastRenderedPageBreak/>
              <w:t>14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76D9C6AC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1BA7B690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晤談人員二姓名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0C137261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.InterviewerB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6117B254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 w:hint="eastAsia"/>
              </w:rPr>
              <w:t>晤談人員二(Pf</w:t>
            </w:r>
            <w:r w:rsidRPr="0022126D">
              <w:rPr>
                <w:rFonts w:ascii="標楷體" w:eastAsia="標楷體" w:hAnsi="標楷體"/>
              </w:rPr>
              <w:t>Reward.</w:t>
            </w:r>
            <w:r w:rsidRPr="0022126D">
              <w:rPr>
                <w:rFonts w:ascii="標楷體" w:eastAsia="標楷體" w:hAnsi="標楷體" w:hint="eastAsia"/>
              </w:rPr>
              <w:t>InterviewerB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對應員工檔</w:t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 xml:space="preserve"> EmployeeNo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 w:hint="eastAsia"/>
              </w:rPr>
              <w:t xml:space="preserve"> 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812693" w:rsidRPr="0022126D" w14:paraId="3A510680" w14:textId="77777777" w:rsidTr="00E77F5E">
        <w:tc>
          <w:tcPr>
            <w:tcW w:w="456" w:type="dxa"/>
            <w:shd w:val="clear" w:color="auto" w:fill="auto"/>
            <w:vAlign w:val="center"/>
          </w:tcPr>
          <w:p w14:paraId="41A6AA9C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31EC049B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4679714B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是否計件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3BFC32EC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CntingCode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553A580E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12693" w:rsidRPr="0022126D" w14:paraId="738FC23A" w14:textId="77777777" w:rsidTr="00E77F5E">
        <w:tc>
          <w:tcPr>
            <w:tcW w:w="456" w:type="dxa"/>
            <w:shd w:val="clear" w:color="auto" w:fill="auto"/>
            <w:vAlign w:val="center"/>
          </w:tcPr>
          <w:p w14:paraId="5173282D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49D931B8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2C5544D9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介紹人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5E3F0CFA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Introducer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33E1ABFC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12693" w:rsidRPr="0022126D" w14:paraId="04FABA2B" w14:textId="77777777" w:rsidTr="00E77F5E">
        <w:tc>
          <w:tcPr>
            <w:tcW w:w="456" w:type="dxa"/>
            <w:shd w:val="clear" w:color="auto" w:fill="auto"/>
            <w:vAlign w:val="center"/>
          </w:tcPr>
          <w:p w14:paraId="6D1B298C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4615D113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4E02B16D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介紹人姓名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585D6F2C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ItDetail.Introducer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137EDD41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介紹人</w:t>
            </w:r>
            <w:r w:rsidRPr="0022126D">
              <w:rPr>
                <w:rFonts w:ascii="標楷體" w:eastAsia="標楷體" w:hAnsi="標楷體" w:hint="eastAsia"/>
              </w:rPr>
              <w:t>(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PfItDetail.Introducer</w:t>
            </w:r>
            <w:r w:rsidRPr="0022126D"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對應員工檔</w:t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EmployeeNo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 w:hint="eastAsia"/>
              </w:rPr>
              <w:t xml:space="preserve"> 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812693" w:rsidRPr="0022126D" w14:paraId="5C89A4A5" w14:textId="77777777" w:rsidTr="00E77F5E">
        <w:tc>
          <w:tcPr>
            <w:tcW w:w="456" w:type="dxa"/>
            <w:shd w:val="clear" w:color="auto" w:fill="auto"/>
            <w:vAlign w:val="center"/>
          </w:tcPr>
          <w:p w14:paraId="21C4B5E6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12830DD4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48B62640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介紹獎金(應發)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0EE653D9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.IntroducerBonus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352B6334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12693" w:rsidRPr="0022126D" w14:paraId="26977FF7" w14:textId="77777777" w:rsidTr="00E77F5E">
        <w:tc>
          <w:tcPr>
            <w:tcW w:w="456" w:type="dxa"/>
            <w:shd w:val="clear" w:color="auto" w:fill="auto"/>
            <w:vAlign w:val="center"/>
          </w:tcPr>
          <w:p w14:paraId="277E3738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30191AB0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4E21A662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介紹獎金(實發)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7BF8CC46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.Bonus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12C18EFF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獎金類別PfRewardMedia</w:t>
            </w:r>
            <w:r w:rsidRPr="0022126D">
              <w:rPr>
                <w:rFonts w:ascii="標楷體" w:eastAsia="標楷體" w:hAnsi="標楷體"/>
                <w:color w:val="000000"/>
              </w:rPr>
              <w:t>.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BonusType=1</w:t>
            </w:r>
            <w:r w:rsidRPr="0022126D">
              <w:rPr>
                <w:rFonts w:ascii="標楷體" w:eastAsia="標楷體" w:hAnsi="標楷體"/>
                <w:color w:val="000000"/>
              </w:rPr>
              <w:t>: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介紹獎金</w:t>
            </w:r>
          </w:p>
        </w:tc>
      </w:tr>
      <w:tr w:rsidR="00812693" w:rsidRPr="0022126D" w14:paraId="3D9D9AC5" w14:textId="77777777" w:rsidTr="00E77F5E">
        <w:tc>
          <w:tcPr>
            <w:tcW w:w="456" w:type="dxa"/>
            <w:shd w:val="clear" w:color="auto" w:fill="auto"/>
            <w:vAlign w:val="center"/>
          </w:tcPr>
          <w:p w14:paraId="1D14EA78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4673B8DD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6087C3C2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介紹獎金發放日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536DE2A2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.BonusDate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399C560A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12693" w:rsidRPr="0022126D" w14:paraId="00B72A03" w14:textId="77777777" w:rsidTr="00E77F5E">
        <w:tc>
          <w:tcPr>
            <w:tcW w:w="456" w:type="dxa"/>
            <w:shd w:val="clear" w:color="auto" w:fill="auto"/>
            <w:vAlign w:val="center"/>
          </w:tcPr>
          <w:p w14:paraId="624748F0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63C60311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3E7081E3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加碼獎金(應發)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7D33ABB7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.IntroducerAddBonus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424F8BE8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12693" w:rsidRPr="0022126D" w14:paraId="4A1EBA60" w14:textId="77777777" w:rsidTr="00E77F5E">
        <w:tc>
          <w:tcPr>
            <w:tcW w:w="456" w:type="dxa"/>
            <w:shd w:val="clear" w:color="auto" w:fill="auto"/>
            <w:vAlign w:val="center"/>
          </w:tcPr>
          <w:p w14:paraId="0DD369B1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028A726A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1453F396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加碼獎金(實發)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73B47D9F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.Bonus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6E4437D4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獎金類別PfRewardMedia</w:t>
            </w:r>
            <w:r w:rsidRPr="0022126D">
              <w:rPr>
                <w:rFonts w:ascii="標楷體" w:eastAsia="標楷體" w:hAnsi="標楷體"/>
                <w:color w:val="000000"/>
              </w:rPr>
              <w:t>.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BonusType=3: 介紹人加碼獎金</w:t>
            </w:r>
          </w:p>
        </w:tc>
      </w:tr>
      <w:tr w:rsidR="00812693" w:rsidRPr="0022126D" w14:paraId="2A2D0493" w14:textId="77777777" w:rsidTr="00E77F5E">
        <w:tc>
          <w:tcPr>
            <w:tcW w:w="456" w:type="dxa"/>
            <w:shd w:val="clear" w:color="auto" w:fill="auto"/>
            <w:vAlign w:val="center"/>
          </w:tcPr>
          <w:p w14:paraId="17E0C02E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24396D3E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4A20B6C5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加碼獎金發放日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641075D6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.BonusDate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66857D83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12693" w:rsidRPr="0022126D" w14:paraId="49012324" w14:textId="77777777" w:rsidTr="00E77F5E">
        <w:tc>
          <w:tcPr>
            <w:tcW w:w="456" w:type="dxa"/>
            <w:shd w:val="clear" w:color="auto" w:fill="auto"/>
            <w:vAlign w:val="center"/>
          </w:tcPr>
          <w:p w14:paraId="1C154A28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77CA9055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</w:t>
            </w:r>
            <w:r w:rsidRPr="0022126D">
              <w:rPr>
                <w:rFonts w:ascii="標楷體" w:eastAsia="標楷體" w:hAnsi="標楷體" w:hint="eastAsia"/>
                <w:color w:val="000000"/>
              </w:rPr>
              <w:lastRenderedPageBreak/>
              <w:t>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311008BD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lastRenderedPageBreak/>
              <w:t>協辦</w:t>
            </w:r>
            <w:r w:rsidRPr="0022126D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人員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4F2BF7E0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lastRenderedPageBreak/>
              <w:t>PfReward.Coorgnizer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64D13593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12693" w:rsidRPr="0022126D" w14:paraId="2FF3A207" w14:textId="77777777" w:rsidTr="00E77F5E">
        <w:tc>
          <w:tcPr>
            <w:tcW w:w="456" w:type="dxa"/>
            <w:shd w:val="clear" w:color="auto" w:fill="auto"/>
            <w:vAlign w:val="center"/>
          </w:tcPr>
          <w:p w14:paraId="4BADF4A5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lastRenderedPageBreak/>
              <w:t>25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6B8F2C3D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6EA1193E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協辦姓名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35524DBE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. Coorgnizer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317D535B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協辦人</w:t>
            </w:r>
            <w:r w:rsidRPr="0022126D">
              <w:rPr>
                <w:rFonts w:ascii="標楷體" w:eastAsia="標楷體" w:hAnsi="標楷體" w:hint="eastAsia"/>
              </w:rPr>
              <w:t>(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PfReward.Coorgnizer</w:t>
            </w:r>
            <w:r w:rsidRPr="0022126D"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對應員工檔</w:t>
            </w:r>
            <w:r w:rsidRPr="0022126D">
              <w:rPr>
                <w:rFonts w:ascii="標楷體" w:eastAsia="標楷體" w:hAnsi="標楷體" w:hint="eastAsia"/>
              </w:rPr>
              <w:t>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EmployeeNo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 w:hint="eastAsia"/>
              </w:rPr>
              <w:t xml:space="preserve"> (CdEm</w:t>
            </w:r>
            <w:r w:rsidRPr="0022126D">
              <w:rPr>
                <w:rFonts w:ascii="標楷體" w:eastAsia="標楷體" w:hAnsi="標楷體"/>
              </w:rPr>
              <w:t>p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 w:rsidRPr="0022126D">
              <w:rPr>
                <w:rFonts w:ascii="標楷體" w:eastAsia="標楷體" w:hAnsi="標楷體"/>
              </w:rPr>
              <w:t>Fullname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812693" w:rsidRPr="0022126D" w14:paraId="394025D9" w14:textId="77777777" w:rsidTr="00E77F5E">
        <w:tc>
          <w:tcPr>
            <w:tcW w:w="456" w:type="dxa"/>
            <w:shd w:val="clear" w:color="auto" w:fill="auto"/>
            <w:vAlign w:val="center"/>
          </w:tcPr>
          <w:p w14:paraId="309BA376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5DDAB331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2A194A06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協辦獎金(應發)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27399F40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.CoorgnizerBonus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689F1045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12693" w:rsidRPr="0022126D" w14:paraId="29EC0B33" w14:textId="77777777" w:rsidTr="00E77F5E">
        <w:tc>
          <w:tcPr>
            <w:tcW w:w="456" w:type="dxa"/>
            <w:shd w:val="clear" w:color="auto" w:fill="auto"/>
            <w:vAlign w:val="center"/>
          </w:tcPr>
          <w:p w14:paraId="6CF8B631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27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1C727721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6E50F43E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 xml:space="preserve">協辦獎金(實發) 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32B6E4C3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.Bonus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2D72D898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獎金類別PfRewardMedia</w:t>
            </w:r>
            <w:r w:rsidRPr="0022126D">
              <w:rPr>
                <w:rFonts w:ascii="標楷體" w:eastAsia="標楷體" w:hAnsi="標楷體"/>
                <w:color w:val="000000"/>
              </w:rPr>
              <w:t>.</w:t>
            </w:r>
            <w:r w:rsidRPr="0022126D">
              <w:rPr>
                <w:rFonts w:ascii="標楷體" w:eastAsia="標楷體" w:hAnsi="標楷體" w:hint="eastAsia"/>
                <w:color w:val="000000"/>
              </w:rPr>
              <w:t>BonusType=2: 協辦獎金</w:t>
            </w:r>
          </w:p>
        </w:tc>
      </w:tr>
      <w:tr w:rsidR="00812693" w:rsidRPr="0022126D" w14:paraId="1F09CE23" w14:textId="77777777" w:rsidTr="00E77F5E">
        <w:tc>
          <w:tcPr>
            <w:tcW w:w="456" w:type="dxa"/>
            <w:shd w:val="clear" w:color="auto" w:fill="auto"/>
            <w:vAlign w:val="center"/>
          </w:tcPr>
          <w:p w14:paraId="5F765E0B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541" w:type="dxa"/>
            <w:shd w:val="clear" w:color="auto" w:fill="auto"/>
            <w:vAlign w:val="center"/>
          </w:tcPr>
          <w:p w14:paraId="5B02C6E1" w14:textId="77777777" w:rsidR="00812693" w:rsidRPr="0022126D" w:rsidRDefault="00812693" w:rsidP="0081269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779" w:type="dxa"/>
            <w:shd w:val="clear" w:color="auto" w:fill="auto"/>
            <w:vAlign w:val="center"/>
          </w:tcPr>
          <w:p w14:paraId="14947B62" w14:textId="77777777" w:rsidR="00812693" w:rsidRPr="0022126D" w:rsidRDefault="00812693" w:rsidP="0081269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協辦獎金發放日</w:t>
            </w:r>
          </w:p>
        </w:tc>
        <w:tc>
          <w:tcPr>
            <w:tcW w:w="3456" w:type="dxa"/>
            <w:shd w:val="clear" w:color="auto" w:fill="auto"/>
            <w:vAlign w:val="center"/>
          </w:tcPr>
          <w:p w14:paraId="1F4E29AF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  <w:r w:rsidRPr="0022126D">
              <w:rPr>
                <w:rFonts w:ascii="標楷體" w:eastAsia="標楷體" w:hAnsi="標楷體" w:hint="eastAsia"/>
                <w:color w:val="000000"/>
              </w:rPr>
              <w:t>PfRewardMedia.BonusDate</w:t>
            </w:r>
          </w:p>
        </w:tc>
        <w:tc>
          <w:tcPr>
            <w:tcW w:w="3339" w:type="dxa"/>
            <w:shd w:val="clear" w:color="auto" w:fill="auto"/>
            <w:vAlign w:val="center"/>
          </w:tcPr>
          <w:p w14:paraId="14A1D234" w14:textId="77777777" w:rsidR="00812693" w:rsidRPr="0022126D" w:rsidRDefault="00812693" w:rsidP="00812693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5635E5DC" w14:textId="77777777" w:rsidR="00812693" w:rsidRPr="0022126D" w:rsidRDefault="00812693" w:rsidP="00812693">
      <w:pPr>
        <w:widowControl/>
        <w:rPr>
          <w:rFonts w:ascii="標楷體" w:eastAsia="標楷體" w:hAnsi="標楷體"/>
          <w:lang w:val="x-none"/>
        </w:rPr>
      </w:pPr>
    </w:p>
    <w:p w14:paraId="6CC01E42" w14:textId="77777777" w:rsidR="00812693" w:rsidRPr="0022126D" w:rsidRDefault="00812693" w:rsidP="00812693">
      <w:pPr>
        <w:widowControl/>
        <w:rPr>
          <w:rFonts w:ascii="標楷體" w:eastAsia="標楷體" w:hAnsi="標楷體"/>
          <w:lang w:val="x-none"/>
        </w:rPr>
      </w:pPr>
      <w:r w:rsidRPr="0022126D">
        <w:rPr>
          <w:rFonts w:ascii="標楷體" w:eastAsia="標楷體" w:hAnsi="標楷體"/>
          <w:lang w:val="x-none"/>
        </w:rPr>
        <w:br w:type="page"/>
      </w:r>
    </w:p>
    <w:p w14:paraId="2D2B672C" w14:textId="0775B093" w:rsidR="00B30FC5" w:rsidRPr="0022126D" w:rsidRDefault="00B30FC5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 w:hint="eastAsia"/>
          <w:lang w:eastAsia="zh-TW"/>
        </w:rPr>
        <w:lastRenderedPageBreak/>
        <w:t>L</w:t>
      </w:r>
      <w:r w:rsidR="00E551F9" w:rsidRPr="0022126D">
        <w:rPr>
          <w:rFonts w:ascii="標楷體" w:hAnsi="標楷體"/>
          <w:lang w:eastAsia="zh-TW"/>
        </w:rPr>
        <w:t>595</w:t>
      </w:r>
      <w:r w:rsidR="007B6521" w:rsidRPr="0022126D">
        <w:rPr>
          <w:rFonts w:ascii="標楷體" w:hAnsi="標楷體"/>
          <w:lang w:eastAsia="zh-TW"/>
        </w:rPr>
        <w:t>4</w:t>
      </w:r>
      <w:r w:rsidRPr="0022126D">
        <w:rPr>
          <w:rFonts w:ascii="標楷體" w:hAnsi="標楷體" w:hint="eastAsia"/>
          <w:lang w:eastAsia="zh-TW"/>
        </w:rPr>
        <w:t>內網報表業績明細資料查詢</w:t>
      </w:r>
      <w:r w:rsidR="00111CF1" w:rsidRPr="0022126D">
        <w:rPr>
          <w:rFonts w:ascii="標楷體" w:hAnsi="標楷體" w:hint="eastAsia"/>
          <w:lang w:eastAsia="zh-TW"/>
        </w:rPr>
        <w:t>(拿掉???)</w:t>
      </w:r>
    </w:p>
    <w:p w14:paraId="7521BF99" w14:textId="77777777" w:rsidR="00B30FC5" w:rsidRPr="0022126D" w:rsidRDefault="00B30FC5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22126D" w14:paraId="740234A4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C04EC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9A642F" w14:textId="5C6F4A32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績調整作業-內網報表業績明細資料查詢</w:t>
            </w:r>
          </w:p>
        </w:tc>
      </w:tr>
      <w:tr w:rsidR="00B30FC5" w:rsidRPr="0022126D" w14:paraId="7B922C7B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AA620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806AE9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76DFA588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C16199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C9E83F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364FEC13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DE3AC7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81E58B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2A4092EB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206201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5C96A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  <w:p w14:paraId="070D74A5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ab/>
            </w:r>
          </w:p>
        </w:tc>
      </w:tr>
      <w:tr w:rsidR="00B30FC5" w:rsidRPr="0022126D" w14:paraId="3C32EEBF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5104F6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37FEB2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307E2EC9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FDE770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A46332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1601D782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D5A2A4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CD74A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5FB554B7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4A7FDD0D" w14:textId="77777777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26501D22" w14:textId="77777777" w:rsidR="00B30FC5" w:rsidRPr="0022126D" w:rsidRDefault="00B30FC5" w:rsidP="0091695D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6A7A59EC" w14:textId="6C2FCB87" w:rsidR="00A94163" w:rsidRPr="0022126D" w:rsidRDefault="00C0078D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2569D6E0" wp14:editId="68651D4C">
            <wp:extent cx="6483350" cy="2044700"/>
            <wp:effectExtent l="0" t="0" r="0" b="0"/>
            <wp:docPr id="5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04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891E4" w14:textId="77777777" w:rsidR="00B30FC5" w:rsidRPr="0022126D" w:rsidRDefault="00210672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</w:t>
      </w:r>
    </w:p>
    <w:p w14:paraId="7961CBE4" w14:textId="77777777" w:rsidR="00B30FC5" w:rsidRPr="0022126D" w:rsidRDefault="00B30FC5" w:rsidP="0091695D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出畫面：</w:t>
      </w:r>
    </w:p>
    <w:p w14:paraId="37D7D19B" w14:textId="49C563FE" w:rsidR="00A94163" w:rsidRPr="0022126D" w:rsidRDefault="00C0078D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0A21E938" wp14:editId="51FCBF71">
            <wp:extent cx="6477000" cy="2597150"/>
            <wp:effectExtent l="0" t="0" r="0" b="0"/>
            <wp:docPr id="5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59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0F0D0" w14:textId="77777777" w:rsidR="00B30FC5" w:rsidRPr="0022126D" w:rsidRDefault="00B30FC5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>…</w:t>
      </w:r>
    </w:p>
    <w:p w14:paraId="6C733CAB" w14:textId="77777777" w:rsidR="00B30FC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"/>
        <w:gridCol w:w="1683"/>
        <w:gridCol w:w="967"/>
        <w:gridCol w:w="1056"/>
        <w:gridCol w:w="1146"/>
        <w:gridCol w:w="677"/>
        <w:gridCol w:w="692"/>
        <w:gridCol w:w="3707"/>
      </w:tblGrid>
      <w:tr w:rsidR="00695468" w:rsidRPr="0022126D" w14:paraId="4449B37D" w14:textId="77777777" w:rsidTr="00695468">
        <w:trPr>
          <w:trHeight w:val="388"/>
          <w:jc w:val="center"/>
        </w:trPr>
        <w:tc>
          <w:tcPr>
            <w:tcW w:w="493" w:type="dxa"/>
            <w:vMerge w:val="restart"/>
          </w:tcPr>
          <w:p w14:paraId="1BEB558C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14" w:type="dxa"/>
            <w:vMerge w:val="restart"/>
          </w:tcPr>
          <w:p w14:paraId="2E3DA537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69" w:type="dxa"/>
            <w:gridSpan w:val="5"/>
          </w:tcPr>
          <w:p w14:paraId="0DF80227" w14:textId="77777777" w:rsidR="00695468" w:rsidRPr="0022126D" w:rsidRDefault="00695468" w:rsidP="00695468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787" w:type="dxa"/>
            <w:vMerge w:val="restart"/>
          </w:tcPr>
          <w:p w14:paraId="7E775D78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95468" w:rsidRPr="0022126D" w14:paraId="4DF7DE3F" w14:textId="77777777" w:rsidTr="00695468">
        <w:trPr>
          <w:trHeight w:val="244"/>
          <w:jc w:val="center"/>
        </w:trPr>
        <w:tc>
          <w:tcPr>
            <w:tcW w:w="493" w:type="dxa"/>
            <w:vMerge/>
          </w:tcPr>
          <w:p w14:paraId="5A7795A7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714" w:type="dxa"/>
            <w:vMerge/>
          </w:tcPr>
          <w:p w14:paraId="38B5204E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71" w:type="dxa"/>
          </w:tcPr>
          <w:p w14:paraId="17A514C0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56" w:type="dxa"/>
          </w:tcPr>
          <w:p w14:paraId="3319B702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64" w:type="dxa"/>
          </w:tcPr>
          <w:p w14:paraId="7C8E9679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052F9C7E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0E933D0E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787" w:type="dxa"/>
            <w:vMerge/>
          </w:tcPr>
          <w:p w14:paraId="419A0D2A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</w:tr>
      <w:tr w:rsidR="00695468" w:rsidRPr="0022126D" w14:paraId="1CF08A33" w14:textId="77777777" w:rsidTr="00695468">
        <w:trPr>
          <w:trHeight w:val="244"/>
          <w:jc w:val="center"/>
        </w:trPr>
        <w:tc>
          <w:tcPr>
            <w:tcW w:w="493" w:type="dxa"/>
          </w:tcPr>
          <w:p w14:paraId="3915F67F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14" w:type="dxa"/>
          </w:tcPr>
          <w:p w14:paraId="1A9E3749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71" w:type="dxa"/>
          </w:tcPr>
          <w:p w14:paraId="42BBBA7E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056" w:type="dxa"/>
          </w:tcPr>
          <w:p w14:paraId="36EE5ED9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000000</w:t>
            </w:r>
          </w:p>
        </w:tc>
        <w:tc>
          <w:tcPr>
            <w:tcW w:w="1164" w:type="dxa"/>
          </w:tcPr>
          <w:p w14:paraId="71B973F6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2A288FE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606E7660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08C035B1" w14:textId="77777777" w:rsidR="00695468" w:rsidRPr="0022126D" w:rsidRDefault="00695468" w:rsidP="00B30FC5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>i.按</w:t>
            </w:r>
            <w:r w:rsidRPr="0022126D">
              <w:rPr>
                <w:rFonts w:ascii="標楷體" w:eastAsia="標楷體" w:hAnsi="標楷體" w:hint="eastAsia"/>
                <w:b/>
              </w:rPr>
              <w:t>[瀏覽]</w:t>
            </w:r>
            <w:r w:rsidRPr="0022126D">
              <w:rPr>
                <w:rFonts w:ascii="標楷體" w:eastAsia="標楷體" w:hAnsi="標楷體" w:hint="eastAsia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</w:rPr>
              <w:t>[顧客明細資料查詢]</w:t>
            </w:r>
          </w:p>
          <w:p w14:paraId="50D88198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i.可不輸入</w:t>
            </w:r>
          </w:p>
        </w:tc>
      </w:tr>
      <w:tr w:rsidR="00695468" w:rsidRPr="0022126D" w14:paraId="1F020663" w14:textId="77777777" w:rsidTr="00695468">
        <w:trPr>
          <w:trHeight w:val="291"/>
          <w:jc w:val="center"/>
        </w:trPr>
        <w:tc>
          <w:tcPr>
            <w:tcW w:w="493" w:type="dxa"/>
          </w:tcPr>
          <w:p w14:paraId="52F2822B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14" w:type="dxa"/>
          </w:tcPr>
          <w:p w14:paraId="3C789BF0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71" w:type="dxa"/>
          </w:tcPr>
          <w:p w14:paraId="7A032ABD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668B8BB8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4" w:type="dxa"/>
          </w:tcPr>
          <w:p w14:paraId="127C03D0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AAB009B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4D42FD12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1DF36F50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695468" w:rsidRPr="0022126D" w14:paraId="5F42591F" w14:textId="77777777" w:rsidTr="00695468">
        <w:trPr>
          <w:trHeight w:val="291"/>
          <w:jc w:val="center"/>
        </w:trPr>
        <w:tc>
          <w:tcPr>
            <w:tcW w:w="493" w:type="dxa"/>
          </w:tcPr>
          <w:p w14:paraId="2BBBD1E4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14" w:type="dxa"/>
          </w:tcPr>
          <w:p w14:paraId="5F6FEE12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971" w:type="dxa"/>
          </w:tcPr>
          <w:p w14:paraId="640D0500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6285B062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4" w:type="dxa"/>
          </w:tcPr>
          <w:p w14:paraId="3DCC8235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9AC0697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0785B8CF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300F8A88" w14:textId="77777777" w:rsidR="00695468" w:rsidRPr="0022126D" w:rsidRDefault="00695468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</w:tbl>
    <w:p w14:paraId="0F61F2AD" w14:textId="77777777" w:rsidR="00560299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22126D" w14:paraId="19570AE8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3BA7865A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4DA0AAE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BD882D6" w14:textId="77777777" w:rsidR="00560299" w:rsidRPr="0022126D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C202C7A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22126D" w14:paraId="075DD203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3B4A1DCE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566322B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C9F564A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7BE3756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4FCB3A13" w14:textId="77777777" w:rsidTr="00560299">
        <w:trPr>
          <w:trHeight w:val="244"/>
          <w:jc w:val="center"/>
        </w:trPr>
        <w:tc>
          <w:tcPr>
            <w:tcW w:w="696" w:type="dxa"/>
          </w:tcPr>
          <w:p w14:paraId="354E628E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2137" w:type="dxa"/>
          </w:tcPr>
          <w:p w14:paraId="1B27B489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5D45A22A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36B2084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22AE0694" w14:textId="77777777" w:rsidTr="00560299">
        <w:trPr>
          <w:trHeight w:val="244"/>
          <w:jc w:val="center"/>
        </w:trPr>
        <w:tc>
          <w:tcPr>
            <w:tcW w:w="696" w:type="dxa"/>
          </w:tcPr>
          <w:p w14:paraId="427FC7BD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2137" w:type="dxa"/>
          </w:tcPr>
          <w:p w14:paraId="3B1E7986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B28D7AF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8E70B6D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6E542877" w14:textId="77777777" w:rsidTr="00560299">
        <w:trPr>
          <w:trHeight w:val="244"/>
          <w:jc w:val="center"/>
        </w:trPr>
        <w:tc>
          <w:tcPr>
            <w:tcW w:w="696" w:type="dxa"/>
          </w:tcPr>
          <w:p w14:paraId="093F152A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3</w:t>
            </w:r>
          </w:p>
        </w:tc>
        <w:tc>
          <w:tcPr>
            <w:tcW w:w="2137" w:type="dxa"/>
          </w:tcPr>
          <w:p w14:paraId="541BA4FA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3969" w:type="dxa"/>
          </w:tcPr>
          <w:p w14:paraId="4394F7EA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4F7B7D4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1DFB3194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2DA13F03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0141B42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8A9CC4A" w14:textId="77777777" w:rsidR="00560299" w:rsidRPr="0022126D" w:rsidRDefault="00560299" w:rsidP="00560299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350EFE56" w14:textId="77777777" w:rsidR="00560299" w:rsidRPr="0022126D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B3FFFB6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22126D" w14:paraId="72ECE79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0A7DC48" w14:textId="77777777" w:rsidR="00695468" w:rsidRPr="0022126D" w:rsidRDefault="00695468" w:rsidP="00695468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2BA99E3" w14:textId="77777777" w:rsidR="00695468" w:rsidRPr="0022126D" w:rsidRDefault="00695468" w:rsidP="00695468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</w:rPr>
              <w:t>[</w:t>
            </w:r>
            <w:r w:rsidR="000A2714" w:rsidRPr="0022126D">
              <w:rPr>
                <w:rFonts w:ascii="標楷體" w:eastAsia="標楷體" w:hAnsi="標楷體" w:hint="eastAsia"/>
                <w:b/>
              </w:rPr>
              <w:t>L5505</w:t>
            </w:r>
            <w:r w:rsidRPr="0022126D">
              <w:rPr>
                <w:rFonts w:ascii="標楷體" w:eastAsia="標楷體" w:hAnsi="標楷體" w:hint="eastAsia"/>
                <w:b/>
              </w:rPr>
              <w:t>內網報表業績維護-修改]</w:t>
            </w:r>
          </w:p>
          <w:p w14:paraId="5BAE75B3" w14:textId="77777777" w:rsidR="00695468" w:rsidRPr="0022126D" w:rsidRDefault="00695468" w:rsidP="0069546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4EE644DE" w14:textId="77777777" w:rsidR="00695468" w:rsidRPr="0022126D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22126D" w14:paraId="4FA9AFC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57E729E" w14:textId="77777777" w:rsidR="00695468" w:rsidRPr="0022126D" w:rsidRDefault="00695468" w:rsidP="00695468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5EFFBF2F" w14:textId="77777777" w:rsidR="00695468" w:rsidRPr="0022126D" w:rsidRDefault="00695468" w:rsidP="0069546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</w:rPr>
              <w:t>[</w:t>
            </w:r>
            <w:r w:rsidR="000A2714" w:rsidRPr="0022126D">
              <w:rPr>
                <w:rFonts w:ascii="標楷體" w:eastAsia="標楷體" w:hAnsi="標楷體" w:hint="eastAsia"/>
                <w:b/>
              </w:rPr>
              <w:t>L5505</w:t>
            </w:r>
            <w:r w:rsidRPr="0022126D">
              <w:rPr>
                <w:rFonts w:ascii="標楷體" w:eastAsia="標楷體" w:hAnsi="標楷體" w:hint="eastAsia"/>
                <w:b/>
              </w:rPr>
              <w:t>內網報表業績維護-新增]</w:t>
            </w:r>
          </w:p>
        </w:tc>
        <w:tc>
          <w:tcPr>
            <w:tcW w:w="2693" w:type="dxa"/>
          </w:tcPr>
          <w:p w14:paraId="1456593A" w14:textId="77777777" w:rsidR="00695468" w:rsidRPr="0022126D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22126D" w14:paraId="26F991C7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3BCA5258" w14:textId="77777777" w:rsidR="00695468" w:rsidRPr="0022126D" w:rsidRDefault="00695468" w:rsidP="00695468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刪除]</w:t>
            </w:r>
          </w:p>
        </w:tc>
        <w:tc>
          <w:tcPr>
            <w:tcW w:w="3969" w:type="dxa"/>
          </w:tcPr>
          <w:p w14:paraId="5BC5D202" w14:textId="77777777" w:rsidR="00695468" w:rsidRPr="0022126D" w:rsidRDefault="00695468" w:rsidP="00695468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</w:rPr>
              <w:t>[</w:t>
            </w:r>
            <w:r w:rsidR="000A2714" w:rsidRPr="0022126D">
              <w:rPr>
                <w:rFonts w:ascii="標楷體" w:eastAsia="標楷體" w:hAnsi="標楷體" w:hint="eastAsia"/>
                <w:b/>
              </w:rPr>
              <w:t>L5505</w:t>
            </w:r>
            <w:r w:rsidRPr="0022126D">
              <w:rPr>
                <w:rFonts w:ascii="標楷體" w:eastAsia="標楷體" w:hAnsi="標楷體" w:hint="eastAsia"/>
                <w:b/>
              </w:rPr>
              <w:t>房內網報表業績維護-刪除]</w:t>
            </w:r>
          </w:p>
          <w:p w14:paraId="4F1680F9" w14:textId="77777777" w:rsidR="00695468" w:rsidRPr="0022126D" w:rsidRDefault="00695468" w:rsidP="0069546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2D5EC007" w14:textId="77777777" w:rsidR="00695468" w:rsidRPr="0022126D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22126D" w14:paraId="728F383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F5A52D6" w14:textId="77777777" w:rsidR="00695468" w:rsidRPr="0022126D" w:rsidRDefault="00695468" w:rsidP="00695468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5728C9E3" w14:textId="77777777" w:rsidR="00695468" w:rsidRPr="0022126D" w:rsidRDefault="00695468" w:rsidP="0069546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</w:t>
            </w:r>
            <w:r w:rsidRPr="0022126D">
              <w:rPr>
                <w:rFonts w:ascii="標楷體" w:eastAsia="標楷體" w:hAnsi="標楷體" w:hint="eastAsia"/>
                <w:b/>
              </w:rPr>
              <w:t>[</w:t>
            </w:r>
            <w:r w:rsidR="000A2714" w:rsidRPr="0022126D">
              <w:rPr>
                <w:rFonts w:ascii="標楷體" w:eastAsia="標楷體" w:hAnsi="標楷體" w:hint="eastAsia"/>
                <w:b/>
              </w:rPr>
              <w:t>L5505</w:t>
            </w:r>
            <w:r w:rsidRPr="0022126D">
              <w:rPr>
                <w:rFonts w:ascii="標楷體" w:eastAsia="標楷體" w:hAnsi="標楷體" w:hint="eastAsia"/>
                <w:b/>
              </w:rPr>
              <w:t>內網報表業績維護-查</w:t>
            </w:r>
            <w:r w:rsidRPr="0022126D">
              <w:rPr>
                <w:rFonts w:ascii="標楷體" w:eastAsia="標楷體" w:hAnsi="標楷體" w:hint="eastAsia"/>
                <w:b/>
              </w:rPr>
              <w:lastRenderedPageBreak/>
              <w:t>詢]</w:t>
            </w:r>
          </w:p>
        </w:tc>
        <w:tc>
          <w:tcPr>
            <w:tcW w:w="2693" w:type="dxa"/>
          </w:tcPr>
          <w:p w14:paraId="52D5E3C1" w14:textId="77777777" w:rsidR="00695468" w:rsidRPr="0022126D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0DFF876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B6D1675" w14:textId="77777777" w:rsidR="00560299" w:rsidRPr="0022126D" w:rsidRDefault="000A2714" w:rsidP="000A2714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戶號</w:t>
            </w:r>
          </w:p>
        </w:tc>
        <w:tc>
          <w:tcPr>
            <w:tcW w:w="3969" w:type="dxa"/>
          </w:tcPr>
          <w:p w14:paraId="23037D6B" w14:textId="77777777" w:rsidR="00560299" w:rsidRPr="0022126D" w:rsidRDefault="000A2714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7EF2F89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57006FA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EFAD5E3" w14:textId="77777777" w:rsidR="00560299" w:rsidRPr="0022126D" w:rsidRDefault="000A2714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7EC19EB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7AB058A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176809C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6C912F1" w14:textId="77777777" w:rsidR="00560299" w:rsidRPr="0022126D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2AE89240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373F6DE7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5BD9CDC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D4C602E" w14:textId="77777777" w:rsidR="00560299" w:rsidRPr="0022126D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業績金額(額度)</w:t>
            </w:r>
          </w:p>
        </w:tc>
        <w:tc>
          <w:tcPr>
            <w:tcW w:w="3969" w:type="dxa"/>
          </w:tcPr>
          <w:p w14:paraId="4612775D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D79FC88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6C53833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DB7A24F" w14:textId="77777777" w:rsidR="00560299" w:rsidRPr="0022126D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批次</w:t>
            </w:r>
          </w:p>
        </w:tc>
        <w:tc>
          <w:tcPr>
            <w:tcW w:w="3969" w:type="dxa"/>
          </w:tcPr>
          <w:p w14:paraId="18DA7CD4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10F39979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5ADE6B30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21C2FAEA" w14:textId="77777777" w:rsidR="00B30FC5" w:rsidRPr="0022126D" w:rsidRDefault="00210672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50209AC1" w14:textId="13437D96" w:rsidR="00B30FC5" w:rsidRPr="0022126D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</w:t>
      </w:r>
      <w:r w:rsidR="006961FE" w:rsidRPr="0022126D">
        <w:rPr>
          <w:rFonts w:ascii="標楷體" w:hAnsi="標楷體"/>
        </w:rPr>
        <w:t>550</w:t>
      </w:r>
      <w:r w:rsidR="007B6521" w:rsidRPr="0022126D">
        <w:rPr>
          <w:rFonts w:ascii="標楷體" w:hAnsi="標楷體"/>
        </w:rPr>
        <w:t>5</w:t>
      </w:r>
      <w:r w:rsidRPr="0022126D">
        <w:rPr>
          <w:rFonts w:ascii="標楷體" w:hAnsi="標楷體" w:hint="eastAsia"/>
          <w:lang w:eastAsia="zh-TW"/>
        </w:rPr>
        <w:t>內網報表業績維護</w:t>
      </w:r>
      <w:r w:rsidR="00111CF1" w:rsidRPr="0022126D">
        <w:rPr>
          <w:rFonts w:ascii="標楷體" w:hAnsi="標楷體" w:hint="eastAsia"/>
          <w:lang w:eastAsia="zh-TW"/>
        </w:rPr>
        <w:t>(拿掉???)</w:t>
      </w:r>
    </w:p>
    <w:p w14:paraId="0DDDBD5A" w14:textId="77777777" w:rsidR="00B30FC5" w:rsidRPr="0022126D" w:rsidRDefault="00B30FC5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22126D" w14:paraId="4ECB01F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B5D401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92E794" w14:textId="347E373B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績調整作業-內網報表業績維護</w:t>
            </w:r>
          </w:p>
        </w:tc>
      </w:tr>
      <w:tr w:rsidR="00B30FC5" w:rsidRPr="0022126D" w14:paraId="4B8A4A32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173B78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514328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60E7890B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4D32E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A5F653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422E8FD2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81625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A72475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796CD042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5033A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DB12C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75CE2B39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E5E00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E900BD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2B69A687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5D1E60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62F54E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22126D" w14:paraId="003928A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64B5C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25B262" w14:textId="77777777" w:rsidR="00B30FC5" w:rsidRPr="0022126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BD95A59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4C6BCD58" w14:textId="77777777" w:rsidR="00B30FC5" w:rsidRPr="0022126D" w:rsidRDefault="00B30FC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5EB175FE" w14:textId="77777777" w:rsidR="00B30FC5" w:rsidRPr="0022126D" w:rsidRDefault="00B30FC5" w:rsidP="004D2611">
      <w:pPr>
        <w:ind w:leftChars="472" w:left="1133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輸入畫面：</w:t>
      </w:r>
    </w:p>
    <w:p w14:paraId="590886FC" w14:textId="42A74312" w:rsidR="00B30FC5" w:rsidRPr="0022126D" w:rsidRDefault="00C0078D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6849316F" wp14:editId="5AFA51EE">
            <wp:extent cx="6477000" cy="4527550"/>
            <wp:effectExtent l="0" t="0" r="0" b="6350"/>
            <wp:docPr id="5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52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2F5919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2E79EEF9" w14:textId="77777777" w:rsidR="00B30FC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"/>
        <w:gridCol w:w="1590"/>
        <w:gridCol w:w="938"/>
        <w:gridCol w:w="945"/>
        <w:gridCol w:w="1202"/>
        <w:gridCol w:w="687"/>
        <w:gridCol w:w="697"/>
        <w:gridCol w:w="3869"/>
      </w:tblGrid>
      <w:tr w:rsidR="000A2714" w:rsidRPr="0022126D" w14:paraId="06FBF0ED" w14:textId="77777777" w:rsidTr="000A2714">
        <w:trPr>
          <w:trHeight w:val="388"/>
          <w:jc w:val="center"/>
        </w:trPr>
        <w:tc>
          <w:tcPr>
            <w:tcW w:w="493" w:type="dxa"/>
            <w:vMerge w:val="restart"/>
          </w:tcPr>
          <w:p w14:paraId="16D18699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617" w:type="dxa"/>
            <w:vMerge w:val="restart"/>
          </w:tcPr>
          <w:p w14:paraId="7F2561A3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10" w:type="dxa"/>
            <w:gridSpan w:val="5"/>
          </w:tcPr>
          <w:p w14:paraId="581FA40C" w14:textId="77777777" w:rsidR="000A2714" w:rsidRPr="0022126D" w:rsidRDefault="000A2714" w:rsidP="000A271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44" w:type="dxa"/>
            <w:vMerge w:val="restart"/>
          </w:tcPr>
          <w:p w14:paraId="50E547A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2714" w:rsidRPr="0022126D" w14:paraId="72BA244A" w14:textId="77777777" w:rsidTr="000A2714">
        <w:trPr>
          <w:trHeight w:val="244"/>
          <w:jc w:val="center"/>
        </w:trPr>
        <w:tc>
          <w:tcPr>
            <w:tcW w:w="493" w:type="dxa"/>
            <w:vMerge/>
          </w:tcPr>
          <w:p w14:paraId="0A565A3D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17" w:type="dxa"/>
            <w:vMerge/>
          </w:tcPr>
          <w:p w14:paraId="2DD09B18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41" w:type="dxa"/>
          </w:tcPr>
          <w:p w14:paraId="36DAC5C1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7" w:type="dxa"/>
          </w:tcPr>
          <w:p w14:paraId="01E15562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20" w:type="dxa"/>
          </w:tcPr>
          <w:p w14:paraId="3C954307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2" w:type="dxa"/>
          </w:tcPr>
          <w:p w14:paraId="453946C0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0" w:type="dxa"/>
          </w:tcPr>
          <w:p w14:paraId="415C111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44" w:type="dxa"/>
            <w:vMerge/>
          </w:tcPr>
          <w:p w14:paraId="0409457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</w:tr>
      <w:tr w:rsidR="000A2714" w:rsidRPr="0022126D" w14:paraId="2B04A854" w14:textId="77777777" w:rsidTr="000A2714">
        <w:trPr>
          <w:trHeight w:val="244"/>
          <w:jc w:val="center"/>
        </w:trPr>
        <w:tc>
          <w:tcPr>
            <w:tcW w:w="493" w:type="dxa"/>
          </w:tcPr>
          <w:p w14:paraId="6A0F311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17" w:type="dxa"/>
          </w:tcPr>
          <w:p w14:paraId="63DAB26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41" w:type="dxa"/>
          </w:tcPr>
          <w:p w14:paraId="57FA9645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7" w:type="dxa"/>
          </w:tcPr>
          <w:p w14:paraId="4363BD2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45BF361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92" w:type="dxa"/>
          </w:tcPr>
          <w:p w14:paraId="3694C042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03A06CA9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3C754A37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7AACEA02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新增</w:t>
            </w:r>
          </w:p>
          <w:p w14:paraId="569A3A3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2.修改  </w:t>
            </w:r>
          </w:p>
          <w:p w14:paraId="75B975E6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4.刪除  </w:t>
            </w:r>
          </w:p>
          <w:p w14:paraId="66ECF1C9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0A2714" w:rsidRPr="0022126D" w14:paraId="6A4A7BF0" w14:textId="77777777" w:rsidTr="000A2714">
        <w:trPr>
          <w:trHeight w:val="291"/>
          <w:jc w:val="center"/>
        </w:trPr>
        <w:tc>
          <w:tcPr>
            <w:tcW w:w="493" w:type="dxa"/>
          </w:tcPr>
          <w:p w14:paraId="6CBA5F1A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17" w:type="dxa"/>
          </w:tcPr>
          <w:p w14:paraId="44DF5850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41" w:type="dxa"/>
          </w:tcPr>
          <w:p w14:paraId="474BD63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57" w:type="dxa"/>
          </w:tcPr>
          <w:p w14:paraId="4366F8EA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0681487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3E871F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57699C73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09A3C1B2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0A2714" w:rsidRPr="0022126D" w14:paraId="509A07A6" w14:textId="77777777" w:rsidTr="000A2714">
        <w:trPr>
          <w:trHeight w:val="291"/>
          <w:jc w:val="center"/>
        </w:trPr>
        <w:tc>
          <w:tcPr>
            <w:tcW w:w="493" w:type="dxa"/>
          </w:tcPr>
          <w:p w14:paraId="4681A1D2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17" w:type="dxa"/>
          </w:tcPr>
          <w:p w14:paraId="7629C3E3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41" w:type="dxa"/>
          </w:tcPr>
          <w:p w14:paraId="3B4CCA0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7" w:type="dxa"/>
          </w:tcPr>
          <w:p w14:paraId="0BF07F30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44C10D5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52E7E4B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33AFBE97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782F7B4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0A2714" w:rsidRPr="0022126D" w14:paraId="1140CD01" w14:textId="77777777" w:rsidTr="000A2714">
        <w:trPr>
          <w:trHeight w:val="291"/>
          <w:jc w:val="center"/>
        </w:trPr>
        <w:tc>
          <w:tcPr>
            <w:tcW w:w="493" w:type="dxa"/>
          </w:tcPr>
          <w:p w14:paraId="40243AA7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17" w:type="dxa"/>
          </w:tcPr>
          <w:p w14:paraId="48EB0038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941" w:type="dxa"/>
          </w:tcPr>
          <w:p w14:paraId="7A743F3B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7" w:type="dxa"/>
          </w:tcPr>
          <w:p w14:paraId="58AAA0E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4ECDD3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DF08D5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006BC33D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12DB335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0A2714" w:rsidRPr="0022126D" w14:paraId="07D7B172" w14:textId="77777777" w:rsidTr="000A2714">
        <w:trPr>
          <w:trHeight w:val="291"/>
          <w:jc w:val="center"/>
        </w:trPr>
        <w:tc>
          <w:tcPr>
            <w:tcW w:w="493" w:type="dxa"/>
          </w:tcPr>
          <w:p w14:paraId="7E0548A5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17" w:type="dxa"/>
          </w:tcPr>
          <w:p w14:paraId="2BC0E55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41" w:type="dxa"/>
          </w:tcPr>
          <w:p w14:paraId="222C11B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957" w:type="dxa"/>
          </w:tcPr>
          <w:p w14:paraId="0FAFF5F8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C7BDAD2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6869F2D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559568F9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5FE8FA50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22126D" w14:paraId="7065C2C2" w14:textId="77777777" w:rsidTr="000A2714">
        <w:trPr>
          <w:trHeight w:val="291"/>
          <w:jc w:val="center"/>
        </w:trPr>
        <w:tc>
          <w:tcPr>
            <w:tcW w:w="493" w:type="dxa"/>
          </w:tcPr>
          <w:p w14:paraId="78BF28D8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17" w:type="dxa"/>
          </w:tcPr>
          <w:p w14:paraId="588EDCC8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941" w:type="dxa"/>
          </w:tcPr>
          <w:p w14:paraId="7BB8B74D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957" w:type="dxa"/>
          </w:tcPr>
          <w:p w14:paraId="785CEC39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1FDF2C3D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FB0D86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E6BDD9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1B2187D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22126D" w14:paraId="34B16BD9" w14:textId="77777777" w:rsidTr="000A2714">
        <w:trPr>
          <w:trHeight w:val="291"/>
          <w:jc w:val="center"/>
        </w:trPr>
        <w:tc>
          <w:tcPr>
            <w:tcW w:w="493" w:type="dxa"/>
          </w:tcPr>
          <w:p w14:paraId="0AED836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17" w:type="dxa"/>
          </w:tcPr>
          <w:p w14:paraId="54D650F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941" w:type="dxa"/>
          </w:tcPr>
          <w:p w14:paraId="3CEE0CE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7" w:type="dxa"/>
          </w:tcPr>
          <w:p w14:paraId="13727BC0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A02293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FF36910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281254F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253675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22126D" w14:paraId="368E910D" w14:textId="77777777" w:rsidTr="000A2714">
        <w:trPr>
          <w:trHeight w:val="291"/>
          <w:jc w:val="center"/>
        </w:trPr>
        <w:tc>
          <w:tcPr>
            <w:tcW w:w="493" w:type="dxa"/>
          </w:tcPr>
          <w:p w14:paraId="1583307D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17" w:type="dxa"/>
          </w:tcPr>
          <w:p w14:paraId="64E7D7EA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941" w:type="dxa"/>
          </w:tcPr>
          <w:p w14:paraId="2D53282A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6A38AC45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1B35CB2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79C05DB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63D7B2DB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4F56E1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22126D" w14:paraId="2E8E5D93" w14:textId="77777777" w:rsidTr="000A2714">
        <w:trPr>
          <w:trHeight w:val="291"/>
          <w:jc w:val="center"/>
        </w:trPr>
        <w:tc>
          <w:tcPr>
            <w:tcW w:w="493" w:type="dxa"/>
          </w:tcPr>
          <w:p w14:paraId="165F67E2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17" w:type="dxa"/>
          </w:tcPr>
          <w:p w14:paraId="6520F981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單位類別</w:t>
            </w:r>
          </w:p>
        </w:tc>
        <w:tc>
          <w:tcPr>
            <w:tcW w:w="941" w:type="dxa"/>
          </w:tcPr>
          <w:p w14:paraId="3D10B0B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7" w:type="dxa"/>
          </w:tcPr>
          <w:p w14:paraId="44592B8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BE8F22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92" w:type="dxa"/>
          </w:tcPr>
          <w:p w14:paraId="229F9166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5E99C2DB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BD52C5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自動顯示不必輸入</w:t>
            </w:r>
          </w:p>
          <w:p w14:paraId="4C13DFB3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全部</w:t>
            </w:r>
          </w:p>
          <w:p w14:paraId="3179AFCB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通訊處</w:t>
            </w:r>
          </w:p>
          <w:p w14:paraId="2459C97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 區部</w:t>
            </w:r>
          </w:p>
          <w:p w14:paraId="23921E4A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: 部室</w:t>
            </w:r>
          </w:p>
          <w:p w14:paraId="37A0CAB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: 區部+部室</w:t>
            </w:r>
          </w:p>
        </w:tc>
      </w:tr>
      <w:tr w:rsidR="000A2714" w:rsidRPr="0022126D" w14:paraId="646AF411" w14:textId="77777777" w:rsidTr="000A2714">
        <w:trPr>
          <w:trHeight w:val="291"/>
          <w:jc w:val="center"/>
        </w:trPr>
        <w:tc>
          <w:tcPr>
            <w:tcW w:w="493" w:type="dxa"/>
          </w:tcPr>
          <w:p w14:paraId="26A88AA0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17" w:type="dxa"/>
          </w:tcPr>
          <w:p w14:paraId="2ADAD4C6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計達成金額</w:t>
            </w:r>
          </w:p>
        </w:tc>
        <w:tc>
          <w:tcPr>
            <w:tcW w:w="941" w:type="dxa"/>
          </w:tcPr>
          <w:p w14:paraId="28216FB2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25C6C93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56233799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018CDE3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729F471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37838F1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輸輸入其他自動顯示不必輸入</w:t>
            </w:r>
          </w:p>
          <w:p w14:paraId="162D56E3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計達成金額或累計達成件數須至少輸入一項</w:t>
            </w:r>
          </w:p>
        </w:tc>
      </w:tr>
      <w:tr w:rsidR="000A2714" w:rsidRPr="0022126D" w14:paraId="0E0A3C89" w14:textId="77777777" w:rsidTr="000A2714">
        <w:trPr>
          <w:trHeight w:val="291"/>
          <w:jc w:val="center"/>
        </w:trPr>
        <w:tc>
          <w:tcPr>
            <w:tcW w:w="493" w:type="dxa"/>
          </w:tcPr>
          <w:p w14:paraId="7622137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17" w:type="dxa"/>
          </w:tcPr>
          <w:p w14:paraId="14513CD5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金額加減項</w:t>
            </w:r>
          </w:p>
        </w:tc>
        <w:tc>
          <w:tcPr>
            <w:tcW w:w="941" w:type="dxa"/>
          </w:tcPr>
          <w:p w14:paraId="0B977C3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57" w:type="dxa"/>
          </w:tcPr>
          <w:p w14:paraId="4D86073A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9D01875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F4718E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5593D619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2389580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當累計達成金額 &gt; 0時必須輸入</w:t>
            </w:r>
          </w:p>
          <w:p w14:paraId="67038B77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</w:tr>
      <w:tr w:rsidR="000A2714" w:rsidRPr="0022126D" w14:paraId="276CAB39" w14:textId="77777777" w:rsidTr="000A2714">
        <w:trPr>
          <w:trHeight w:val="291"/>
          <w:jc w:val="center"/>
        </w:trPr>
        <w:tc>
          <w:tcPr>
            <w:tcW w:w="493" w:type="dxa"/>
          </w:tcPr>
          <w:p w14:paraId="39C10140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17" w:type="dxa"/>
          </w:tcPr>
          <w:p w14:paraId="3C59D7E8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計達成件數</w:t>
            </w:r>
          </w:p>
        </w:tc>
        <w:tc>
          <w:tcPr>
            <w:tcW w:w="941" w:type="dxa"/>
          </w:tcPr>
          <w:p w14:paraId="5DBCA916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29AF879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4DF2449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23F05D0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26CEE10B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99C2CB9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a.累計達成金額或累計達成件數須至少輸入一項</w:t>
            </w:r>
          </w:p>
        </w:tc>
      </w:tr>
      <w:tr w:rsidR="000A2714" w:rsidRPr="0022126D" w14:paraId="2A7D1512" w14:textId="77777777" w:rsidTr="000A2714">
        <w:trPr>
          <w:trHeight w:val="291"/>
          <w:jc w:val="center"/>
        </w:trPr>
        <w:tc>
          <w:tcPr>
            <w:tcW w:w="493" w:type="dxa"/>
          </w:tcPr>
          <w:p w14:paraId="0EF16068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17" w:type="dxa"/>
          </w:tcPr>
          <w:p w14:paraId="5D0C402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件數加減項</w:t>
            </w:r>
          </w:p>
        </w:tc>
        <w:tc>
          <w:tcPr>
            <w:tcW w:w="941" w:type="dxa"/>
          </w:tcPr>
          <w:p w14:paraId="3A073313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57" w:type="dxa"/>
          </w:tcPr>
          <w:p w14:paraId="413F3E3D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324377F0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15CFA7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702987A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9A05EF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當累計達成金額 &gt; 0時必須輸入</w:t>
            </w:r>
          </w:p>
          <w:p w14:paraId="2867A04B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i.輸入限制 +/-</w:t>
            </w:r>
          </w:p>
        </w:tc>
      </w:tr>
      <w:tr w:rsidR="000A2714" w:rsidRPr="0022126D" w14:paraId="6BD89FB9" w14:textId="77777777" w:rsidTr="000A2714">
        <w:trPr>
          <w:trHeight w:val="291"/>
          <w:jc w:val="center"/>
        </w:trPr>
        <w:tc>
          <w:tcPr>
            <w:tcW w:w="493" w:type="dxa"/>
          </w:tcPr>
          <w:p w14:paraId="1B9E1361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17" w:type="dxa"/>
          </w:tcPr>
          <w:p w14:paraId="1A5A40CA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通訊處</w:t>
            </w:r>
          </w:p>
        </w:tc>
        <w:tc>
          <w:tcPr>
            <w:tcW w:w="941" w:type="dxa"/>
          </w:tcPr>
          <w:p w14:paraId="137442FA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957" w:type="dxa"/>
          </w:tcPr>
          <w:p w14:paraId="6E3A3022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495574D9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E708345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6D68D11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92B7132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輸輸入,其他自動顯示不必輸入</w:t>
            </w:r>
          </w:p>
          <w:p w14:paraId="42A26A66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a.不得為空白</w:t>
            </w:r>
          </w:p>
        </w:tc>
      </w:tr>
      <w:tr w:rsidR="000A2714" w:rsidRPr="0022126D" w14:paraId="22625F83" w14:textId="77777777" w:rsidTr="000A2714">
        <w:trPr>
          <w:trHeight w:val="291"/>
          <w:jc w:val="center"/>
        </w:trPr>
        <w:tc>
          <w:tcPr>
            <w:tcW w:w="493" w:type="dxa"/>
          </w:tcPr>
          <w:p w14:paraId="70745FC9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17" w:type="dxa"/>
          </w:tcPr>
          <w:p w14:paraId="3B8B8B4B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941" w:type="dxa"/>
          </w:tcPr>
          <w:p w14:paraId="736B9E06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7" w:type="dxa"/>
          </w:tcPr>
          <w:p w14:paraId="029A4DF6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74AD7A8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3E438F87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0E5F4DA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50EF1B9F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輸輸入,其他自動顯示不必輸入</w:t>
            </w:r>
          </w:p>
          <w:p w14:paraId="00038718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a.不得為空白</w:t>
            </w:r>
          </w:p>
        </w:tc>
      </w:tr>
      <w:tr w:rsidR="000A2714" w:rsidRPr="0022126D" w14:paraId="36A18B8C" w14:textId="77777777" w:rsidTr="000A2714">
        <w:trPr>
          <w:trHeight w:val="291"/>
          <w:jc w:val="center"/>
        </w:trPr>
        <w:tc>
          <w:tcPr>
            <w:tcW w:w="493" w:type="dxa"/>
          </w:tcPr>
          <w:p w14:paraId="32F6FC7C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17" w:type="dxa"/>
          </w:tcPr>
          <w:p w14:paraId="4840E4D2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941" w:type="dxa"/>
          </w:tcPr>
          <w:p w14:paraId="7C971E38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7" w:type="dxa"/>
          </w:tcPr>
          <w:p w14:paraId="4C6F4F44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540C688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010D3FA7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744FA0E3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2DDC1FA6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輸輸入,其他自動</w:t>
            </w:r>
            <w:r w:rsidRPr="0022126D">
              <w:rPr>
                <w:rFonts w:ascii="標楷體" w:eastAsia="標楷體" w:hAnsi="標楷體" w:hint="eastAsia"/>
              </w:rPr>
              <w:lastRenderedPageBreak/>
              <w:t>顯示不必輸入</w:t>
            </w:r>
          </w:p>
          <w:p w14:paraId="70B6F9FE" w14:textId="77777777" w:rsidR="000A2714" w:rsidRPr="0022126D" w:rsidRDefault="000A2714" w:rsidP="00B30FC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a.不得為空白</w:t>
            </w:r>
          </w:p>
        </w:tc>
      </w:tr>
    </w:tbl>
    <w:p w14:paraId="6E734084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567EECCE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5E4F878E" w14:textId="77777777" w:rsidR="00D20499" w:rsidRPr="0022126D" w:rsidRDefault="00D20499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/>
        </w:rPr>
        <w:br w:type="page"/>
      </w:r>
      <w:r w:rsidRPr="0022126D">
        <w:rPr>
          <w:rFonts w:ascii="標楷體" w:hAnsi="標楷體"/>
          <w:lang w:eastAsia="zh-TW"/>
        </w:rPr>
        <w:lastRenderedPageBreak/>
        <w:t>L</w:t>
      </w:r>
      <w:r w:rsidRPr="0022126D">
        <w:rPr>
          <w:rFonts w:ascii="標楷體" w:hAnsi="標楷體" w:hint="eastAsia"/>
          <w:lang w:eastAsia="zh-TW"/>
        </w:rPr>
        <w:t>5060</w:t>
      </w:r>
      <w:r w:rsidR="00F55514" w:rsidRPr="0022126D">
        <w:rPr>
          <w:rFonts w:ascii="標楷體" w:hAnsi="標楷體" w:hint="eastAsia"/>
          <w:lang w:eastAsia="zh-TW"/>
        </w:rPr>
        <w:t>法催紀錄作業－</w:t>
      </w:r>
      <w:r w:rsidR="00EC3D30" w:rsidRPr="0022126D">
        <w:rPr>
          <w:rFonts w:ascii="標楷體" w:hAnsi="標楷體" w:hint="eastAsia"/>
          <w:lang w:eastAsia="zh-TW"/>
        </w:rPr>
        <w:t>案件</w:t>
      </w:r>
      <w:r w:rsidR="00DC2995" w:rsidRPr="0022126D">
        <w:rPr>
          <w:rFonts w:ascii="標楷體" w:hAnsi="標楷體" w:hint="eastAsia"/>
          <w:lang w:eastAsia="zh-TW"/>
        </w:rPr>
        <w:t>處理</w:t>
      </w:r>
      <w:r w:rsidR="008704F5" w:rsidRPr="0022126D">
        <w:rPr>
          <w:rFonts w:ascii="標楷體" w:hAnsi="標楷體" w:hint="eastAsia"/>
          <w:lang w:eastAsia="zh-TW"/>
        </w:rPr>
        <w:t>清單</w:t>
      </w:r>
    </w:p>
    <w:p w14:paraId="2C1041EE" w14:textId="77777777" w:rsidR="00D20499" w:rsidRPr="0022126D" w:rsidRDefault="00D20499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20499" w:rsidRPr="0022126D" w14:paraId="3EBD4CF4" w14:textId="77777777" w:rsidTr="006B5AF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BE1E28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979E13" w14:textId="77777777" w:rsidR="00D20499" w:rsidRPr="0022126D" w:rsidRDefault="00EC3D30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案件</w:t>
            </w:r>
            <w:r w:rsidR="00DC2995" w:rsidRPr="0022126D">
              <w:rPr>
                <w:rFonts w:ascii="標楷體" w:eastAsia="標楷體" w:hAnsi="標楷體" w:hint="eastAsia"/>
              </w:rPr>
              <w:t>處理</w:t>
            </w:r>
            <w:r w:rsidRPr="0022126D">
              <w:rPr>
                <w:rFonts w:ascii="標楷體" w:eastAsia="標楷體" w:hAnsi="標楷體" w:hint="eastAsia"/>
              </w:rPr>
              <w:t>清單</w:t>
            </w:r>
          </w:p>
          <w:p w14:paraId="41982BEC" w14:textId="77777777" w:rsidR="009E449B" w:rsidRPr="0022126D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依篩選條件列出所有逾期戶的戶號-額度(同一擔保品項下，只顯示嚴重等級最高者)，自行勾選，進行列印催繳函或人工登錄逾催紀錄</w:t>
            </w:r>
            <w:r w:rsidR="00B6714B" w:rsidRPr="0022126D">
              <w:rPr>
                <w:rFonts w:ascii="標楷體" w:eastAsia="標楷體" w:hAnsi="標楷體" w:hint="eastAsia"/>
              </w:rPr>
              <w:t>；</w:t>
            </w:r>
            <w:r w:rsidR="00495431" w:rsidRPr="0022126D">
              <w:rPr>
                <w:rFonts w:ascii="標楷體" w:eastAsia="標楷體" w:hAnsi="標楷體" w:hint="eastAsia"/>
              </w:rPr>
              <w:t>嚴重等級依&lt;</w:t>
            </w:r>
            <w:r w:rsidR="00EB76D5" w:rsidRPr="0022126D">
              <w:rPr>
                <w:rFonts w:ascii="標楷體" w:eastAsia="標楷體" w:hAnsi="標楷體" w:hint="eastAsia"/>
              </w:rPr>
              <w:t>逾期</w:t>
            </w:r>
            <w:r w:rsidR="00001377" w:rsidRPr="0022126D">
              <w:rPr>
                <w:rFonts w:ascii="標楷體" w:eastAsia="標楷體" w:hAnsi="標楷體" w:hint="eastAsia"/>
              </w:rPr>
              <w:t>天</w:t>
            </w:r>
            <w:r w:rsidR="00EB76D5" w:rsidRPr="0022126D">
              <w:rPr>
                <w:rFonts w:ascii="標楷體" w:eastAsia="標楷體" w:hAnsi="標楷體" w:hint="eastAsia"/>
              </w:rPr>
              <w:t>數&gt;</w:t>
            </w:r>
            <w:r w:rsidR="00495431" w:rsidRPr="0022126D">
              <w:rPr>
                <w:rFonts w:ascii="標楷體" w:eastAsia="標楷體" w:hAnsi="標楷體" w:hint="eastAsia"/>
              </w:rPr>
              <w:t>判斷，</w:t>
            </w:r>
            <w:r w:rsidR="0031491C" w:rsidRPr="0022126D">
              <w:rPr>
                <w:rFonts w:ascii="標楷體" w:eastAsia="標楷體" w:hAnsi="標楷體" w:hint="eastAsia"/>
              </w:rPr>
              <w:t>再取</w:t>
            </w:r>
            <w:r w:rsidR="00495431" w:rsidRPr="0022126D">
              <w:rPr>
                <w:rFonts w:ascii="標楷體" w:eastAsia="標楷體" w:hAnsi="標楷體" w:hint="eastAsia"/>
              </w:rPr>
              <w:t>&lt;額度號</w:t>
            </w:r>
            <w:r w:rsidR="0031491C" w:rsidRPr="0022126D">
              <w:rPr>
                <w:rFonts w:ascii="標楷體" w:eastAsia="標楷體" w:hAnsi="標楷體" w:hint="eastAsia"/>
              </w:rPr>
              <w:t>碼</w:t>
            </w:r>
            <w:r w:rsidR="00495431" w:rsidRPr="0022126D">
              <w:rPr>
                <w:rFonts w:ascii="標楷體" w:eastAsia="標楷體" w:hAnsi="標楷體" w:hint="eastAsia"/>
              </w:rPr>
              <w:t>&gt;</w:t>
            </w:r>
            <w:r w:rsidR="0031491C" w:rsidRPr="0022126D">
              <w:rPr>
                <w:rFonts w:ascii="標楷體" w:eastAsia="標楷體" w:hAnsi="標楷體" w:hint="eastAsia"/>
              </w:rPr>
              <w:t>小者</w:t>
            </w:r>
            <w:r w:rsidRPr="0022126D">
              <w:rPr>
                <w:rFonts w:ascii="標楷體" w:eastAsia="標楷體" w:hAnsi="標楷體" w:hint="eastAsia"/>
              </w:rPr>
              <w:t>。</w:t>
            </w:r>
          </w:p>
          <w:p w14:paraId="05D9E197" w14:textId="77777777" w:rsidR="009E449B" w:rsidRPr="0022126D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勾選列印催繳函時會併同產出同一擔保品項下的其他戶號-額度的催繳函，實際是否寄送由</w:t>
            </w:r>
            <w:r w:rsidR="00F050A5" w:rsidRPr="0022126D">
              <w:rPr>
                <w:rFonts w:ascii="標楷體" w:eastAsia="標楷體" w:hAnsi="標楷體" w:hint="eastAsia"/>
              </w:rPr>
              <w:t>經辦</w:t>
            </w:r>
            <w:r w:rsidRPr="0022126D">
              <w:rPr>
                <w:rFonts w:ascii="標楷體" w:eastAsia="標楷體" w:hAnsi="標楷體" w:hint="eastAsia"/>
              </w:rPr>
              <w:t>自行處理。</w:t>
            </w:r>
          </w:p>
          <w:p w14:paraId="12B02411" w14:textId="77777777" w:rsidR="009E449B" w:rsidRPr="0022126D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人工登錄逾催紀錄的同時會自動登錄同一擔保品項下的其他戶號-額度的逾催紀錄，一同顯示於登錄單上。</w:t>
            </w:r>
          </w:p>
          <w:p w14:paraId="0A645B39" w14:textId="77777777" w:rsidR="009E449B" w:rsidRPr="0022126D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同一戶號-額度下，會因不同擔保品的關聯而有多筆的自動登錄紀錄</w:t>
            </w:r>
            <w:r w:rsidR="00CF2560" w:rsidRPr="0022126D">
              <w:rPr>
                <w:rFonts w:ascii="標楷體" w:eastAsia="標楷體" w:hAnsi="標楷體" w:hint="eastAsia"/>
              </w:rPr>
              <w:t>。</w:t>
            </w:r>
          </w:p>
          <w:p w14:paraId="470C5247" w14:textId="77777777" w:rsidR="00F524A1" w:rsidRPr="0022126D" w:rsidRDefault="00F524A1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提醒事項</w:t>
            </w:r>
            <w:r w:rsidR="00166B4A" w:rsidRPr="0022126D">
              <w:rPr>
                <w:rFonts w:ascii="標楷體" w:eastAsia="標楷體" w:hAnsi="標楷體" w:hint="eastAsia"/>
              </w:rPr>
              <w:t>已</w:t>
            </w:r>
            <w:r w:rsidRPr="0022126D">
              <w:rPr>
                <w:rFonts w:ascii="標楷體" w:eastAsia="標楷體" w:hAnsi="標楷體" w:hint="eastAsia"/>
              </w:rPr>
              <w:t>到期未解除</w:t>
            </w:r>
            <w:r w:rsidR="00CD182B" w:rsidRPr="0022126D">
              <w:rPr>
                <w:rFonts w:ascii="標楷體" w:eastAsia="標楷體" w:hAnsi="標楷體" w:hint="eastAsia"/>
              </w:rPr>
              <w:t>，</w:t>
            </w:r>
            <w:r w:rsidRPr="0022126D">
              <w:rPr>
                <w:rFonts w:ascii="標楷體" w:eastAsia="標楷體" w:hAnsi="標楷體" w:hint="eastAsia"/>
              </w:rPr>
              <w:t>顯示[提醒]按鈕，連結</w:t>
            </w:r>
            <w:r w:rsidR="00CD182B" w:rsidRPr="0022126D">
              <w:rPr>
                <w:rFonts w:ascii="標楷體" w:eastAsia="標楷體" w:hAnsi="標楷體" w:hint="eastAsia"/>
              </w:rPr>
              <w:t>提醒事項查詢</w:t>
            </w:r>
            <w:r w:rsidR="00CF2560" w:rsidRPr="0022126D">
              <w:rPr>
                <w:rFonts w:ascii="標楷體" w:eastAsia="標楷體" w:hAnsi="標楷體" w:hint="eastAsia"/>
              </w:rPr>
              <w:t>。</w:t>
            </w:r>
          </w:p>
        </w:tc>
      </w:tr>
      <w:tr w:rsidR="00D20499" w:rsidRPr="0022126D" w14:paraId="7C867028" w14:textId="77777777" w:rsidTr="006B5AF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3DFA56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B9C34F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22126D" w14:paraId="0873B1C7" w14:textId="77777777" w:rsidTr="006B5AF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89B327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ACC7D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22126D" w14:paraId="11BFE346" w14:textId="77777777" w:rsidTr="006B5AF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77D504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33DD5B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22126D" w14:paraId="72F49893" w14:textId="77777777" w:rsidTr="006B5AF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7EA789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EDE199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22126D" w14:paraId="489F5820" w14:textId="77777777" w:rsidTr="006B5AF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8E321E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58655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22126D" w14:paraId="48D677B6" w14:textId="77777777" w:rsidTr="006B5AF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049706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227B06" w14:textId="77777777" w:rsidR="00D20499" w:rsidRPr="0022126D" w:rsidRDefault="00D20499" w:rsidP="009E449B">
            <w:pPr>
              <w:jc w:val="both"/>
              <w:rPr>
                <w:rFonts w:ascii="標楷體" w:eastAsia="標楷體" w:hAnsi="標楷體"/>
              </w:rPr>
            </w:pPr>
          </w:p>
        </w:tc>
      </w:tr>
      <w:tr w:rsidR="00D20499" w:rsidRPr="0022126D" w14:paraId="04CCA639" w14:textId="77777777" w:rsidTr="006B5AF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BB557C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CB641E" w14:textId="77777777" w:rsidR="00D20499" w:rsidRPr="0022126D" w:rsidRDefault="00D20499" w:rsidP="006B5AF1">
            <w:pPr>
              <w:rPr>
                <w:rFonts w:ascii="標楷體" w:eastAsia="標楷體" w:hAnsi="標楷體"/>
              </w:rPr>
            </w:pPr>
          </w:p>
        </w:tc>
      </w:tr>
    </w:tbl>
    <w:p w14:paraId="3A118B96" w14:textId="77777777" w:rsidR="00E124A2" w:rsidRPr="0022126D" w:rsidRDefault="00E124A2" w:rsidP="00E124A2">
      <w:pPr>
        <w:rPr>
          <w:rFonts w:ascii="標楷體" w:eastAsia="標楷體" w:hAnsi="標楷體"/>
        </w:rPr>
      </w:pPr>
    </w:p>
    <w:p w14:paraId="4E24B9C8" w14:textId="77777777" w:rsidR="00E124A2" w:rsidRPr="0022126D" w:rsidRDefault="00E124A2" w:rsidP="00DC7571">
      <w:pPr>
        <w:ind w:leftChars="300" w:left="720"/>
        <w:rPr>
          <w:rFonts w:ascii="標楷體" w:eastAsia="標楷體" w:hAnsi="標楷體"/>
          <w:sz w:val="20"/>
          <w:szCs w:val="20"/>
        </w:rPr>
      </w:pPr>
      <w:r w:rsidRPr="0022126D">
        <w:rPr>
          <w:rFonts w:ascii="標楷體" w:eastAsia="標楷體" w:hAnsi="標楷體"/>
          <w:sz w:val="20"/>
          <w:szCs w:val="20"/>
        </w:rPr>
        <w:t xml:space="preserve">     Ex.</w:t>
      </w:r>
    </w:p>
    <w:tbl>
      <w:tblPr>
        <w:tblW w:w="0" w:type="auto"/>
        <w:tblInd w:w="16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276"/>
        <w:gridCol w:w="1331"/>
        <w:gridCol w:w="937"/>
        <w:gridCol w:w="1276"/>
        <w:gridCol w:w="1276"/>
      </w:tblGrid>
      <w:tr w:rsidR="00E124A2" w:rsidRPr="0022126D" w14:paraId="6BCE4778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801A6" w14:textId="77777777" w:rsidR="00E124A2" w:rsidRPr="0022126D" w:rsidRDefault="00800FFA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案件等級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42EE5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逾期天數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7EF1D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戶號-額度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D2943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擔保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4E79A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人工登錄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5C6F3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自動登錄</w:t>
            </w:r>
          </w:p>
        </w:tc>
      </w:tr>
      <w:tr w:rsidR="00E124A2" w:rsidRPr="0022126D" w14:paraId="7E0A5C27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8B5B6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FEF57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逾六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DCFD8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B7966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CEF22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EC438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22126D" w14:paraId="4CBB0655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E2CC4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84AEB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逾五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F12FA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00-2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7F987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CA1DD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A4B63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  <w:tr w:rsidR="00E124A2" w:rsidRPr="0022126D" w14:paraId="4B317029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EBDE6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044A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逾四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9354A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E50BE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C6257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56ADD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22126D" w14:paraId="7A8A3B41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A07F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lastRenderedPageBreak/>
              <w:t>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20C8A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逾三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7F341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200-1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BFEBF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8C212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A20D4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  <w:tr w:rsidR="00E124A2" w:rsidRPr="0022126D" w14:paraId="0F0903E1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02F71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BB39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逾二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343E3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02E90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0EA6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9C2F5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22126D" w14:paraId="1F54E747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67E2A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310A4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逾一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20EF7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D3BA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B50AC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2C8FB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22126D" w14:paraId="29DA7D9D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95B13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797EF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逾七天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C6FDC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00-4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C2211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A、B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A32C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77CEB" w14:textId="77777777" w:rsidR="00E124A2" w:rsidRPr="0022126D" w:rsidRDefault="00E124A2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  <w:p w14:paraId="03F0041D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</w:tr>
      <w:tr w:rsidR="00E124A2" w:rsidRPr="0022126D" w14:paraId="50E7FD1D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1C8E7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509BA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未逾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30D2C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200-2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D1A57" w14:textId="77777777" w:rsidR="00E124A2" w:rsidRPr="0022126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84EC7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2F398" w14:textId="77777777" w:rsidR="00E124A2" w:rsidRPr="0022126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22126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</w:tbl>
    <w:p w14:paraId="6EE614C7" w14:textId="77777777" w:rsidR="00E124A2" w:rsidRPr="0022126D" w:rsidRDefault="00E124A2" w:rsidP="00E124A2">
      <w:pPr>
        <w:rPr>
          <w:rFonts w:ascii="標楷體" w:eastAsia="標楷體" w:hAnsi="標楷體"/>
        </w:rPr>
      </w:pPr>
    </w:p>
    <w:p w14:paraId="0BB80EEE" w14:textId="77777777" w:rsidR="00D20499" w:rsidRPr="0022126D" w:rsidRDefault="00D20499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2F218506" w14:textId="77777777" w:rsidR="00D20499" w:rsidRPr="0022126D" w:rsidRDefault="00D20499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39A0AC0C" w14:textId="1C698552" w:rsidR="00D20499" w:rsidRPr="0022126D" w:rsidRDefault="00B14AB0" w:rsidP="00D20499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664E3D69" wp14:editId="6296D888">
            <wp:extent cx="6479540" cy="3352800"/>
            <wp:effectExtent l="0" t="0" r="0" b="0"/>
            <wp:docPr id="95" name="圖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2126D" w:rsidDel="00B14AB0">
        <w:rPr>
          <w:rFonts w:ascii="標楷體" w:hAnsi="標楷體" w:hint="eastAsia"/>
          <w:sz w:val="20"/>
        </w:rPr>
        <w:t xml:space="preserve"> </w:t>
      </w:r>
    </w:p>
    <w:p w14:paraId="63F52DA9" w14:textId="19292DAF" w:rsidR="00D20499" w:rsidRPr="0022126D" w:rsidRDefault="00D20499" w:rsidP="00D20499">
      <w:pPr>
        <w:pStyle w:val="42"/>
        <w:spacing w:after="72"/>
        <w:ind w:leftChars="0" w:left="0"/>
        <w:rPr>
          <w:rFonts w:ascii="標楷體" w:hAnsi="標楷體"/>
        </w:rPr>
      </w:pPr>
      <w:r w:rsidRPr="0022126D">
        <w:rPr>
          <w:rFonts w:ascii="標楷體" w:hAnsi="標楷體" w:hint="eastAsia"/>
        </w:rPr>
        <w:t xml:space="preserve">          輸出畫面</w:t>
      </w:r>
      <w:r w:rsidR="00925715" w:rsidRPr="0022126D">
        <w:rPr>
          <w:rFonts w:ascii="標楷體" w:hAnsi="標楷體" w:hint="eastAsia"/>
        </w:rPr>
        <w:t>(列印／登錄</w:t>
      </w:r>
      <w:r w:rsidR="00F90C59" w:rsidRPr="0022126D">
        <w:rPr>
          <w:rFonts w:ascii="標楷體" w:hAnsi="標楷體" w:hint="eastAsia"/>
        </w:rPr>
        <w:t>／查詢</w:t>
      </w:r>
      <w:r w:rsidR="00925715" w:rsidRPr="0022126D">
        <w:rPr>
          <w:rFonts w:ascii="標楷體" w:hAnsi="標楷體" w:hint="eastAsia"/>
        </w:rPr>
        <w:t>)</w:t>
      </w:r>
      <w:r w:rsidRPr="0022126D">
        <w:rPr>
          <w:rFonts w:ascii="標楷體" w:hAnsi="標楷體" w:hint="eastAsia"/>
        </w:rPr>
        <w:t>：</w:t>
      </w:r>
      <w:r w:rsidR="00925715" w:rsidRPr="0022126D">
        <w:rPr>
          <w:rFonts w:ascii="標楷體" w:hAnsi="標楷體" w:hint="eastAsia"/>
        </w:rPr>
        <w:t xml:space="preserve"> </w:t>
      </w:r>
    </w:p>
    <w:p w14:paraId="5BCA6239" w14:textId="371DB315" w:rsidR="00B14AB0" w:rsidRPr="0022126D" w:rsidRDefault="00B14AB0" w:rsidP="00D20499">
      <w:pPr>
        <w:pStyle w:val="42"/>
        <w:spacing w:after="72"/>
        <w:ind w:leftChars="0" w:left="0"/>
        <w:rPr>
          <w:rFonts w:ascii="標楷體" w:hAnsi="標楷體"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737231C7" wp14:editId="67ED7B33">
            <wp:extent cx="6479540" cy="2729230"/>
            <wp:effectExtent l="0" t="0" r="0" b="0"/>
            <wp:docPr id="96" name="圖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B7BDC" w14:textId="77777777" w:rsidR="00D20499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5"/>
        <w:gridCol w:w="1509"/>
        <w:gridCol w:w="966"/>
        <w:gridCol w:w="910"/>
        <w:gridCol w:w="1149"/>
        <w:gridCol w:w="670"/>
        <w:gridCol w:w="688"/>
        <w:gridCol w:w="3733"/>
      </w:tblGrid>
      <w:tr w:rsidR="000A2714" w:rsidRPr="0022126D" w14:paraId="17DB251A" w14:textId="77777777" w:rsidTr="000A2714">
        <w:trPr>
          <w:trHeight w:val="388"/>
          <w:jc w:val="center"/>
        </w:trPr>
        <w:tc>
          <w:tcPr>
            <w:tcW w:w="858" w:type="dxa"/>
            <w:vMerge w:val="restart"/>
          </w:tcPr>
          <w:p w14:paraId="6CDB8E3F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3DECF33C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463C1173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9763BA7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2714" w:rsidRPr="0022126D" w14:paraId="482CF94F" w14:textId="77777777" w:rsidTr="000A2714">
        <w:trPr>
          <w:trHeight w:val="244"/>
          <w:jc w:val="center"/>
        </w:trPr>
        <w:tc>
          <w:tcPr>
            <w:tcW w:w="858" w:type="dxa"/>
            <w:vMerge/>
          </w:tcPr>
          <w:p w14:paraId="4D2B0919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0708D5D5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900065F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11015AFB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7C0C1B62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77837463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0914E87D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0227B3E5" w14:textId="77777777" w:rsidR="000A2714" w:rsidRPr="0022126D" w:rsidRDefault="000A2714" w:rsidP="006B5AF1">
            <w:pPr>
              <w:rPr>
                <w:rFonts w:ascii="標楷體" w:eastAsia="標楷體" w:hAnsi="標楷體"/>
              </w:rPr>
            </w:pPr>
          </w:p>
        </w:tc>
      </w:tr>
      <w:tr w:rsidR="000A2714" w:rsidRPr="0022126D" w14:paraId="3264A343" w14:textId="77777777" w:rsidTr="000A2714">
        <w:trPr>
          <w:trHeight w:val="291"/>
          <w:jc w:val="center"/>
        </w:trPr>
        <w:tc>
          <w:tcPr>
            <w:tcW w:w="858" w:type="dxa"/>
          </w:tcPr>
          <w:p w14:paraId="0065307C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701" w:type="dxa"/>
          </w:tcPr>
          <w:p w14:paraId="4501B4ED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來源</w:t>
            </w:r>
          </w:p>
        </w:tc>
        <w:tc>
          <w:tcPr>
            <w:tcW w:w="993" w:type="dxa"/>
          </w:tcPr>
          <w:p w14:paraId="6D86C48F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662F8FB8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9A963BB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63C744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E0365F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C92BCF8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法催</w:t>
            </w:r>
          </w:p>
          <w:p w14:paraId="04685A80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債協</w:t>
            </w:r>
          </w:p>
        </w:tc>
      </w:tr>
      <w:tr w:rsidR="000A2714" w:rsidRPr="0022126D" w14:paraId="776B0A62" w14:textId="77777777" w:rsidTr="000A2714">
        <w:trPr>
          <w:trHeight w:val="291"/>
          <w:jc w:val="center"/>
        </w:trPr>
        <w:tc>
          <w:tcPr>
            <w:tcW w:w="858" w:type="dxa"/>
          </w:tcPr>
          <w:p w14:paraId="59D8151C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51AEAFDB" w14:textId="77777777" w:rsidR="000A2714" w:rsidRPr="0022126D" w:rsidRDefault="0007585B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上次</w:t>
            </w:r>
            <w:r w:rsidR="000A2714" w:rsidRPr="0022126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993" w:type="dxa"/>
          </w:tcPr>
          <w:p w14:paraId="359D58D9" w14:textId="77777777" w:rsidR="000A2714" w:rsidRPr="0022126D" w:rsidRDefault="005D0B87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70665312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08DDC5E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4BBB51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5D5E02F7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AA4B756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作業項目</w:t>
            </w:r>
          </w:p>
          <w:p w14:paraId="1C1A56E1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函證列印</w:t>
            </w:r>
          </w:p>
          <w:p w14:paraId="3983BA4C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函催登錄</w:t>
            </w:r>
          </w:p>
          <w:p w14:paraId="0D8ED72B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電催登錄</w:t>
            </w:r>
          </w:p>
          <w:p w14:paraId="3BE15321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.面催登錄</w:t>
            </w:r>
          </w:p>
          <w:p w14:paraId="4E3EEFE8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法務進度登錄</w:t>
            </w:r>
          </w:p>
          <w:p w14:paraId="5F8665BB" w14:textId="1424A4B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.提醒登錄</w:t>
            </w:r>
          </w:p>
          <w:p w14:paraId="1F3961D6" w14:textId="2439540F" w:rsidR="000A2714" w:rsidRPr="0022126D" w:rsidRDefault="00B14AB0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.全部</w:t>
            </w:r>
          </w:p>
        </w:tc>
      </w:tr>
      <w:tr w:rsidR="000A2714" w:rsidRPr="0022126D" w14:paraId="50C32694" w14:textId="77777777" w:rsidTr="000A2714">
        <w:trPr>
          <w:trHeight w:val="291"/>
          <w:jc w:val="center"/>
        </w:trPr>
        <w:tc>
          <w:tcPr>
            <w:tcW w:w="858" w:type="dxa"/>
          </w:tcPr>
          <w:p w14:paraId="607A41EB" w14:textId="77777777" w:rsidR="000A2714" w:rsidRPr="0022126D" w:rsidRDefault="0007585B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4D3FB900" w14:textId="77777777" w:rsidR="000A2714" w:rsidRPr="0022126D" w:rsidRDefault="0007585B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逾期金額</w:t>
            </w:r>
          </w:p>
        </w:tc>
        <w:tc>
          <w:tcPr>
            <w:tcW w:w="993" w:type="dxa"/>
          </w:tcPr>
          <w:p w14:paraId="20A90CAB" w14:textId="77777777" w:rsidR="000A2714" w:rsidRPr="0022126D" w:rsidRDefault="0007585B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93" w:type="dxa"/>
          </w:tcPr>
          <w:p w14:paraId="1057C388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11F4EFDB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CA267EA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798785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A5101E9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</w:tr>
      <w:tr w:rsidR="000A2714" w:rsidRPr="0022126D" w14:paraId="60C8B097" w14:textId="77777777" w:rsidTr="000A2714">
        <w:trPr>
          <w:trHeight w:val="291"/>
          <w:jc w:val="center"/>
        </w:trPr>
        <w:tc>
          <w:tcPr>
            <w:tcW w:w="858" w:type="dxa"/>
          </w:tcPr>
          <w:p w14:paraId="69ABDAEC" w14:textId="77777777" w:rsidR="000A2714" w:rsidRPr="0022126D" w:rsidRDefault="0007585B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00FA83CD" w14:textId="77777777" w:rsidR="000A2714" w:rsidRPr="0022126D" w:rsidRDefault="0007585B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逾期天數</w:t>
            </w:r>
          </w:p>
        </w:tc>
        <w:tc>
          <w:tcPr>
            <w:tcW w:w="993" w:type="dxa"/>
          </w:tcPr>
          <w:p w14:paraId="259F10D0" w14:textId="77777777" w:rsidR="000A2714" w:rsidRPr="0022126D" w:rsidRDefault="0007585B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993" w:type="dxa"/>
          </w:tcPr>
          <w:p w14:paraId="6254BE06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80AD5F0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BE53F9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AA82DA1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0EB5FD9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</w:tr>
      <w:tr w:rsidR="000A2714" w:rsidRPr="0022126D" w14:paraId="070D7120" w14:textId="77777777" w:rsidTr="000A2714">
        <w:trPr>
          <w:trHeight w:val="291"/>
          <w:jc w:val="center"/>
        </w:trPr>
        <w:tc>
          <w:tcPr>
            <w:tcW w:w="858" w:type="dxa"/>
          </w:tcPr>
          <w:p w14:paraId="0E2B89DF" w14:textId="77777777" w:rsidR="000A2714" w:rsidRPr="0022126D" w:rsidRDefault="0007585B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01" w:type="dxa"/>
          </w:tcPr>
          <w:p w14:paraId="3754D600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身分</w:t>
            </w:r>
            <w:r w:rsidR="0007585B" w:rsidRPr="0022126D">
              <w:rPr>
                <w:rFonts w:ascii="標楷體" w:eastAsia="標楷體" w:hAnsi="標楷體" w:hint="eastAsia"/>
              </w:rPr>
              <w:t>別</w:t>
            </w:r>
          </w:p>
        </w:tc>
        <w:tc>
          <w:tcPr>
            <w:tcW w:w="993" w:type="dxa"/>
          </w:tcPr>
          <w:p w14:paraId="4CA29B5C" w14:textId="77777777" w:rsidR="000A2714" w:rsidRPr="0022126D" w:rsidRDefault="0007585B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152EFEB4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6EDF08B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131E455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115091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19F44D9" w14:textId="465A9712" w:rsidR="00B14AB0" w:rsidRPr="0022126D" w:rsidRDefault="00B14AB0" w:rsidP="0007585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:全部</w:t>
            </w:r>
          </w:p>
          <w:p w14:paraId="1294D381" w14:textId="77777777" w:rsidR="0007585B" w:rsidRPr="0022126D" w:rsidRDefault="0007585B" w:rsidP="0007585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戶號</w:t>
            </w:r>
          </w:p>
          <w:p w14:paraId="7282BA6D" w14:textId="77777777" w:rsidR="0007585B" w:rsidRPr="0022126D" w:rsidRDefault="0007585B" w:rsidP="0007585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借款人姓名</w:t>
            </w:r>
          </w:p>
          <w:p w14:paraId="1C36DB24" w14:textId="77777777" w:rsidR="0007585B" w:rsidRPr="0022126D" w:rsidRDefault="0007585B" w:rsidP="0007585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 借款人身分證</w:t>
            </w:r>
          </w:p>
          <w:p w14:paraId="2C8FBE0D" w14:textId="1DB1AA7D" w:rsidR="0007585B" w:rsidRPr="0022126D" w:rsidRDefault="0007585B" w:rsidP="0007585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: 催收人員員工編號</w:t>
            </w:r>
            <w:r w:rsidR="00B14AB0" w:rsidRPr="0022126D" w:rsidDel="00B14AB0">
              <w:rPr>
                <w:rFonts w:ascii="標楷體" w:eastAsia="標楷體" w:hAnsi="標楷體" w:hint="eastAsia"/>
              </w:rPr>
              <w:t xml:space="preserve"> </w:t>
            </w:r>
          </w:p>
          <w:p w14:paraId="7EFB3AD8" w14:textId="60599ED1" w:rsidR="000A2714" w:rsidRPr="0022126D" w:rsidRDefault="00B14AB0" w:rsidP="0007585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  <w:r w:rsidR="0007585B" w:rsidRPr="0022126D">
              <w:rPr>
                <w:rFonts w:ascii="標楷體" w:eastAsia="標楷體" w:hAnsi="標楷體" w:hint="eastAsia"/>
              </w:rPr>
              <w:t>: 法務人員員工編號</w:t>
            </w:r>
          </w:p>
        </w:tc>
      </w:tr>
      <w:tr w:rsidR="0007585B" w:rsidRPr="0022126D" w14:paraId="16917296" w14:textId="77777777" w:rsidTr="000A2714">
        <w:trPr>
          <w:trHeight w:val="291"/>
          <w:jc w:val="center"/>
        </w:trPr>
        <w:tc>
          <w:tcPr>
            <w:tcW w:w="858" w:type="dxa"/>
          </w:tcPr>
          <w:p w14:paraId="29B98775" w14:textId="77777777" w:rsidR="0007585B" w:rsidRPr="0022126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4D8E5B23" w14:textId="77777777" w:rsidR="0007585B" w:rsidRPr="0022126D" w:rsidRDefault="0007585B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身分資料</w:t>
            </w:r>
          </w:p>
        </w:tc>
        <w:tc>
          <w:tcPr>
            <w:tcW w:w="993" w:type="dxa"/>
          </w:tcPr>
          <w:p w14:paraId="694B1A11" w14:textId="77777777" w:rsidR="0007585B" w:rsidRPr="0022126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133DB8A" w14:textId="77777777" w:rsidR="0007585B" w:rsidRPr="0022126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D79FD0C" w14:textId="77777777" w:rsidR="0007585B" w:rsidRPr="0022126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ED8CE1" w14:textId="77777777" w:rsidR="0007585B" w:rsidRPr="0022126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4258AC" w14:textId="77777777" w:rsidR="0007585B" w:rsidRPr="0022126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13509C86" w14:textId="77777777" w:rsidR="0007585B" w:rsidRPr="0022126D" w:rsidRDefault="0007585B" w:rsidP="0007585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身分別=1~7 需輸入</w:t>
            </w:r>
          </w:p>
        </w:tc>
      </w:tr>
      <w:tr w:rsidR="000A2714" w:rsidRPr="0022126D" w14:paraId="52E4FB2A" w14:textId="77777777" w:rsidTr="000A2714">
        <w:trPr>
          <w:trHeight w:val="291"/>
          <w:jc w:val="center"/>
        </w:trPr>
        <w:tc>
          <w:tcPr>
            <w:tcW w:w="858" w:type="dxa"/>
          </w:tcPr>
          <w:p w14:paraId="64E596EB" w14:textId="77777777" w:rsidR="000A2714" w:rsidRPr="0022126D" w:rsidRDefault="0007585B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01" w:type="dxa"/>
          </w:tcPr>
          <w:p w14:paraId="56DB9893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況</w:t>
            </w:r>
          </w:p>
        </w:tc>
        <w:tc>
          <w:tcPr>
            <w:tcW w:w="993" w:type="dxa"/>
          </w:tcPr>
          <w:p w14:paraId="41792C20" w14:textId="77777777" w:rsidR="000A2714" w:rsidRPr="0022126D" w:rsidRDefault="00505543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93" w:type="dxa"/>
          </w:tcPr>
          <w:p w14:paraId="609E909A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E1E6100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E7C1CE9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A6DDD4D" w14:textId="77777777" w:rsidR="000A2714" w:rsidRPr="0022126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2CC063A" w14:textId="7B559FEA" w:rsidR="000A2714" w:rsidRPr="0022126D" w:rsidRDefault="00B14AB0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</w:t>
            </w:r>
            <w:r w:rsidR="000A2714" w:rsidRPr="0022126D">
              <w:rPr>
                <w:rFonts w:ascii="標楷體" w:eastAsia="標楷體" w:hAnsi="標楷體" w:hint="eastAsia"/>
              </w:rPr>
              <w:t>須輸入</w:t>
            </w:r>
          </w:p>
          <w:p w14:paraId="08179A1E" w14:textId="5ABE070C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況</w:t>
            </w:r>
          </w:p>
          <w:p w14:paraId="47214175" w14:textId="3B05A562" w:rsidR="00B14AB0" w:rsidRPr="0022126D" w:rsidRDefault="00B14AB0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0: 正常戶</w:t>
            </w:r>
          </w:p>
          <w:p w14:paraId="0C802979" w14:textId="7CCD10C9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1: </w:t>
            </w:r>
            <w:r w:rsidR="00B14AB0" w:rsidRPr="0022126D">
              <w:rPr>
                <w:rFonts w:ascii="標楷體" w:eastAsia="標楷體" w:hAnsi="標楷體" w:hint="eastAsia"/>
              </w:rPr>
              <w:t>展期</w:t>
            </w:r>
          </w:p>
          <w:p w14:paraId="2BC3BFC1" w14:textId="299D1B43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2: </w:t>
            </w:r>
            <w:r w:rsidR="00B14AB0" w:rsidRPr="0022126D">
              <w:rPr>
                <w:rFonts w:ascii="標楷體" w:eastAsia="標楷體" w:hAnsi="標楷體" w:hint="eastAsia"/>
              </w:rPr>
              <w:t>催收戶</w:t>
            </w:r>
          </w:p>
          <w:p w14:paraId="0FA01CD1" w14:textId="598F10C8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3: </w:t>
            </w:r>
            <w:r w:rsidR="00B14AB0" w:rsidRPr="0022126D">
              <w:rPr>
                <w:rFonts w:ascii="標楷體" w:eastAsia="標楷體" w:hAnsi="標楷體" w:hint="eastAsia"/>
              </w:rPr>
              <w:t>結案</w:t>
            </w:r>
            <w:r w:rsidRPr="0022126D">
              <w:rPr>
                <w:rFonts w:ascii="標楷體" w:eastAsia="標楷體" w:hAnsi="標楷體" w:hint="eastAsia"/>
              </w:rPr>
              <w:t>戶</w:t>
            </w:r>
          </w:p>
          <w:p w14:paraId="0C7E3F44" w14:textId="14C3D84E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4: </w:t>
            </w:r>
            <w:r w:rsidR="00B14AB0" w:rsidRPr="0022126D">
              <w:rPr>
                <w:rFonts w:ascii="標楷體" w:eastAsia="標楷體" w:hAnsi="標楷體" w:hint="eastAsia"/>
              </w:rPr>
              <w:t>逾期</w:t>
            </w:r>
            <w:r w:rsidRPr="0022126D">
              <w:rPr>
                <w:rFonts w:ascii="標楷體" w:eastAsia="標楷體" w:hAnsi="標楷體" w:hint="eastAsia"/>
              </w:rPr>
              <w:t>戶</w:t>
            </w:r>
          </w:p>
          <w:p w14:paraId="624DD62A" w14:textId="3B82F165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5: </w:t>
            </w:r>
            <w:r w:rsidR="00B14AB0" w:rsidRPr="0022126D">
              <w:rPr>
                <w:rFonts w:ascii="標楷體" w:eastAsia="標楷體" w:hAnsi="標楷體" w:hint="eastAsia"/>
              </w:rPr>
              <w:t>催收結案</w:t>
            </w:r>
            <w:r w:rsidRPr="0022126D">
              <w:rPr>
                <w:rFonts w:ascii="標楷體" w:eastAsia="標楷體" w:hAnsi="標楷體" w:hint="eastAsia"/>
              </w:rPr>
              <w:t>戶</w:t>
            </w:r>
          </w:p>
          <w:p w14:paraId="5F1DE784" w14:textId="6FB296C7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6: </w:t>
            </w:r>
            <w:r w:rsidR="00B14AB0" w:rsidRPr="0022126D">
              <w:rPr>
                <w:rFonts w:ascii="標楷體" w:eastAsia="標楷體" w:hAnsi="標楷體" w:hint="eastAsia"/>
              </w:rPr>
              <w:t>呆帳</w:t>
            </w:r>
            <w:r w:rsidRPr="0022126D">
              <w:rPr>
                <w:rFonts w:ascii="標楷體" w:eastAsia="標楷體" w:hAnsi="標楷體" w:hint="eastAsia"/>
              </w:rPr>
              <w:t>戶</w:t>
            </w:r>
          </w:p>
          <w:p w14:paraId="1947A020" w14:textId="4AC9B3A5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7: </w:t>
            </w:r>
            <w:r w:rsidR="00B14AB0" w:rsidRPr="0022126D">
              <w:rPr>
                <w:rFonts w:ascii="標楷體" w:eastAsia="標楷體" w:hAnsi="標楷體" w:hint="eastAsia"/>
              </w:rPr>
              <w:t>部分轉呆</w:t>
            </w:r>
            <w:r w:rsidRPr="0022126D">
              <w:rPr>
                <w:rFonts w:ascii="標楷體" w:eastAsia="標楷體" w:hAnsi="標楷體" w:hint="eastAsia"/>
              </w:rPr>
              <w:t>戶</w:t>
            </w:r>
          </w:p>
          <w:p w14:paraId="6BD6B80D" w14:textId="227A44E1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8: </w:t>
            </w:r>
            <w:r w:rsidR="00B14AB0" w:rsidRPr="0022126D">
              <w:rPr>
                <w:rFonts w:ascii="標楷體" w:eastAsia="標楷體" w:hAnsi="標楷體" w:hint="eastAsia"/>
              </w:rPr>
              <w:t>債權轉讓</w:t>
            </w:r>
            <w:r w:rsidRPr="0022126D">
              <w:rPr>
                <w:rFonts w:ascii="標楷體" w:eastAsia="標楷體" w:hAnsi="標楷體" w:hint="eastAsia"/>
              </w:rPr>
              <w:t>戶</w:t>
            </w:r>
          </w:p>
          <w:p w14:paraId="275FAF0E" w14:textId="624D87DF" w:rsidR="000A2714" w:rsidRPr="0022126D" w:rsidRDefault="000A2714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9: </w:t>
            </w:r>
            <w:r w:rsidR="00B14AB0" w:rsidRPr="0022126D">
              <w:rPr>
                <w:rFonts w:ascii="標楷體" w:eastAsia="標楷體" w:hAnsi="標楷體" w:hint="eastAsia"/>
              </w:rPr>
              <w:t>呆帳結案</w:t>
            </w:r>
            <w:r w:rsidRPr="0022126D">
              <w:rPr>
                <w:rFonts w:ascii="標楷體" w:eastAsia="標楷體" w:hAnsi="標楷體" w:hint="eastAsia"/>
              </w:rPr>
              <w:t>戶</w:t>
            </w:r>
          </w:p>
          <w:p w14:paraId="1CCB67F5" w14:textId="7C91AF75" w:rsidR="000A2714" w:rsidRPr="0022126D" w:rsidRDefault="00B14AB0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8</w:t>
            </w:r>
            <w:r w:rsidR="000A2714" w:rsidRPr="0022126D">
              <w:rPr>
                <w:rFonts w:ascii="標楷體" w:eastAsia="標楷體" w:hAnsi="標楷體" w:hint="eastAsia"/>
              </w:rPr>
              <w:t xml:space="preserve">: </w:t>
            </w:r>
            <w:r w:rsidRPr="0022126D">
              <w:rPr>
                <w:rFonts w:ascii="標楷體" w:eastAsia="標楷體" w:hAnsi="標楷體" w:hint="eastAsia"/>
              </w:rPr>
              <w:t>正常戶+逾期</w:t>
            </w:r>
            <w:r w:rsidR="000A2714" w:rsidRPr="0022126D">
              <w:rPr>
                <w:rFonts w:ascii="標楷體" w:eastAsia="標楷體" w:hAnsi="標楷體" w:hint="eastAsia"/>
              </w:rPr>
              <w:t>戶</w:t>
            </w:r>
          </w:p>
          <w:p w14:paraId="7E13A66F" w14:textId="6AFDB4DE" w:rsidR="000A2714" w:rsidRPr="0022126D" w:rsidRDefault="00B14AB0" w:rsidP="00656B9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  全部</w:t>
            </w:r>
          </w:p>
        </w:tc>
      </w:tr>
    </w:tbl>
    <w:p w14:paraId="35846A6D" w14:textId="77777777" w:rsidR="00560299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22126D" w14:paraId="5FA80E44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33F3AE37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66F4CEC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16E6C484" w14:textId="77777777" w:rsidR="00560299" w:rsidRPr="0022126D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2E0DBA12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22126D" w14:paraId="5B5B2B62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4D383CB7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17E158C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D0D3FE6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059428E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67040FFC" w14:textId="77777777" w:rsidTr="00560299">
        <w:trPr>
          <w:trHeight w:val="244"/>
          <w:jc w:val="center"/>
        </w:trPr>
        <w:tc>
          <w:tcPr>
            <w:tcW w:w="696" w:type="dxa"/>
          </w:tcPr>
          <w:p w14:paraId="539C3AB9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37" w:type="dxa"/>
          </w:tcPr>
          <w:p w14:paraId="2B85A92B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41B7A7EB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3DB1BF48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217B0FDB" w14:textId="77777777" w:rsidTr="00560299">
        <w:trPr>
          <w:trHeight w:val="244"/>
          <w:jc w:val="center"/>
        </w:trPr>
        <w:tc>
          <w:tcPr>
            <w:tcW w:w="696" w:type="dxa"/>
          </w:tcPr>
          <w:p w14:paraId="21E626CB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156AF0F9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42AB2EEA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3C339229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4067EF2A" w14:textId="77777777" w:rsidTr="00560299">
        <w:trPr>
          <w:trHeight w:val="244"/>
          <w:jc w:val="center"/>
        </w:trPr>
        <w:tc>
          <w:tcPr>
            <w:tcW w:w="696" w:type="dxa"/>
          </w:tcPr>
          <w:p w14:paraId="091BF9B0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11468019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58AD0A89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4)</w:t>
            </w:r>
          </w:p>
        </w:tc>
        <w:tc>
          <w:tcPr>
            <w:tcW w:w="2693" w:type="dxa"/>
          </w:tcPr>
          <w:p w14:paraId="017A003E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22126D" w14:paraId="79AE4A8D" w14:textId="77777777" w:rsidTr="00560299">
        <w:trPr>
          <w:trHeight w:val="244"/>
          <w:jc w:val="center"/>
        </w:trPr>
        <w:tc>
          <w:tcPr>
            <w:tcW w:w="696" w:type="dxa"/>
          </w:tcPr>
          <w:p w14:paraId="6E4EF147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58B1FFC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16"/>
                <w:szCs w:val="16"/>
              </w:rPr>
              <w:t>查詢身分別</w:t>
            </w:r>
          </w:p>
        </w:tc>
        <w:tc>
          <w:tcPr>
            <w:tcW w:w="3969" w:type="dxa"/>
          </w:tcPr>
          <w:p w14:paraId="2556F5AB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41B62E9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22126D" w14:paraId="0B38B86F" w14:textId="77777777" w:rsidTr="00560299">
        <w:trPr>
          <w:trHeight w:val="244"/>
          <w:jc w:val="center"/>
        </w:trPr>
        <w:tc>
          <w:tcPr>
            <w:tcW w:w="696" w:type="dxa"/>
          </w:tcPr>
          <w:p w14:paraId="2E6EEF1F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37" w:type="dxa"/>
          </w:tcPr>
          <w:p w14:paraId="70D84150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16"/>
                <w:szCs w:val="16"/>
              </w:rPr>
              <w:t>案件別</w:t>
            </w:r>
          </w:p>
        </w:tc>
        <w:tc>
          <w:tcPr>
            <w:tcW w:w="3969" w:type="dxa"/>
          </w:tcPr>
          <w:p w14:paraId="334E9E16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6A138DED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46B52470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1A082D0E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52E84AC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2E43B8ED" w14:textId="77777777" w:rsidR="00560299" w:rsidRPr="0022126D" w:rsidRDefault="00560299" w:rsidP="00560299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71A2693" w14:textId="77777777" w:rsidR="00560299" w:rsidRPr="0022126D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146C45F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22126D" w14:paraId="55E8446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48A6F98" w14:textId="77777777" w:rsidR="000A2714" w:rsidRPr="0022126D" w:rsidRDefault="000A2714" w:rsidP="00560299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列印]</w:t>
            </w:r>
          </w:p>
        </w:tc>
        <w:tc>
          <w:tcPr>
            <w:tcW w:w="3969" w:type="dxa"/>
          </w:tcPr>
          <w:p w14:paraId="3DE7DAE2" w14:textId="77777777" w:rsidR="000A2714" w:rsidRPr="0022126D" w:rsidRDefault="000A2714" w:rsidP="000A271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同一擔保品項下，案件等級最高者，顯示□供勾選列印</w:t>
            </w:r>
          </w:p>
        </w:tc>
        <w:tc>
          <w:tcPr>
            <w:tcW w:w="2693" w:type="dxa"/>
          </w:tcPr>
          <w:p w14:paraId="02C4E094" w14:textId="77777777" w:rsidR="000A2714" w:rsidRPr="0022126D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22126D" w14:paraId="7748EB4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A9473C4" w14:textId="77777777" w:rsidR="000A2714" w:rsidRPr="0022126D" w:rsidRDefault="000A2714" w:rsidP="000A2714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登錄]</w:t>
            </w:r>
            <w:r w:rsidRPr="0022126D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3969" w:type="dxa"/>
          </w:tcPr>
          <w:p w14:paraId="3C2A02F7" w14:textId="77777777" w:rsidR="000A2714" w:rsidRPr="0022126D" w:rsidRDefault="000A2714" w:rsidP="000A271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作業項目連結交易</w:t>
            </w:r>
          </w:p>
          <w:p w14:paraId="32C092A0" w14:textId="77777777" w:rsidR="000A2714" w:rsidRPr="0022126D" w:rsidRDefault="000A2714" w:rsidP="000A271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函催登錄 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3]</w:t>
            </w:r>
          </w:p>
          <w:p w14:paraId="20C5D640" w14:textId="77777777" w:rsidR="000A2714" w:rsidRPr="0022126D" w:rsidRDefault="000A2714" w:rsidP="000A271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電催登錄 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1]</w:t>
            </w:r>
          </w:p>
          <w:p w14:paraId="60B90BB9" w14:textId="77777777" w:rsidR="000A2714" w:rsidRPr="0022126D" w:rsidRDefault="000A2714" w:rsidP="000A271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.面催登錄 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3]</w:t>
            </w:r>
          </w:p>
          <w:p w14:paraId="36039412" w14:textId="77777777" w:rsidR="000A2714" w:rsidRPr="0022126D" w:rsidRDefault="000A2714" w:rsidP="000A271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法務進度登錄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4]</w:t>
            </w:r>
          </w:p>
          <w:p w14:paraId="4254448A" w14:textId="2210AAA7" w:rsidR="000A2714" w:rsidRPr="0022126D" w:rsidRDefault="000A2714" w:rsidP="000A271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.提醒事項登錄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</w:t>
            </w:r>
            <w:r w:rsidR="00B14AB0"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693" w:type="dxa"/>
          </w:tcPr>
          <w:p w14:paraId="35D63F58" w14:textId="77777777" w:rsidR="000A2714" w:rsidRPr="0022126D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22126D" w14:paraId="3C1A5AA9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43781575" w14:textId="77777777" w:rsidR="000A2714" w:rsidRPr="0022126D" w:rsidRDefault="000A2714" w:rsidP="00560299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70DC08BC" w14:textId="77777777" w:rsidR="000A2714" w:rsidRPr="0022126D" w:rsidRDefault="000A2714" w:rsidP="000A2714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>作業項目連結交易</w:t>
            </w:r>
          </w:p>
          <w:p w14:paraId="44480F54" w14:textId="77777777" w:rsidR="000A2714" w:rsidRPr="0022126D" w:rsidRDefault="000A2714" w:rsidP="000A271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A.案件查詢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60]</w:t>
            </w:r>
          </w:p>
        </w:tc>
        <w:tc>
          <w:tcPr>
            <w:tcW w:w="2693" w:type="dxa"/>
          </w:tcPr>
          <w:p w14:paraId="1B80ED3F" w14:textId="77777777" w:rsidR="000A2714" w:rsidRPr="0022126D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34847CF5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A14D7E4" w14:textId="77777777" w:rsidR="00560299" w:rsidRPr="0022126D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作業日期</w:t>
            </w:r>
          </w:p>
        </w:tc>
        <w:tc>
          <w:tcPr>
            <w:tcW w:w="3969" w:type="dxa"/>
          </w:tcPr>
          <w:p w14:paraId="6CAB1F24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BD695B2" w14:textId="77777777" w:rsidR="00505543" w:rsidRPr="0022126D" w:rsidRDefault="00505543" w:rsidP="0050554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依輸入的作業項目顯示最後一次作業的日期及項目</w:t>
            </w:r>
          </w:p>
          <w:p w14:paraId="7239C3F9" w14:textId="77777777" w:rsidR="00505543" w:rsidRPr="0022126D" w:rsidRDefault="00505543" w:rsidP="0050554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函證列印-&gt;函證列印或函催登錄</w:t>
            </w:r>
          </w:p>
          <w:p w14:paraId="2D202078" w14:textId="77777777" w:rsidR="00505543" w:rsidRPr="0022126D" w:rsidRDefault="00505543" w:rsidP="0050554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函催登錄-&gt;函證列印或函催登錄</w:t>
            </w:r>
          </w:p>
          <w:p w14:paraId="448A5C8E" w14:textId="77777777" w:rsidR="00505543" w:rsidRPr="0022126D" w:rsidRDefault="00505543" w:rsidP="0050554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電催登錄-&gt;電催登錄</w:t>
            </w:r>
          </w:p>
          <w:p w14:paraId="0B0D9FF0" w14:textId="77777777" w:rsidR="00505543" w:rsidRPr="0022126D" w:rsidRDefault="00505543" w:rsidP="0050554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.面催登錄-&gt;面催登錄</w:t>
            </w:r>
          </w:p>
          <w:p w14:paraId="24BD6054" w14:textId="77777777" w:rsidR="00505543" w:rsidRPr="0022126D" w:rsidRDefault="00505543" w:rsidP="0050554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法務進度登錄-&gt;法務進度登錄</w:t>
            </w:r>
          </w:p>
          <w:p w14:paraId="10253B74" w14:textId="77777777" w:rsidR="00505543" w:rsidRPr="0022126D" w:rsidRDefault="00505543" w:rsidP="00505543">
            <w:pPr>
              <w:rPr>
                <w:rFonts w:ascii="標楷體" w:eastAsia="標楷體" w:hAnsi="標楷體"/>
              </w:rPr>
            </w:pPr>
          </w:p>
          <w:p w14:paraId="7F6688CF" w14:textId="77777777" w:rsidR="00505543" w:rsidRPr="0022126D" w:rsidRDefault="00505543" w:rsidP="0050554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A.案件查詢-&gt;1~6項</w:t>
            </w:r>
          </w:p>
          <w:p w14:paraId="1B9B6BD5" w14:textId="77777777" w:rsidR="00560299" w:rsidRPr="0022126D" w:rsidRDefault="00505543" w:rsidP="0050554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B.提醒案件查詢-&gt;1~6項</w:t>
            </w:r>
          </w:p>
        </w:tc>
      </w:tr>
      <w:tr w:rsidR="00560299" w:rsidRPr="0022126D" w14:paraId="3078131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9BA8DC8" w14:textId="77777777" w:rsidR="00560299" w:rsidRPr="0022126D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3969" w:type="dxa"/>
          </w:tcPr>
          <w:p w14:paraId="64DE1622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37040672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6156ED94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98029E1" w14:textId="77777777" w:rsidR="00560299" w:rsidRPr="0022126D" w:rsidRDefault="000A2714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提醒</w:t>
            </w:r>
          </w:p>
        </w:tc>
        <w:tc>
          <w:tcPr>
            <w:tcW w:w="3969" w:type="dxa"/>
          </w:tcPr>
          <w:p w14:paraId="14D340C8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768FA4C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5B82EDCC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EE53AE7" w14:textId="77777777" w:rsidR="00560299" w:rsidRPr="0022126D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B119E97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0DFDC533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62C9C721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8E994C2" w14:textId="77777777" w:rsidR="00560299" w:rsidRPr="0022126D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43FCB4A9" w14:textId="77777777" w:rsidR="00560299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0AB9D99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278D78F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1E920F1" w14:textId="77777777" w:rsidR="00560299" w:rsidRPr="0022126D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17A1A33B" w14:textId="77777777" w:rsidR="00560299" w:rsidRPr="0022126D" w:rsidRDefault="00560299" w:rsidP="0050554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="00505543" w:rsidRPr="0022126D">
              <w:rPr>
                <w:rFonts w:ascii="標楷體" w:eastAsia="標楷體" w:hAnsi="標楷體" w:hint="eastAsia"/>
              </w:rPr>
              <w:t>20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2EFFD4A5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22126D" w14:paraId="5BCAAC1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9673A7A" w14:textId="77777777" w:rsidR="00505543" w:rsidRPr="0022126D" w:rsidRDefault="00505543" w:rsidP="0050554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繳息迄日                      </w:t>
            </w:r>
          </w:p>
        </w:tc>
        <w:tc>
          <w:tcPr>
            <w:tcW w:w="3969" w:type="dxa"/>
          </w:tcPr>
          <w:p w14:paraId="083B5FD9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8D8AF51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22126D" w14:paraId="3657901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937C266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逾期數</w:t>
            </w:r>
          </w:p>
        </w:tc>
        <w:tc>
          <w:tcPr>
            <w:tcW w:w="3969" w:type="dxa"/>
          </w:tcPr>
          <w:p w14:paraId="3B297BB3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17B6828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22126D" w14:paraId="446DE62F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8406A3F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本金餘額</w:t>
            </w:r>
          </w:p>
        </w:tc>
        <w:tc>
          <w:tcPr>
            <w:tcW w:w="3969" w:type="dxa"/>
          </w:tcPr>
          <w:p w14:paraId="3A38D831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1CA9975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22126D" w14:paraId="25BEFE0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7247A42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催收員</w:t>
            </w:r>
          </w:p>
        </w:tc>
        <w:tc>
          <w:tcPr>
            <w:tcW w:w="3969" w:type="dxa"/>
          </w:tcPr>
          <w:p w14:paraId="5D730001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1FD411E3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22126D" w14:paraId="1A640311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2B24B7E6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3969" w:type="dxa"/>
          </w:tcPr>
          <w:p w14:paraId="3AAFCC78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0543F03D" w14:textId="77777777" w:rsidR="00505543" w:rsidRPr="0022126D" w:rsidRDefault="00505543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09D671C7" w14:textId="77777777" w:rsidR="00B30FC5" w:rsidRPr="0022126D" w:rsidRDefault="00B30FC5" w:rsidP="00B30FC5">
      <w:pPr>
        <w:rPr>
          <w:rFonts w:ascii="標楷體" w:eastAsia="標楷體" w:hAnsi="標楷體"/>
        </w:rPr>
      </w:pPr>
    </w:p>
    <w:p w14:paraId="02D7A787" w14:textId="77777777" w:rsidR="00F21450" w:rsidRPr="0022126D" w:rsidRDefault="00F21450" w:rsidP="00B30FC5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26429D6B" w14:textId="77777777" w:rsidR="00932B7A" w:rsidRPr="0022126D" w:rsidRDefault="00840A62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  <w:lang w:eastAsia="zh-TW"/>
        </w:rPr>
        <w:lastRenderedPageBreak/>
        <w:t>L</w:t>
      </w:r>
      <w:r w:rsidR="00FB1628" w:rsidRPr="0022126D">
        <w:rPr>
          <w:rFonts w:ascii="標楷體" w:hAnsi="標楷體" w:hint="eastAsia"/>
          <w:lang w:eastAsia="zh-TW"/>
        </w:rPr>
        <w:t>59</w:t>
      </w:r>
      <w:r w:rsidR="006961FE" w:rsidRPr="0022126D">
        <w:rPr>
          <w:rFonts w:ascii="標楷體" w:hAnsi="標楷體"/>
          <w:lang w:eastAsia="zh-TW"/>
        </w:rPr>
        <w:t>6</w:t>
      </w:r>
      <w:r w:rsidR="00FB1628" w:rsidRPr="0022126D">
        <w:rPr>
          <w:rFonts w:ascii="標楷體" w:hAnsi="標楷體" w:hint="eastAsia"/>
          <w:lang w:eastAsia="zh-TW"/>
        </w:rPr>
        <w:t>0</w:t>
      </w:r>
      <w:r w:rsidR="00E72B4D" w:rsidRPr="0022126D">
        <w:rPr>
          <w:rFonts w:ascii="標楷體" w:hAnsi="標楷體" w:hint="eastAsia"/>
          <w:lang w:eastAsia="zh-TW"/>
        </w:rPr>
        <w:t>法催紀錄作業－</w:t>
      </w:r>
      <w:r w:rsidR="00932B7A" w:rsidRPr="0022126D">
        <w:rPr>
          <w:rFonts w:ascii="標楷體" w:hAnsi="標楷體" w:hint="eastAsia"/>
        </w:rPr>
        <w:t>案件</w:t>
      </w:r>
      <w:r w:rsidR="00731934" w:rsidRPr="0022126D">
        <w:rPr>
          <w:rFonts w:ascii="標楷體" w:hAnsi="標楷體" w:hint="eastAsia"/>
          <w:lang w:eastAsia="zh-TW"/>
        </w:rPr>
        <w:t>資料</w:t>
      </w:r>
      <w:r w:rsidR="00FB1628" w:rsidRPr="0022126D">
        <w:rPr>
          <w:rFonts w:ascii="標楷體" w:hAnsi="標楷體" w:hint="eastAsia"/>
          <w:lang w:eastAsia="zh-TW"/>
        </w:rPr>
        <w:t>查詢</w:t>
      </w:r>
    </w:p>
    <w:p w14:paraId="649DCE44" w14:textId="77777777" w:rsidR="00932B7A" w:rsidRPr="0022126D" w:rsidRDefault="00932B7A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22126D" w14:paraId="2C182C99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FEE09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FBE60B" w14:textId="77777777" w:rsidR="00932B7A" w:rsidRPr="0022126D" w:rsidRDefault="008B1426" w:rsidP="00ED7AA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</w:t>
            </w:r>
            <w:r w:rsidR="00731934" w:rsidRPr="0022126D">
              <w:rPr>
                <w:rFonts w:ascii="標楷體" w:eastAsia="標楷體" w:hAnsi="標楷體" w:hint="eastAsia"/>
              </w:rPr>
              <w:t>－案件資料查詢</w:t>
            </w:r>
          </w:p>
          <w:p w14:paraId="2AB4E2E7" w14:textId="77777777" w:rsidR="00D9144A" w:rsidRPr="0022126D" w:rsidRDefault="00D9144A" w:rsidP="00D9144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顯示該戶號額度下相同擔保品之所有額度資料</w:t>
            </w:r>
          </w:p>
          <w:p w14:paraId="78718684" w14:textId="77777777" w:rsidR="00D9144A" w:rsidRPr="0022126D" w:rsidRDefault="0089051C" w:rsidP="00D9144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連結</w:t>
            </w:r>
            <w:r w:rsidR="005E35C7" w:rsidRPr="0022126D">
              <w:rPr>
                <w:rFonts w:ascii="標楷體" w:eastAsia="標楷體" w:hAnsi="標楷體" w:hint="eastAsia"/>
              </w:rPr>
              <w:t>相關查詢</w:t>
            </w:r>
          </w:p>
          <w:p w14:paraId="3642648C" w14:textId="77777777" w:rsidR="005E35C7" w:rsidRPr="0022126D" w:rsidRDefault="005E35C7" w:rsidP="005E35C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提醒事項</w:t>
            </w:r>
            <w:r w:rsidR="00166B4A" w:rsidRPr="0022126D">
              <w:rPr>
                <w:rFonts w:ascii="標楷體" w:eastAsia="標楷體" w:hAnsi="標楷體" w:hint="eastAsia"/>
              </w:rPr>
              <w:t>已</w:t>
            </w:r>
            <w:r w:rsidRPr="0022126D">
              <w:rPr>
                <w:rFonts w:ascii="標楷體" w:eastAsia="標楷體" w:hAnsi="標楷體" w:hint="eastAsia"/>
              </w:rPr>
              <w:t>到期未解除，顯示[提醒]按鈕，連結提醒事項查詢。</w:t>
            </w:r>
          </w:p>
        </w:tc>
      </w:tr>
      <w:tr w:rsidR="00932B7A" w:rsidRPr="0022126D" w14:paraId="2D7B29A4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3A5F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B32AB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647679C2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F94D05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0CADDB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77AB04CC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29E118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AD127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12772039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E3F99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EA52C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737D469E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1BE27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CB5B5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49FAA27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0B060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F2D9F0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82B2CE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F4519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AD35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7B65F0B4" w14:textId="77777777" w:rsidR="00932B7A" w:rsidRPr="0022126D" w:rsidRDefault="00932B7A" w:rsidP="003132C0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10D02D58" w14:textId="77777777" w:rsidR="00932B7A" w:rsidRPr="0022126D" w:rsidRDefault="00932B7A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1D683780" w14:textId="77777777" w:rsidR="00932B7A" w:rsidRPr="0022126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4225FB9F" w14:textId="05F01B1D" w:rsidR="00932B7A" w:rsidRPr="0022126D" w:rsidRDefault="00EB50C9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04C2AC01" wp14:editId="3BAA1C62">
            <wp:extent cx="6479540" cy="3500755"/>
            <wp:effectExtent l="0" t="0" r="0" b="4445"/>
            <wp:docPr id="99" name="圖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0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2DF99" w14:textId="77777777" w:rsidR="00932B7A" w:rsidRPr="0022126D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22126D">
        <w:rPr>
          <w:rFonts w:ascii="標楷體" w:hAnsi="標楷體" w:hint="eastAsia"/>
        </w:rPr>
        <w:t xml:space="preserve">          輸出畫面：</w:t>
      </w:r>
    </w:p>
    <w:p w14:paraId="28B8CC72" w14:textId="225C0914" w:rsidR="00932B7A" w:rsidRPr="0022126D" w:rsidRDefault="00932B7A" w:rsidP="00932B7A">
      <w:pPr>
        <w:rPr>
          <w:rFonts w:ascii="標楷體" w:eastAsia="標楷體" w:hAnsi="標楷體"/>
        </w:rPr>
      </w:pPr>
    </w:p>
    <w:p w14:paraId="5487FF6A" w14:textId="77777777" w:rsidR="00932B7A" w:rsidRPr="0022126D" w:rsidRDefault="00932B7A" w:rsidP="00932B7A">
      <w:pPr>
        <w:rPr>
          <w:rFonts w:ascii="標楷體" w:eastAsia="標楷體" w:hAnsi="標楷體"/>
        </w:rPr>
      </w:pPr>
    </w:p>
    <w:p w14:paraId="005E62B9" w14:textId="77777777" w:rsidR="00932B7A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3"/>
        <w:gridCol w:w="1948"/>
        <w:gridCol w:w="816"/>
        <w:gridCol w:w="1245"/>
        <w:gridCol w:w="700"/>
        <w:gridCol w:w="704"/>
        <w:gridCol w:w="4164"/>
      </w:tblGrid>
      <w:tr w:rsidR="00932B7A" w:rsidRPr="0022126D" w14:paraId="5906C432" w14:textId="77777777" w:rsidTr="00A710D6">
        <w:trPr>
          <w:trHeight w:val="388"/>
          <w:jc w:val="center"/>
        </w:trPr>
        <w:tc>
          <w:tcPr>
            <w:tcW w:w="858" w:type="dxa"/>
            <w:vMerge w:val="restart"/>
          </w:tcPr>
          <w:p w14:paraId="3FFE052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000" w:type="dxa"/>
            <w:vMerge w:val="restart"/>
          </w:tcPr>
          <w:p w14:paraId="0F19BBD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509" w:type="dxa"/>
            <w:gridSpan w:val="4"/>
          </w:tcPr>
          <w:p w14:paraId="6947C7D9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1CAB82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22126D" w14:paraId="5CCCE4E8" w14:textId="77777777" w:rsidTr="00A710D6">
        <w:trPr>
          <w:trHeight w:val="244"/>
          <w:jc w:val="center"/>
        </w:trPr>
        <w:tc>
          <w:tcPr>
            <w:tcW w:w="858" w:type="dxa"/>
            <w:vMerge/>
          </w:tcPr>
          <w:p w14:paraId="73A195D1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  <w:vMerge/>
          </w:tcPr>
          <w:p w14:paraId="18FD7A19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</w:tcPr>
          <w:p w14:paraId="4F41DEA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2D06C69E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77FE6619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759FD0F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0F2014D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7693B7E0" w14:textId="77777777" w:rsidTr="00A710D6">
        <w:trPr>
          <w:trHeight w:val="291"/>
          <w:jc w:val="center"/>
        </w:trPr>
        <w:tc>
          <w:tcPr>
            <w:tcW w:w="858" w:type="dxa"/>
          </w:tcPr>
          <w:p w14:paraId="3B767FD5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00" w:type="dxa"/>
          </w:tcPr>
          <w:p w14:paraId="4C12E944" w14:textId="77777777" w:rsidR="00932B7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</w:t>
            </w:r>
            <w:r w:rsidR="0063752E"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</w:tcPr>
          <w:p w14:paraId="0C8BBC35" w14:textId="77777777" w:rsidR="00932B7A" w:rsidRPr="0022126D" w:rsidRDefault="0050554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67C0034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4BE788" w14:textId="77777777" w:rsidR="00932B7A" w:rsidRPr="0022126D" w:rsidRDefault="00127C27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16FE339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10DB98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932B7A" w:rsidRPr="0022126D" w14:paraId="7F742B13" w14:textId="77777777" w:rsidTr="00A710D6">
        <w:trPr>
          <w:trHeight w:val="291"/>
          <w:jc w:val="center"/>
        </w:trPr>
        <w:tc>
          <w:tcPr>
            <w:tcW w:w="858" w:type="dxa"/>
          </w:tcPr>
          <w:p w14:paraId="1C01F6ED" w14:textId="77777777" w:rsidR="00932B7A" w:rsidRPr="0022126D" w:rsidRDefault="00127C27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00" w:type="dxa"/>
          </w:tcPr>
          <w:p w14:paraId="126AA0F7" w14:textId="77777777" w:rsidR="00932B7A" w:rsidRPr="0022126D" w:rsidRDefault="00127C27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</w:t>
            </w:r>
            <w:r w:rsidR="005614EA" w:rsidRPr="0022126D">
              <w:rPr>
                <w:rFonts w:ascii="標楷體" w:eastAsia="標楷體" w:hAnsi="標楷體" w:hint="eastAsia"/>
              </w:rPr>
              <w:t>編號</w:t>
            </w:r>
          </w:p>
        </w:tc>
        <w:tc>
          <w:tcPr>
            <w:tcW w:w="816" w:type="dxa"/>
          </w:tcPr>
          <w:p w14:paraId="1FADE66B" w14:textId="77777777" w:rsidR="00932B7A" w:rsidRPr="0022126D" w:rsidRDefault="0050554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6D6D63A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959E4B" w14:textId="77777777" w:rsidR="00932B7A" w:rsidRPr="0022126D" w:rsidRDefault="00127C27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EE670C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9821BE0" w14:textId="77777777" w:rsidR="00932B7A" w:rsidRPr="0022126D" w:rsidRDefault="00127C27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614EA" w:rsidRPr="0022126D" w14:paraId="541375DB" w14:textId="77777777" w:rsidTr="005614EA">
        <w:trPr>
          <w:trHeight w:val="291"/>
          <w:jc w:val="center"/>
        </w:trPr>
        <w:tc>
          <w:tcPr>
            <w:tcW w:w="858" w:type="dxa"/>
          </w:tcPr>
          <w:p w14:paraId="26A57BC7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00" w:type="dxa"/>
          </w:tcPr>
          <w:p w14:paraId="358A4F25" w14:textId="77777777" w:rsidR="005614EA" w:rsidRPr="0022126D" w:rsidRDefault="005614EA" w:rsidP="004E051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來源</w:t>
            </w:r>
          </w:p>
        </w:tc>
        <w:tc>
          <w:tcPr>
            <w:tcW w:w="816" w:type="dxa"/>
          </w:tcPr>
          <w:p w14:paraId="160B0DB8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11A0610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6772D3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1ACC86C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C917A73" w14:textId="77777777" w:rsidR="005614EA" w:rsidRPr="0022126D" w:rsidRDefault="005614EA" w:rsidP="004E051B">
            <w:pPr>
              <w:rPr>
                <w:rFonts w:ascii="標楷體" w:eastAsia="標楷體" w:hAnsi="標楷體"/>
              </w:rPr>
            </w:pPr>
          </w:p>
        </w:tc>
      </w:tr>
      <w:tr w:rsidR="004E051B" w:rsidRPr="0022126D" w14:paraId="2C179DD9" w14:textId="77777777" w:rsidTr="00A710D6">
        <w:trPr>
          <w:trHeight w:val="291"/>
          <w:jc w:val="center"/>
        </w:trPr>
        <w:tc>
          <w:tcPr>
            <w:tcW w:w="858" w:type="dxa"/>
          </w:tcPr>
          <w:p w14:paraId="099D2881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D279D73" w14:textId="77777777" w:rsidR="004E051B" w:rsidRPr="0022126D" w:rsidRDefault="004E051B" w:rsidP="004E051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&lt;顧客基本資料&gt;   </w:t>
            </w:r>
          </w:p>
        </w:tc>
        <w:tc>
          <w:tcPr>
            <w:tcW w:w="816" w:type="dxa"/>
          </w:tcPr>
          <w:p w14:paraId="23D034A6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5807F21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99B8A8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4DCA30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C528661" w14:textId="77777777" w:rsidR="004E051B" w:rsidRPr="0022126D" w:rsidRDefault="004E051B" w:rsidP="004E051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依客戶身分連結</w:t>
            </w:r>
          </w:p>
          <w:p w14:paraId="74FA034A" w14:textId="77777777" w:rsidR="004E051B" w:rsidRPr="0022126D" w:rsidRDefault="004E051B" w:rsidP="004E051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[L110</w:t>
            </w:r>
            <w:r w:rsidRPr="0022126D">
              <w:rPr>
                <w:rFonts w:ascii="標楷體" w:eastAsia="標楷體" w:hAnsi="標楷體"/>
              </w:rPr>
              <w:t xml:space="preserve">1 </w:t>
            </w:r>
            <w:r w:rsidRPr="0022126D">
              <w:rPr>
                <w:rFonts w:ascii="標楷體" w:eastAsia="標楷體" w:hAnsi="標楷體" w:hint="eastAsia"/>
              </w:rPr>
              <w:t>顧客基本資料查詢-自然人]</w:t>
            </w:r>
          </w:p>
          <w:p w14:paraId="365D15BC" w14:textId="77777777" w:rsidR="004E051B" w:rsidRPr="0022126D" w:rsidRDefault="004E051B" w:rsidP="004E051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[L110</w:t>
            </w:r>
            <w:r w:rsidRPr="0022126D">
              <w:rPr>
                <w:rFonts w:ascii="標楷體" w:eastAsia="標楷體" w:hAnsi="標楷體"/>
              </w:rPr>
              <w:t xml:space="preserve">2 </w:t>
            </w:r>
            <w:r w:rsidRPr="0022126D">
              <w:rPr>
                <w:rFonts w:ascii="標楷體" w:eastAsia="標楷體" w:hAnsi="標楷體" w:hint="eastAsia"/>
              </w:rPr>
              <w:t>顧客基本資料查詢-法人]</w:t>
            </w:r>
          </w:p>
        </w:tc>
      </w:tr>
      <w:tr w:rsidR="004E051B" w:rsidRPr="0022126D" w14:paraId="2C6E2A73" w14:textId="77777777" w:rsidTr="00A710D6">
        <w:trPr>
          <w:trHeight w:val="291"/>
          <w:jc w:val="center"/>
        </w:trPr>
        <w:tc>
          <w:tcPr>
            <w:tcW w:w="858" w:type="dxa"/>
          </w:tcPr>
          <w:p w14:paraId="210F4B6D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2CD53E9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顧客聯絡電話&gt;</w:t>
            </w:r>
          </w:p>
        </w:tc>
        <w:tc>
          <w:tcPr>
            <w:tcW w:w="816" w:type="dxa"/>
          </w:tcPr>
          <w:p w14:paraId="7A18FE23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BDA8585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40FC15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139762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3A357DB" w14:textId="77777777" w:rsidR="004E051B" w:rsidRPr="0022126D" w:rsidRDefault="009A7B65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[L1905</w:t>
            </w: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 w:hint="eastAsia"/>
              </w:rPr>
              <w:t>顧客聯絡電話查詢]</w:t>
            </w:r>
          </w:p>
        </w:tc>
      </w:tr>
      <w:tr w:rsidR="004E051B" w:rsidRPr="0022126D" w14:paraId="45871F5A" w14:textId="77777777" w:rsidTr="00A710D6">
        <w:trPr>
          <w:trHeight w:val="291"/>
          <w:jc w:val="center"/>
        </w:trPr>
        <w:tc>
          <w:tcPr>
            <w:tcW w:w="858" w:type="dxa"/>
          </w:tcPr>
          <w:p w14:paraId="195F58F8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79E4D7BD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額度資料&gt;</w:t>
            </w:r>
          </w:p>
        </w:tc>
        <w:tc>
          <w:tcPr>
            <w:tcW w:w="816" w:type="dxa"/>
          </w:tcPr>
          <w:p w14:paraId="5B356FF6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C15056A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D7D6D34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FD3387D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52AC9A9" w14:textId="786FA7BB" w:rsidR="004E051B" w:rsidRPr="0022126D" w:rsidRDefault="00D6230C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</w:t>
            </w:r>
            <w:r w:rsidR="00EB50C9" w:rsidRPr="0022126D">
              <w:rPr>
                <w:rFonts w:ascii="標楷體" w:eastAsia="標楷體" w:hAnsi="標楷體" w:hint="eastAsia"/>
              </w:rPr>
              <w:t>2154</w:t>
            </w:r>
            <w:r w:rsidRPr="0022126D">
              <w:rPr>
                <w:rFonts w:ascii="標楷體" w:eastAsia="標楷體" w:hAnsi="標楷體" w:hint="eastAsia"/>
              </w:rPr>
              <w:t>額度資料查詢]</w:t>
            </w:r>
          </w:p>
        </w:tc>
      </w:tr>
      <w:tr w:rsidR="00E81573" w:rsidRPr="0022126D" w14:paraId="42440A03" w14:textId="77777777" w:rsidTr="00A710D6">
        <w:trPr>
          <w:trHeight w:val="291"/>
          <w:jc w:val="center"/>
        </w:trPr>
        <w:tc>
          <w:tcPr>
            <w:tcW w:w="858" w:type="dxa"/>
          </w:tcPr>
          <w:p w14:paraId="6BCA9A0E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56850D89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回收試算&gt;</w:t>
            </w:r>
          </w:p>
        </w:tc>
        <w:tc>
          <w:tcPr>
            <w:tcW w:w="816" w:type="dxa"/>
          </w:tcPr>
          <w:p w14:paraId="496523C0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8195491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CE1406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E2D963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3BA6F14" w14:textId="77777777" w:rsidR="00E81573" w:rsidRPr="0022126D" w:rsidRDefault="00D6230C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3921回收試算]</w:t>
            </w:r>
          </w:p>
        </w:tc>
      </w:tr>
      <w:tr w:rsidR="00E81573" w:rsidRPr="0022126D" w14:paraId="5BB12527" w14:textId="77777777" w:rsidTr="00A710D6">
        <w:trPr>
          <w:trHeight w:val="291"/>
          <w:jc w:val="center"/>
        </w:trPr>
        <w:tc>
          <w:tcPr>
            <w:tcW w:w="858" w:type="dxa"/>
          </w:tcPr>
          <w:p w14:paraId="4740F453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21E9E8D3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繳息情形查詢&gt;</w:t>
            </w:r>
          </w:p>
        </w:tc>
        <w:tc>
          <w:tcPr>
            <w:tcW w:w="816" w:type="dxa"/>
          </w:tcPr>
          <w:p w14:paraId="2595A3DF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78BC64D8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E75B391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76C0AE" w14:textId="77777777" w:rsidR="00E81573" w:rsidRPr="0022126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ACAA88E" w14:textId="77777777" w:rsidR="00E81573" w:rsidRPr="0022126D" w:rsidRDefault="00D6230C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3911繳息情形查詢]</w:t>
            </w:r>
          </w:p>
        </w:tc>
      </w:tr>
      <w:tr w:rsidR="004E051B" w:rsidRPr="0022126D" w14:paraId="409F9F80" w14:textId="77777777" w:rsidTr="00A710D6">
        <w:trPr>
          <w:trHeight w:val="291"/>
          <w:jc w:val="center"/>
        </w:trPr>
        <w:tc>
          <w:tcPr>
            <w:tcW w:w="858" w:type="dxa"/>
          </w:tcPr>
          <w:p w14:paraId="35EB33A4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1B28F8B1" w14:textId="77777777" w:rsidR="004E051B" w:rsidRPr="0022126D" w:rsidRDefault="00E8157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法拍費用資料&gt;</w:t>
            </w:r>
          </w:p>
        </w:tc>
        <w:tc>
          <w:tcPr>
            <w:tcW w:w="816" w:type="dxa"/>
          </w:tcPr>
          <w:p w14:paraId="0DD9572D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5F207A7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11C7540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CADB17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043B5BC" w14:textId="6E829AE1" w:rsidR="004E051B" w:rsidRPr="0022126D" w:rsidRDefault="00E8157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2</w:t>
            </w:r>
            <w:r w:rsidR="00EB50C9" w:rsidRPr="0022126D">
              <w:rPr>
                <w:rFonts w:ascii="標楷體" w:eastAsia="標楷體" w:hAnsi="標楷體" w:hint="eastAsia"/>
              </w:rPr>
              <w:t>941</w:t>
            </w:r>
            <w:r w:rsidRPr="0022126D">
              <w:rPr>
                <w:rFonts w:ascii="標楷體" w:eastAsia="標楷體" w:hAnsi="標楷體" w:hint="eastAsia"/>
              </w:rPr>
              <w:t>法拍費用明細資料查詢]</w:t>
            </w:r>
          </w:p>
        </w:tc>
      </w:tr>
      <w:tr w:rsidR="004E051B" w:rsidRPr="0022126D" w14:paraId="357E7731" w14:textId="77777777" w:rsidTr="00A710D6">
        <w:trPr>
          <w:trHeight w:val="291"/>
          <w:jc w:val="center"/>
        </w:trPr>
        <w:tc>
          <w:tcPr>
            <w:tcW w:w="858" w:type="dxa"/>
          </w:tcPr>
          <w:p w14:paraId="46B6BFCD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BE8FC94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保證人資料&gt;</w:t>
            </w:r>
          </w:p>
        </w:tc>
        <w:tc>
          <w:tcPr>
            <w:tcW w:w="816" w:type="dxa"/>
          </w:tcPr>
          <w:p w14:paraId="642EA330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C375827" w14:textId="77777777" w:rsidR="004E051B" w:rsidRPr="0022126D" w:rsidRDefault="004E051B" w:rsidP="00D6230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23DC9B4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6FC9D8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69F39EF" w14:textId="77777777" w:rsidR="004E051B" w:rsidRPr="0022126D" w:rsidRDefault="00D6230C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L2020保證人明細資料查詢]</w:t>
            </w:r>
          </w:p>
        </w:tc>
      </w:tr>
      <w:tr w:rsidR="004E051B" w:rsidRPr="0022126D" w14:paraId="724DC73E" w14:textId="77777777" w:rsidTr="00A710D6">
        <w:trPr>
          <w:trHeight w:val="291"/>
          <w:jc w:val="center"/>
        </w:trPr>
        <w:tc>
          <w:tcPr>
            <w:tcW w:w="858" w:type="dxa"/>
          </w:tcPr>
          <w:p w14:paraId="4FAF65D2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16E20D05" w14:textId="68746323" w:rsidR="004E051B" w:rsidRPr="0022126D" w:rsidRDefault="004E051B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擔保品</w:t>
            </w:r>
            <w:r w:rsidR="00EB50C9" w:rsidRPr="0022126D">
              <w:rPr>
                <w:rFonts w:ascii="標楷體" w:eastAsia="標楷體" w:hAnsi="標楷體" w:hint="eastAsia"/>
              </w:rPr>
              <w:t>(含火險)</w:t>
            </w:r>
            <w:r w:rsidRPr="0022126D">
              <w:rPr>
                <w:rFonts w:ascii="標楷體" w:eastAsia="標楷體" w:hAnsi="標楷體" w:hint="eastAsia"/>
              </w:rPr>
              <w:t>資料&gt;</w:t>
            </w:r>
          </w:p>
        </w:tc>
        <w:tc>
          <w:tcPr>
            <w:tcW w:w="816" w:type="dxa"/>
          </w:tcPr>
          <w:p w14:paraId="791A4996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085F85B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E956E16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AD1038" w14:textId="77777777" w:rsidR="004E051B" w:rsidRPr="0022126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B540B99" w14:textId="7FAA5EA4" w:rsidR="004E051B" w:rsidRPr="0022126D" w:rsidRDefault="00E81573" w:rsidP="00D6230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="00D6230C" w:rsidRPr="0022126D">
              <w:rPr>
                <w:rFonts w:ascii="標楷體" w:eastAsia="標楷體" w:hAnsi="標楷體"/>
              </w:rPr>
              <w:t>L</w:t>
            </w:r>
            <w:r w:rsidR="00EB50C9" w:rsidRPr="0022126D">
              <w:rPr>
                <w:rFonts w:ascii="標楷體" w:eastAsia="標楷體" w:hAnsi="標楷體" w:hint="eastAsia"/>
              </w:rPr>
              <w:t>4060額度擔保品保險單關聯查詢</w:t>
            </w:r>
            <w:r w:rsidR="00D6230C" w:rsidRPr="0022126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22126D" w14:paraId="1D710F24" w14:textId="77777777" w:rsidTr="00EB50C9">
        <w:trPr>
          <w:trHeight w:val="291"/>
          <w:jc w:val="center"/>
        </w:trPr>
        <w:tc>
          <w:tcPr>
            <w:tcW w:w="843" w:type="dxa"/>
          </w:tcPr>
          <w:p w14:paraId="5C849B8E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</w:tcPr>
          <w:p w14:paraId="6650840E" w14:textId="2FF03BAA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火險查詢&gt;</w:t>
            </w:r>
          </w:p>
        </w:tc>
        <w:tc>
          <w:tcPr>
            <w:tcW w:w="816" w:type="dxa"/>
          </w:tcPr>
          <w:p w14:paraId="39E6F563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</w:tcPr>
          <w:p w14:paraId="6C60AACF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</w:tcPr>
          <w:p w14:paraId="5385AADA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9F85D83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</w:tcPr>
          <w:p w14:paraId="58284F24" w14:textId="379059CC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4965保險單明細資料查詢]</w:t>
            </w:r>
          </w:p>
        </w:tc>
      </w:tr>
      <w:tr w:rsidR="00EB50C9" w:rsidRPr="0022126D" w14:paraId="5EF22AD0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FD1FA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26E3" w14:textId="3DF834D7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火險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B8C63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751A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36B1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112BF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8F956" w14:textId="4C7033A4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20</w:t>
            </w:r>
            <w:r w:rsidRPr="0022126D">
              <w:rPr>
                <w:rFonts w:ascii="標楷體" w:eastAsia="標楷體" w:hAnsi="標楷體" w:hint="eastAsia"/>
              </w:rPr>
              <w:t>17額度與擔保品關聯查詢]</w:t>
            </w:r>
          </w:p>
        </w:tc>
      </w:tr>
      <w:tr w:rsidR="00EB50C9" w:rsidRPr="0022126D" w14:paraId="22659D47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5C1D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DACC2" w14:textId="249F5165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電催登錄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981B8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3142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7A68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CC1EC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841EB" w14:textId="0CB088EE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1電催登錄]</w:t>
            </w:r>
          </w:p>
        </w:tc>
      </w:tr>
      <w:tr w:rsidR="00EB50C9" w:rsidRPr="0022126D" w14:paraId="62DB9E18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13BC0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DEC33" w14:textId="4825D0C9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電催查詢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B23E4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CA09E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AAF7B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AD29B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E64BD" w14:textId="037AADF5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61電催</w:t>
            </w:r>
            <w:r w:rsidR="00964FC2" w:rsidRPr="0022126D">
              <w:rPr>
                <w:rFonts w:ascii="標楷體" w:eastAsia="標楷體" w:hAnsi="標楷體" w:hint="eastAsia"/>
              </w:rPr>
              <w:t>查詢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22126D" w14:paraId="255729FB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92F8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D4C4" w14:textId="14F9F8CA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面催登錄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51E2B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36174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6ABF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1DF6E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41B8" w14:textId="2BFA7F50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2</w:t>
            </w:r>
            <w:r w:rsidR="00964FC2" w:rsidRPr="0022126D">
              <w:rPr>
                <w:rFonts w:ascii="標楷體" w:eastAsia="標楷體" w:hAnsi="標楷體" w:hint="eastAsia"/>
              </w:rPr>
              <w:t>面催登錄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22126D" w14:paraId="0D06F5AF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A039F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336" w14:textId="3090D1FD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面催查詢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8B768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CC5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67695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001A1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4C9D" w14:textId="6B4F50F7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62</w:t>
            </w:r>
            <w:r w:rsidR="00964FC2" w:rsidRPr="0022126D">
              <w:rPr>
                <w:rFonts w:ascii="標楷體" w:eastAsia="標楷體" w:hAnsi="標楷體" w:hint="eastAsia"/>
              </w:rPr>
              <w:t>面催查詢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22126D" w14:paraId="3BF42756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206A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4245" w14:textId="3AC92E4F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函催登錄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4103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1D1CD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8AC7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ABDF2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5DBF4" w14:textId="3B1856F2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3</w:t>
            </w:r>
            <w:r w:rsidR="00964FC2" w:rsidRPr="0022126D">
              <w:rPr>
                <w:rFonts w:ascii="標楷體" w:eastAsia="標楷體" w:hAnsi="標楷體" w:hint="eastAsia"/>
              </w:rPr>
              <w:t>函催登錄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22126D" w14:paraId="30912146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7BA6A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753AA" w14:textId="7951C979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函催查詢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94D3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72411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699C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3974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B7F5" w14:textId="6B37F530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63</w:t>
            </w:r>
            <w:r w:rsidR="00964FC2" w:rsidRPr="0022126D">
              <w:rPr>
                <w:rFonts w:ascii="標楷體" w:eastAsia="標楷體" w:hAnsi="標楷體" w:hint="eastAsia"/>
              </w:rPr>
              <w:t>函催查詢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22126D" w14:paraId="0B8AF2FA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6F45E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A41A" w14:textId="313EE4D0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法催登錄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926EE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735C1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5F6EC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6BFE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A1DA" w14:textId="7A6945FC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4</w:t>
            </w:r>
            <w:r w:rsidR="00964FC2" w:rsidRPr="0022126D">
              <w:rPr>
                <w:rFonts w:ascii="標楷體" w:eastAsia="標楷體" w:hAnsi="標楷體" w:hint="eastAsia"/>
              </w:rPr>
              <w:t>法催登錄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22126D" w14:paraId="0BC1D763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31F83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C94B" w14:textId="27D15705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法催查詢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320E1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14163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65126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40502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EE47" w14:textId="59234E83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64</w:t>
            </w:r>
            <w:r w:rsidR="0000573D" w:rsidRPr="0022126D">
              <w:rPr>
                <w:rFonts w:ascii="標楷體" w:eastAsia="標楷體" w:hAnsi="標楷體" w:hint="eastAsia"/>
              </w:rPr>
              <w:t>法催查詢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22126D" w14:paraId="5FAA2CEA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CABC1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C257" w14:textId="1DE88B0F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提醒登錄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D320F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65AF8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96C3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994B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C602" w14:textId="1822C1F4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605</w:t>
            </w:r>
            <w:r w:rsidR="0000573D" w:rsidRPr="0022126D">
              <w:rPr>
                <w:rFonts w:ascii="標楷體" w:eastAsia="標楷體" w:hAnsi="標楷體" w:hint="eastAsia"/>
              </w:rPr>
              <w:t>提醒登錄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22126D" w14:paraId="04A9B9EF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60DFB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35C4F" w14:textId="163C1956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提醒查詢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8FB92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E4B5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D756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114" w14:textId="77777777" w:rsidR="00EB50C9" w:rsidRPr="0022126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DF701" w14:textId="39F6FE82" w:rsidR="00EB50C9" w:rsidRPr="0022126D" w:rsidRDefault="00EB50C9" w:rsidP="001555F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[</w:t>
            </w:r>
            <w:r w:rsidRPr="0022126D">
              <w:rPr>
                <w:rFonts w:ascii="標楷體" w:eastAsia="標楷體" w:hAnsi="標楷體"/>
              </w:rPr>
              <w:t>L</w:t>
            </w:r>
            <w:r w:rsidRPr="0022126D">
              <w:rPr>
                <w:rFonts w:ascii="標楷體" w:eastAsia="標楷體" w:hAnsi="標楷體" w:hint="eastAsia"/>
              </w:rPr>
              <w:t>5965</w:t>
            </w:r>
            <w:r w:rsidR="0000573D" w:rsidRPr="0022126D">
              <w:rPr>
                <w:rFonts w:ascii="標楷體" w:eastAsia="標楷體" w:hAnsi="標楷體" w:hint="eastAsia"/>
              </w:rPr>
              <w:t>提醒查詢</w:t>
            </w:r>
            <w:r w:rsidRPr="0022126D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01A0488" w14:textId="77777777" w:rsidR="00560299" w:rsidRPr="0022126D" w:rsidRDefault="00560299" w:rsidP="00560299">
      <w:pPr>
        <w:rPr>
          <w:rFonts w:ascii="標楷體" w:eastAsia="標楷體" w:hAnsi="標楷體"/>
        </w:rPr>
      </w:pPr>
    </w:p>
    <w:p w14:paraId="612CCD24" w14:textId="77777777" w:rsidR="00932B7A" w:rsidRPr="0022126D" w:rsidRDefault="00560299" w:rsidP="00560299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0EC6C1F6" w14:textId="77777777" w:rsidR="000F67AF" w:rsidRPr="0022126D" w:rsidRDefault="000F67AF" w:rsidP="00560299">
      <w:pPr>
        <w:rPr>
          <w:rFonts w:ascii="標楷體" w:eastAsia="標楷體" w:hAnsi="標楷體"/>
        </w:rPr>
      </w:pPr>
    </w:p>
    <w:p w14:paraId="7A0BB2B6" w14:textId="77777777" w:rsidR="000F67AF" w:rsidRPr="0022126D" w:rsidRDefault="000F67AF" w:rsidP="00932B7A">
      <w:pPr>
        <w:rPr>
          <w:rFonts w:ascii="標楷體" w:eastAsia="標楷體" w:hAnsi="標楷體"/>
        </w:rPr>
      </w:pPr>
    </w:p>
    <w:p w14:paraId="2DD3E0BC" w14:textId="77777777" w:rsidR="00932B7A" w:rsidRPr="0022126D" w:rsidRDefault="00932B7A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22126D">
        <w:rPr>
          <w:rFonts w:ascii="標楷體" w:hAnsi="標楷體"/>
          <w:lang w:eastAsia="zh-TW"/>
        </w:rPr>
        <w:t>L</w:t>
      </w:r>
      <w:r w:rsidR="00F524A1" w:rsidRPr="0022126D">
        <w:rPr>
          <w:rFonts w:ascii="標楷體" w:hAnsi="標楷體" w:hint="eastAsia"/>
          <w:lang w:eastAsia="zh-TW"/>
        </w:rPr>
        <w:t>5961</w:t>
      </w:r>
      <w:r w:rsidR="00E72B4D" w:rsidRPr="0022126D">
        <w:rPr>
          <w:rFonts w:ascii="標楷體" w:hAnsi="標楷體" w:hint="eastAsia"/>
          <w:lang w:eastAsia="zh-TW"/>
        </w:rPr>
        <w:t>法催紀錄作業－</w:t>
      </w:r>
      <w:r w:rsidRPr="0022126D">
        <w:rPr>
          <w:rFonts w:ascii="標楷體" w:hAnsi="標楷體" w:hint="eastAsia"/>
          <w:lang w:eastAsia="zh-TW"/>
        </w:rPr>
        <w:t>電催明細資料查詢</w:t>
      </w:r>
    </w:p>
    <w:p w14:paraId="34616670" w14:textId="77777777" w:rsidR="00932B7A" w:rsidRPr="0022126D" w:rsidRDefault="00932B7A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22126D" w14:paraId="53E9D318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39DD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EC3CE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電催明細資料查詢</w:t>
            </w:r>
          </w:p>
        </w:tc>
      </w:tr>
      <w:tr w:rsidR="00932B7A" w:rsidRPr="0022126D" w14:paraId="4CD47248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5423B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EC4308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6E822DA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310EF9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181FA1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99373BD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1ECC38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8D44C1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1FB33CB0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BC20B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E01C87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58F284A8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BF70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B02E71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49EBF5D1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D8188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325B78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792B82D9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22A10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54B189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547B3DF" w14:textId="77777777" w:rsidR="00932B7A" w:rsidRPr="0022126D" w:rsidRDefault="00932B7A" w:rsidP="003132C0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7ACC415C" w14:textId="77777777" w:rsidR="00932B7A" w:rsidRPr="0022126D" w:rsidRDefault="00932B7A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08F44DFA" w14:textId="77777777" w:rsidR="00932B7A" w:rsidRPr="0022126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1F60247F" w14:textId="1EFF6DC0" w:rsidR="00932B7A" w:rsidRPr="0022126D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60151CF0" wp14:editId="25041F6C">
            <wp:extent cx="6477000" cy="2724150"/>
            <wp:effectExtent l="0" t="0" r="0" b="0"/>
            <wp:docPr id="6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4EA36" w14:textId="77777777" w:rsidR="00932B7A" w:rsidRPr="0022126D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22126D">
        <w:rPr>
          <w:rFonts w:ascii="標楷體" w:hAnsi="標楷體" w:hint="eastAsia"/>
        </w:rPr>
        <w:t xml:space="preserve">          輸出畫面：</w:t>
      </w:r>
    </w:p>
    <w:p w14:paraId="2879FDCC" w14:textId="6B27E35D" w:rsidR="00932B7A" w:rsidRPr="0022126D" w:rsidRDefault="00C0078D" w:rsidP="00932B7A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2A362BDB" wp14:editId="7B3D3E2E">
            <wp:extent cx="6477000" cy="3130550"/>
            <wp:effectExtent l="0" t="0" r="0" b="0"/>
            <wp:docPr id="6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3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0A4F54" w14:textId="77777777" w:rsidR="00932B7A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7"/>
        <w:gridCol w:w="1512"/>
        <w:gridCol w:w="966"/>
        <w:gridCol w:w="911"/>
        <w:gridCol w:w="1151"/>
        <w:gridCol w:w="671"/>
        <w:gridCol w:w="689"/>
        <w:gridCol w:w="3723"/>
      </w:tblGrid>
      <w:tr w:rsidR="005614EA" w:rsidRPr="0022126D" w14:paraId="49CFC444" w14:textId="77777777" w:rsidTr="005614EA">
        <w:trPr>
          <w:trHeight w:val="388"/>
          <w:jc w:val="center"/>
        </w:trPr>
        <w:tc>
          <w:tcPr>
            <w:tcW w:w="858" w:type="dxa"/>
            <w:vMerge w:val="restart"/>
          </w:tcPr>
          <w:p w14:paraId="059229A7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5354A0F1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70AF1D02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8F8BF4E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14EA" w:rsidRPr="0022126D" w14:paraId="5B2945E3" w14:textId="77777777" w:rsidTr="005614EA">
        <w:trPr>
          <w:trHeight w:val="244"/>
          <w:jc w:val="center"/>
        </w:trPr>
        <w:tc>
          <w:tcPr>
            <w:tcW w:w="858" w:type="dxa"/>
            <w:vMerge/>
          </w:tcPr>
          <w:p w14:paraId="42A92FA2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6F9525E7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47DBF6C5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5C96B41D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1C88A07E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4081C117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4CD9557D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48B176D9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</w:tr>
      <w:tr w:rsidR="005614EA" w:rsidRPr="0022126D" w14:paraId="1F4D6D6A" w14:textId="77777777" w:rsidTr="005614EA">
        <w:trPr>
          <w:trHeight w:val="244"/>
          <w:jc w:val="center"/>
        </w:trPr>
        <w:tc>
          <w:tcPr>
            <w:tcW w:w="858" w:type="dxa"/>
          </w:tcPr>
          <w:p w14:paraId="596AF43F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77290C78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7CD053E5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3" w:type="dxa"/>
          </w:tcPr>
          <w:p w14:paraId="5F2F8594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D2475AD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AC351CD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2260B26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8869D4D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614EA" w:rsidRPr="0022126D" w14:paraId="226B1A33" w14:textId="77777777" w:rsidTr="005614EA">
        <w:trPr>
          <w:trHeight w:val="244"/>
          <w:jc w:val="center"/>
        </w:trPr>
        <w:tc>
          <w:tcPr>
            <w:tcW w:w="858" w:type="dxa"/>
          </w:tcPr>
          <w:p w14:paraId="786B3832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4457DB50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79855D5B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93" w:type="dxa"/>
          </w:tcPr>
          <w:p w14:paraId="0C5B6F56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ACAF2B6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6CDF9FF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6FC8938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1292488" w14:textId="77777777" w:rsidR="005614EA" w:rsidRPr="0022126D" w:rsidRDefault="005614EA" w:rsidP="00C2360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5614EA" w:rsidRPr="0022126D" w14:paraId="4E03CDC7" w14:textId="77777777" w:rsidTr="005614EA">
        <w:trPr>
          <w:trHeight w:val="291"/>
          <w:jc w:val="center"/>
        </w:trPr>
        <w:tc>
          <w:tcPr>
            <w:tcW w:w="858" w:type="dxa"/>
          </w:tcPr>
          <w:p w14:paraId="01D8D120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75DB793F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7FC76C6B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20974E38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7A06BDF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0572654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A660F99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8714B6E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6D6795B2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1~3個月內</w:t>
            </w:r>
          </w:p>
          <w:p w14:paraId="39E6CC98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半年內</w:t>
            </w:r>
          </w:p>
          <w:p w14:paraId="6643B1AB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E7772D" w:rsidRPr="0022126D" w14:paraId="1253C27B" w14:textId="77777777" w:rsidTr="005614EA">
        <w:trPr>
          <w:trHeight w:val="291"/>
          <w:jc w:val="center"/>
        </w:trPr>
        <w:tc>
          <w:tcPr>
            <w:tcW w:w="858" w:type="dxa"/>
          </w:tcPr>
          <w:p w14:paraId="02FA3146" w14:textId="77777777" w:rsidR="00E7772D" w:rsidRPr="0022126D" w:rsidRDefault="00E7772D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53410612" w14:textId="77777777" w:rsidR="00E7772D" w:rsidRPr="0022126D" w:rsidRDefault="00E7772D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0092D0DD" w14:textId="77777777" w:rsidR="00E7772D" w:rsidRPr="0022126D" w:rsidRDefault="00E7772D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1B635D1E" w14:textId="77777777" w:rsidR="00E7772D" w:rsidRPr="0022126D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DF80F88" w14:textId="77777777" w:rsidR="00E7772D" w:rsidRPr="0022126D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078AC43" w14:textId="77777777" w:rsidR="00E7772D" w:rsidRPr="0022126D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754C05" w14:textId="77777777" w:rsidR="00E7772D" w:rsidRPr="0022126D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EF2592B" w14:textId="77777777" w:rsidR="00E7772D" w:rsidRPr="0022126D" w:rsidRDefault="00E7772D" w:rsidP="008C03BB">
            <w:pPr>
              <w:rPr>
                <w:rFonts w:ascii="標楷體" w:eastAsia="標楷體" w:hAnsi="標楷體"/>
              </w:rPr>
            </w:pPr>
          </w:p>
        </w:tc>
      </w:tr>
      <w:tr w:rsidR="005614EA" w:rsidRPr="0022126D" w14:paraId="63985E21" w14:textId="77777777" w:rsidTr="005614EA">
        <w:trPr>
          <w:trHeight w:val="291"/>
          <w:jc w:val="center"/>
        </w:trPr>
        <w:tc>
          <w:tcPr>
            <w:tcW w:w="858" w:type="dxa"/>
          </w:tcPr>
          <w:p w14:paraId="3258A5D4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DDE71E3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29C3C9F6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5727BA8F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A2CD1C6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7859E5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81D6C2C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BCBC6D9" w14:textId="77777777" w:rsidR="005614EA" w:rsidRPr="0022126D" w:rsidRDefault="005614E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675FF605" w14:textId="77777777" w:rsidR="00560299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</w:t>
      </w:r>
      <w:r w:rsidRPr="0022126D">
        <w:rPr>
          <w:rFonts w:ascii="標楷體" w:hAnsi="標楷體" w:hint="eastAsia"/>
        </w:rPr>
        <w:tab/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22126D" w14:paraId="0F3D2909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676E1C71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6461A35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A682018" w14:textId="77777777" w:rsidR="00560299" w:rsidRPr="0022126D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7A42571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22126D" w14:paraId="0AA52F49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385BEE99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9DD437E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72FF6D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EBE03D0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15EC6C16" w14:textId="77777777" w:rsidTr="00560299">
        <w:trPr>
          <w:trHeight w:val="244"/>
          <w:jc w:val="center"/>
        </w:trPr>
        <w:tc>
          <w:tcPr>
            <w:tcW w:w="696" w:type="dxa"/>
          </w:tcPr>
          <w:p w14:paraId="7E13CC92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589C0110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73E19EBF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19400B8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53CCFFC4" w14:textId="77777777" w:rsidTr="00560299">
        <w:trPr>
          <w:trHeight w:val="244"/>
          <w:jc w:val="center"/>
        </w:trPr>
        <w:tc>
          <w:tcPr>
            <w:tcW w:w="696" w:type="dxa"/>
          </w:tcPr>
          <w:p w14:paraId="29FB4848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2810C627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68E9166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66CB79E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2D133391" w14:textId="77777777" w:rsidTr="00560299">
        <w:trPr>
          <w:trHeight w:val="244"/>
          <w:jc w:val="center"/>
        </w:trPr>
        <w:tc>
          <w:tcPr>
            <w:tcW w:w="696" w:type="dxa"/>
          </w:tcPr>
          <w:p w14:paraId="7A7CD419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21E1B161" w14:textId="77777777" w:rsidR="00560299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6A5E9819" w14:textId="77777777" w:rsidR="00560299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9FDEA52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22126D" w14:paraId="3672A3A8" w14:textId="77777777" w:rsidTr="00560299">
        <w:trPr>
          <w:trHeight w:val="244"/>
          <w:jc w:val="center"/>
        </w:trPr>
        <w:tc>
          <w:tcPr>
            <w:tcW w:w="696" w:type="dxa"/>
          </w:tcPr>
          <w:p w14:paraId="54AE0B1B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33ECE4F3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22180576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E9648C7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18029650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66FD21B2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059DBBA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64D3D13" w14:textId="77777777" w:rsidR="00560299" w:rsidRPr="0022126D" w:rsidRDefault="00560299" w:rsidP="00560299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4C2CDCB7" w14:textId="77777777" w:rsidR="00560299" w:rsidRPr="0022126D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701C3803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22126D" w14:paraId="671B4036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F34091A" w14:textId="77777777" w:rsidR="005614EA" w:rsidRPr="0022126D" w:rsidRDefault="005614EA" w:rsidP="005614EA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A4DD65A" w14:textId="77777777" w:rsidR="005614EA" w:rsidRPr="0022126D" w:rsidRDefault="005614EA" w:rsidP="005614E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</w:t>
            </w:r>
            <w:r w:rsidRPr="0022126D">
              <w:rPr>
                <w:rFonts w:ascii="標楷體" w:eastAsia="標楷體" w:hAnsi="標楷體" w:hint="eastAsia"/>
                <w:b/>
              </w:rPr>
              <w:t>[</w:t>
            </w:r>
            <w:r w:rsidR="00E7772D" w:rsidRPr="0022126D">
              <w:rPr>
                <w:rFonts w:ascii="標楷體" w:eastAsia="標楷體" w:hAnsi="標楷體" w:hint="eastAsia"/>
                <w:b/>
              </w:rPr>
              <w:t>L5601</w:t>
            </w:r>
            <w:r w:rsidRPr="0022126D">
              <w:rPr>
                <w:rFonts w:ascii="標楷體" w:eastAsia="標楷體" w:hAnsi="標楷體" w:hint="eastAsia"/>
                <w:b/>
              </w:rPr>
              <w:t>電催登錄-修改]</w:t>
            </w:r>
          </w:p>
        </w:tc>
        <w:tc>
          <w:tcPr>
            <w:tcW w:w="2693" w:type="dxa"/>
          </w:tcPr>
          <w:p w14:paraId="77252577" w14:textId="77777777" w:rsidR="005614EA" w:rsidRPr="0022126D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22126D" w14:paraId="0E29A4B2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B7B4CBC" w14:textId="77777777" w:rsidR="005614EA" w:rsidRPr="0022126D" w:rsidRDefault="005614EA" w:rsidP="005614EA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643B7819" w14:textId="77777777" w:rsidR="005614EA" w:rsidRPr="0022126D" w:rsidRDefault="005614EA" w:rsidP="005614E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</w:t>
            </w:r>
            <w:r w:rsidRPr="0022126D">
              <w:rPr>
                <w:rFonts w:ascii="標楷體" w:eastAsia="標楷體" w:hAnsi="標楷體" w:hint="eastAsia"/>
                <w:b/>
              </w:rPr>
              <w:t>[</w:t>
            </w:r>
            <w:r w:rsidR="00E7772D" w:rsidRPr="0022126D">
              <w:rPr>
                <w:rFonts w:ascii="標楷體" w:eastAsia="標楷體" w:hAnsi="標楷體" w:hint="eastAsia"/>
                <w:b/>
              </w:rPr>
              <w:t>L5601</w:t>
            </w:r>
            <w:r w:rsidRPr="0022126D">
              <w:rPr>
                <w:rFonts w:ascii="標楷體" w:eastAsia="標楷體" w:hAnsi="標楷體" w:hint="eastAsia"/>
                <w:b/>
              </w:rPr>
              <w:t>電催登錄-新增]</w:t>
            </w:r>
          </w:p>
        </w:tc>
        <w:tc>
          <w:tcPr>
            <w:tcW w:w="2693" w:type="dxa"/>
          </w:tcPr>
          <w:p w14:paraId="587B52F0" w14:textId="77777777" w:rsidR="005614EA" w:rsidRPr="0022126D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22126D" w14:paraId="511DF6C1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6E9FFC87" w14:textId="77777777" w:rsidR="005614EA" w:rsidRPr="0022126D" w:rsidRDefault="005614EA" w:rsidP="005614EA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0AA7CC45" w14:textId="77777777" w:rsidR="005614EA" w:rsidRPr="0022126D" w:rsidRDefault="005614EA" w:rsidP="005614E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</w:t>
            </w:r>
            <w:r w:rsidRPr="0022126D">
              <w:rPr>
                <w:rFonts w:ascii="標楷體" w:eastAsia="標楷體" w:hAnsi="標楷體" w:hint="eastAsia"/>
                <w:b/>
              </w:rPr>
              <w:t>[</w:t>
            </w:r>
            <w:r w:rsidR="00E7772D" w:rsidRPr="0022126D">
              <w:rPr>
                <w:rFonts w:ascii="標楷體" w:eastAsia="標楷體" w:hAnsi="標楷體" w:hint="eastAsia"/>
                <w:b/>
              </w:rPr>
              <w:t>L5601</w:t>
            </w:r>
            <w:r w:rsidRPr="0022126D">
              <w:rPr>
                <w:rFonts w:ascii="標楷體" w:eastAsia="標楷體" w:hAnsi="標楷體" w:hint="eastAsia"/>
                <w:b/>
              </w:rPr>
              <w:t>電催登錄-查詢]</w:t>
            </w:r>
          </w:p>
        </w:tc>
        <w:tc>
          <w:tcPr>
            <w:tcW w:w="2693" w:type="dxa"/>
          </w:tcPr>
          <w:p w14:paraId="6254250B" w14:textId="77777777" w:rsidR="005614EA" w:rsidRPr="0022126D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070E7D9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5902934" w14:textId="77777777" w:rsidR="00560299" w:rsidRPr="0022126D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6895043" w14:textId="77777777" w:rsidR="00560299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CD8DFCC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5E24B50A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1F3B8BB" w14:textId="77777777" w:rsidR="00560299" w:rsidRPr="0022126D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電催日期</w:t>
            </w:r>
          </w:p>
        </w:tc>
        <w:tc>
          <w:tcPr>
            <w:tcW w:w="3969" w:type="dxa"/>
          </w:tcPr>
          <w:p w14:paraId="0E02B959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  <w:r w:rsidR="00E7772D" w:rsidRPr="0022126D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198D55E3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19F99DD4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14216BA" w14:textId="77777777" w:rsidR="00560299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3969" w:type="dxa"/>
          </w:tcPr>
          <w:p w14:paraId="1F6EAC19" w14:textId="77777777" w:rsidR="00560299" w:rsidRPr="0022126D" w:rsidRDefault="00A900C1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2693" w:type="dxa"/>
          </w:tcPr>
          <w:p w14:paraId="73CCFC57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15908A96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8288A30" w14:textId="77777777" w:rsidR="00560299" w:rsidRPr="0022126D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聯絡對象</w:t>
            </w:r>
          </w:p>
        </w:tc>
        <w:tc>
          <w:tcPr>
            <w:tcW w:w="3969" w:type="dxa"/>
          </w:tcPr>
          <w:p w14:paraId="664A0171" w14:textId="77777777" w:rsidR="00560299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0263A1F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455309D2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65214F5E" w14:textId="77777777" w:rsidR="00560299" w:rsidRPr="0022126D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3969" w:type="dxa"/>
          </w:tcPr>
          <w:p w14:paraId="49EEAFCD" w14:textId="77777777" w:rsidR="00560299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4DB1F77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22126D" w14:paraId="48DBDD5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DACA538" w14:textId="77777777" w:rsidR="00560299" w:rsidRPr="0022126D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3969" w:type="dxa"/>
          </w:tcPr>
          <w:p w14:paraId="034B065A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</w:t>
            </w:r>
            <w:r w:rsidR="00E7772D" w:rsidRPr="0022126D">
              <w:rPr>
                <w:rFonts w:ascii="標楷體" w:eastAsia="標楷體" w:hAnsi="標楷體" w:hint="eastAsia"/>
              </w:rPr>
              <w:t>15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703F563A" w14:textId="77777777" w:rsidR="00560299" w:rsidRPr="0022126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22126D" w14:paraId="7C8F3E1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5C83817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3969" w:type="dxa"/>
          </w:tcPr>
          <w:p w14:paraId="5D1C9522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C921DD5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22126D" w14:paraId="79FD3BF8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E4E87D3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45BD606D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0D2906F9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22126D" w14:paraId="2CB20E45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2F29E2C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30AAA1E0" w14:textId="77777777" w:rsidR="00E7772D" w:rsidRPr="0022126D" w:rsidRDefault="00F050A5" w:rsidP="0056029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經辦</w:t>
            </w:r>
            <w:r w:rsidR="00E7772D" w:rsidRPr="0022126D">
              <w:rPr>
                <w:rFonts w:ascii="標楷體" w:eastAsia="標楷體" w:hAnsi="標楷體" w:hint="eastAsia"/>
              </w:rPr>
              <w:t>編號(</w:t>
            </w:r>
            <w:r w:rsidR="00E7772D" w:rsidRPr="0022126D">
              <w:rPr>
                <w:rFonts w:ascii="標楷體" w:eastAsia="標楷體" w:hAnsi="標楷體"/>
              </w:rPr>
              <w:t>6)+</w:t>
            </w:r>
            <w:r w:rsidR="00E7772D" w:rsidRPr="0022126D">
              <w:rPr>
                <w:rFonts w:ascii="標楷體" w:eastAsia="標楷體" w:hAnsi="標楷體" w:hint="eastAsia"/>
              </w:rPr>
              <w:t>日期(</w:t>
            </w:r>
            <w:r w:rsidR="00E7772D" w:rsidRPr="0022126D">
              <w:rPr>
                <w:rFonts w:ascii="標楷體" w:eastAsia="標楷體" w:hAnsi="標楷體"/>
              </w:rPr>
              <w:t>8</w:t>
            </w:r>
            <w:r w:rsidR="00E7772D" w:rsidRPr="0022126D">
              <w:rPr>
                <w:rFonts w:ascii="標楷體" w:eastAsia="標楷體" w:hAnsi="標楷體" w:hint="eastAsia"/>
              </w:rPr>
              <w:t>)</w:t>
            </w:r>
            <w:r w:rsidR="00E7772D" w:rsidRPr="0022126D">
              <w:rPr>
                <w:rFonts w:ascii="標楷體" w:eastAsia="標楷體" w:hAnsi="標楷體"/>
              </w:rPr>
              <w:t>+</w:t>
            </w:r>
            <w:r w:rsidR="00E7772D" w:rsidRPr="0022126D">
              <w:rPr>
                <w:rFonts w:ascii="標楷體" w:eastAsia="標楷體" w:hAnsi="標楷體" w:hint="eastAsia"/>
              </w:rPr>
              <w:t>流水號(</w:t>
            </w:r>
            <w:r w:rsidR="00E7772D" w:rsidRPr="0022126D">
              <w:rPr>
                <w:rFonts w:ascii="標楷體" w:eastAsia="標楷體" w:hAnsi="標楷體"/>
              </w:rPr>
              <w:t>6)</w:t>
            </w:r>
          </w:p>
        </w:tc>
        <w:tc>
          <w:tcPr>
            <w:tcW w:w="2693" w:type="dxa"/>
          </w:tcPr>
          <w:p w14:paraId="1D10E872" w14:textId="77777777" w:rsidR="00E7772D" w:rsidRPr="0022126D" w:rsidRDefault="00E7772D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45DA3107" w14:textId="77777777" w:rsidR="00560299" w:rsidRPr="0022126D" w:rsidRDefault="00560299" w:rsidP="00560299">
      <w:pPr>
        <w:rPr>
          <w:rFonts w:ascii="標楷體" w:eastAsia="標楷體" w:hAnsi="標楷體"/>
          <w:lang w:val="x-none"/>
        </w:rPr>
      </w:pPr>
      <w:r w:rsidRPr="0022126D">
        <w:rPr>
          <w:rFonts w:ascii="標楷體" w:eastAsia="標楷體" w:hAnsi="標楷體"/>
        </w:rPr>
        <w:br w:type="page"/>
      </w:r>
    </w:p>
    <w:p w14:paraId="5E97A9B7" w14:textId="77777777" w:rsidR="000F67AF" w:rsidRPr="0022126D" w:rsidRDefault="000F67AF" w:rsidP="00BC7E0A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lastRenderedPageBreak/>
        <w:t>L</w:t>
      </w:r>
      <w:r w:rsidRPr="0022126D">
        <w:rPr>
          <w:rFonts w:ascii="標楷體" w:eastAsia="標楷體" w:hAnsi="標楷體" w:hint="eastAsia"/>
        </w:rPr>
        <w:t>5601</w:t>
      </w:r>
      <w:r w:rsidR="00E72B4D" w:rsidRPr="0022126D">
        <w:rPr>
          <w:rFonts w:ascii="標楷體" w:eastAsia="標楷體" w:hAnsi="標楷體" w:hint="eastAsia"/>
        </w:rPr>
        <w:t>法催紀錄作業－</w:t>
      </w:r>
      <w:r w:rsidRPr="0022126D">
        <w:rPr>
          <w:rFonts w:ascii="標楷體" w:eastAsia="標楷體" w:hAnsi="標楷體" w:hint="eastAsia"/>
        </w:rPr>
        <w:t xml:space="preserve">電催登錄 </w:t>
      </w:r>
    </w:p>
    <w:p w14:paraId="7B56B8F4" w14:textId="77777777" w:rsidR="000F67AF" w:rsidRPr="0022126D" w:rsidRDefault="000F67A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F67AF" w:rsidRPr="0022126D" w14:paraId="598DA91B" w14:textId="77777777" w:rsidTr="0014325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0262EC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99E25B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電催登錄</w:t>
            </w:r>
          </w:p>
        </w:tc>
      </w:tr>
      <w:tr w:rsidR="000F67AF" w:rsidRPr="0022126D" w14:paraId="5963D325" w14:textId="77777777" w:rsidTr="0014325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9D47F4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E18A1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22126D" w14:paraId="7684F9F1" w14:textId="77777777" w:rsidTr="00143252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A8199E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EBA0CE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22126D" w14:paraId="494802C5" w14:textId="77777777" w:rsidTr="00143252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757D2C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FED1B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22126D" w14:paraId="63BE1FFE" w14:textId="77777777" w:rsidTr="00143252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9F10DD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56CB32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22126D" w14:paraId="46BB78D8" w14:textId="77777777" w:rsidTr="0014325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DE4398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D3DC68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22126D" w14:paraId="15B96CCA" w14:textId="77777777" w:rsidTr="00143252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17C200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7A3113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22126D" w14:paraId="1DC7E703" w14:textId="77777777" w:rsidTr="0014325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8F2E6B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F478B7" w14:textId="77777777" w:rsidR="000F67AF" w:rsidRPr="0022126D" w:rsidRDefault="000F67AF" w:rsidP="00143252">
            <w:pPr>
              <w:rPr>
                <w:rFonts w:ascii="標楷體" w:eastAsia="標楷體" w:hAnsi="標楷體"/>
              </w:rPr>
            </w:pPr>
          </w:p>
        </w:tc>
      </w:tr>
    </w:tbl>
    <w:p w14:paraId="18F63276" w14:textId="77777777" w:rsidR="000F67AF" w:rsidRPr="0022126D" w:rsidRDefault="000F67AF" w:rsidP="000F67AF">
      <w:pPr>
        <w:rPr>
          <w:rFonts w:ascii="標楷體" w:eastAsia="標楷體" w:hAnsi="標楷體"/>
        </w:rPr>
      </w:pPr>
    </w:p>
    <w:p w14:paraId="37FAA093" w14:textId="77777777" w:rsidR="000F67AF" w:rsidRPr="0022126D" w:rsidRDefault="000F67AF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24EEFAB9" w14:textId="77777777" w:rsidR="000F67AF" w:rsidRPr="0022126D" w:rsidRDefault="000F67AF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7F156471" w14:textId="60D2E20D" w:rsidR="000F67AF" w:rsidRPr="0022126D" w:rsidRDefault="00C0078D" w:rsidP="003132C0">
      <w:pPr>
        <w:pStyle w:val="a"/>
        <w:numPr>
          <w:ilvl w:val="0"/>
          <w:numId w:val="0"/>
        </w:numPr>
        <w:rPr>
          <w:rFonts w:ascii="標楷體" w:hAnsi="標楷體"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778771CE" wp14:editId="2225D8DC">
            <wp:extent cx="6483350" cy="4400550"/>
            <wp:effectExtent l="0" t="0" r="0" b="0"/>
            <wp:docPr id="6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0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BB5010" w14:textId="77777777" w:rsidR="000F67AF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38"/>
        <w:gridCol w:w="1296"/>
        <w:gridCol w:w="895"/>
        <w:gridCol w:w="1127"/>
        <w:gridCol w:w="663"/>
        <w:gridCol w:w="693"/>
        <w:gridCol w:w="3312"/>
      </w:tblGrid>
      <w:tr w:rsidR="00E7772D" w:rsidRPr="0022126D" w14:paraId="3E27A433" w14:textId="77777777" w:rsidTr="00A900C1">
        <w:trPr>
          <w:trHeight w:val="388"/>
          <w:jc w:val="center"/>
        </w:trPr>
        <w:tc>
          <w:tcPr>
            <w:tcW w:w="696" w:type="dxa"/>
            <w:vMerge w:val="restart"/>
          </w:tcPr>
          <w:p w14:paraId="16FB705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65" w:type="dxa"/>
            <w:vMerge w:val="restart"/>
          </w:tcPr>
          <w:p w14:paraId="4710D30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32" w:type="dxa"/>
            <w:gridSpan w:val="5"/>
          </w:tcPr>
          <w:p w14:paraId="6B7C9A3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0" w:type="dxa"/>
            <w:vMerge w:val="restart"/>
          </w:tcPr>
          <w:p w14:paraId="2634442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7772D" w:rsidRPr="0022126D" w14:paraId="0423463F" w14:textId="77777777" w:rsidTr="00E7772D">
        <w:trPr>
          <w:trHeight w:val="244"/>
          <w:jc w:val="center"/>
        </w:trPr>
        <w:tc>
          <w:tcPr>
            <w:tcW w:w="696" w:type="dxa"/>
            <w:vMerge/>
          </w:tcPr>
          <w:p w14:paraId="11D30110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  <w:vMerge/>
          </w:tcPr>
          <w:p w14:paraId="66DC6FB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914" w:type="dxa"/>
          </w:tcPr>
          <w:p w14:paraId="31B5D1F0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</w:t>
            </w:r>
            <w:r w:rsidRPr="0022126D">
              <w:rPr>
                <w:rFonts w:ascii="標楷體" w:eastAsia="標楷體" w:hAnsi="標楷體" w:hint="eastAsia"/>
              </w:rPr>
              <w:lastRenderedPageBreak/>
              <w:t>長度</w:t>
            </w:r>
          </w:p>
        </w:tc>
        <w:tc>
          <w:tcPr>
            <w:tcW w:w="938" w:type="dxa"/>
          </w:tcPr>
          <w:p w14:paraId="2743A89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預設</w:t>
            </w:r>
            <w:r w:rsidRPr="0022126D">
              <w:rPr>
                <w:rFonts w:ascii="標楷體" w:eastAsia="標楷體" w:hAnsi="標楷體"/>
              </w:rPr>
              <w:lastRenderedPageBreak/>
              <w:t>值</w:t>
            </w:r>
          </w:p>
        </w:tc>
        <w:tc>
          <w:tcPr>
            <w:tcW w:w="1193" w:type="dxa"/>
          </w:tcPr>
          <w:p w14:paraId="69A7C93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選單內</w:t>
            </w:r>
            <w:r w:rsidRPr="0022126D">
              <w:rPr>
                <w:rFonts w:ascii="標楷體" w:eastAsia="標楷體" w:hAnsi="標楷體"/>
              </w:rPr>
              <w:lastRenderedPageBreak/>
              <w:t>容</w:t>
            </w:r>
          </w:p>
        </w:tc>
        <w:tc>
          <w:tcPr>
            <w:tcW w:w="683" w:type="dxa"/>
          </w:tcPr>
          <w:p w14:paraId="64DE9EA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必</w:t>
            </w:r>
            <w:r w:rsidRPr="0022126D">
              <w:rPr>
                <w:rFonts w:ascii="標楷體" w:eastAsia="標楷體" w:hAnsi="標楷體"/>
              </w:rPr>
              <w:lastRenderedPageBreak/>
              <w:t>填</w:t>
            </w:r>
          </w:p>
        </w:tc>
        <w:tc>
          <w:tcPr>
            <w:tcW w:w="704" w:type="dxa"/>
          </w:tcPr>
          <w:p w14:paraId="4B78CFB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R/W</w:t>
            </w:r>
          </w:p>
        </w:tc>
        <w:tc>
          <w:tcPr>
            <w:tcW w:w="3570" w:type="dxa"/>
            <w:vMerge/>
          </w:tcPr>
          <w:p w14:paraId="74C6A7E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</w:tr>
      <w:tr w:rsidR="00E7772D" w:rsidRPr="0022126D" w14:paraId="1592A554" w14:textId="77777777" w:rsidTr="00E7772D">
        <w:trPr>
          <w:trHeight w:val="291"/>
          <w:jc w:val="center"/>
        </w:trPr>
        <w:tc>
          <w:tcPr>
            <w:tcW w:w="696" w:type="dxa"/>
          </w:tcPr>
          <w:p w14:paraId="584A9AC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865" w:type="dxa"/>
          </w:tcPr>
          <w:p w14:paraId="411FBCF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4" w:type="dxa"/>
          </w:tcPr>
          <w:p w14:paraId="79A174A5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4204D620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E9770F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22D506A0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16BF4A0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594896D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2E68D245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1.新增  </w:t>
            </w:r>
          </w:p>
          <w:p w14:paraId="0657795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2.修改  </w:t>
            </w:r>
          </w:p>
          <w:p w14:paraId="64D68AAB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E7772D" w:rsidRPr="0022126D" w14:paraId="1DC2AB53" w14:textId="77777777" w:rsidTr="00E7772D">
        <w:trPr>
          <w:trHeight w:val="291"/>
          <w:jc w:val="center"/>
        </w:trPr>
        <w:tc>
          <w:tcPr>
            <w:tcW w:w="696" w:type="dxa"/>
          </w:tcPr>
          <w:p w14:paraId="35DD4DE0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65" w:type="dxa"/>
          </w:tcPr>
          <w:p w14:paraId="0601535C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4" w:type="dxa"/>
          </w:tcPr>
          <w:p w14:paraId="7BE7A0B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8" w:type="dxa"/>
          </w:tcPr>
          <w:p w14:paraId="000EC5AA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1C1AB0D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DCBF695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4BF5F9C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CC3C754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22126D" w14:paraId="367EC1BE" w14:textId="77777777" w:rsidTr="00E7772D">
        <w:trPr>
          <w:trHeight w:val="291"/>
          <w:jc w:val="center"/>
        </w:trPr>
        <w:tc>
          <w:tcPr>
            <w:tcW w:w="696" w:type="dxa"/>
          </w:tcPr>
          <w:p w14:paraId="50333F6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65" w:type="dxa"/>
          </w:tcPr>
          <w:p w14:paraId="591451B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4" w:type="dxa"/>
          </w:tcPr>
          <w:p w14:paraId="7B8FF0FB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8" w:type="dxa"/>
          </w:tcPr>
          <w:p w14:paraId="5C1CD80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9984E5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30282F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667D3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40DE981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22126D" w14:paraId="770B1DB0" w14:textId="77777777" w:rsidTr="00E7772D">
        <w:trPr>
          <w:trHeight w:val="291"/>
          <w:jc w:val="center"/>
        </w:trPr>
        <w:tc>
          <w:tcPr>
            <w:tcW w:w="696" w:type="dxa"/>
          </w:tcPr>
          <w:p w14:paraId="37DB5FC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865" w:type="dxa"/>
          </w:tcPr>
          <w:p w14:paraId="75F53EC2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5C759BE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26EAB77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58D6C8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D89737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D20C40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D0D01CD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22126D" w14:paraId="38E887B9" w14:textId="77777777" w:rsidTr="00E7772D">
        <w:trPr>
          <w:trHeight w:val="291"/>
          <w:jc w:val="center"/>
        </w:trPr>
        <w:tc>
          <w:tcPr>
            <w:tcW w:w="696" w:type="dxa"/>
          </w:tcPr>
          <w:p w14:paraId="007EF1D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865" w:type="dxa"/>
          </w:tcPr>
          <w:p w14:paraId="21104CD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4" w:type="dxa"/>
          </w:tcPr>
          <w:p w14:paraId="09600955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4452B63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425443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4B7E20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6708C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4C872CA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22126D" w14:paraId="3D2A3400" w14:textId="77777777" w:rsidTr="00E7772D">
        <w:trPr>
          <w:trHeight w:val="291"/>
          <w:jc w:val="center"/>
        </w:trPr>
        <w:tc>
          <w:tcPr>
            <w:tcW w:w="696" w:type="dxa"/>
          </w:tcPr>
          <w:p w14:paraId="4BABA3F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865" w:type="dxa"/>
          </w:tcPr>
          <w:p w14:paraId="12BE19D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4" w:type="dxa"/>
          </w:tcPr>
          <w:p w14:paraId="21F12DA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3C7171DB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6729A0A5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304BBB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7A2839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0A0355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22126D" w14:paraId="7402AEBF" w14:textId="77777777" w:rsidTr="00E7772D">
        <w:trPr>
          <w:trHeight w:val="291"/>
          <w:jc w:val="center"/>
        </w:trPr>
        <w:tc>
          <w:tcPr>
            <w:tcW w:w="696" w:type="dxa"/>
          </w:tcPr>
          <w:p w14:paraId="1719BA1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865" w:type="dxa"/>
          </w:tcPr>
          <w:p w14:paraId="5104F93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4" w:type="dxa"/>
          </w:tcPr>
          <w:p w14:paraId="46DAA72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4D4B3EA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AAFBBC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2C387BA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23ABA85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21252E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22126D" w14:paraId="470983A6" w14:textId="77777777" w:rsidTr="00E7772D">
        <w:trPr>
          <w:trHeight w:val="291"/>
          <w:jc w:val="center"/>
        </w:trPr>
        <w:tc>
          <w:tcPr>
            <w:tcW w:w="696" w:type="dxa"/>
          </w:tcPr>
          <w:p w14:paraId="25F6BEE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865" w:type="dxa"/>
          </w:tcPr>
          <w:p w14:paraId="0605DAB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14" w:type="dxa"/>
          </w:tcPr>
          <w:p w14:paraId="29A46690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22FF721D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CC9872C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A53652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C5C2532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460BA01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22126D" w14:paraId="3B58D9E5" w14:textId="77777777" w:rsidTr="00E7772D">
        <w:trPr>
          <w:trHeight w:val="291"/>
          <w:jc w:val="center"/>
        </w:trPr>
        <w:tc>
          <w:tcPr>
            <w:tcW w:w="696" w:type="dxa"/>
          </w:tcPr>
          <w:p w14:paraId="530C435B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-1</w:t>
            </w:r>
          </w:p>
        </w:tc>
        <w:tc>
          <w:tcPr>
            <w:tcW w:w="1865" w:type="dxa"/>
          </w:tcPr>
          <w:p w14:paraId="1880E1E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4" w:type="dxa"/>
          </w:tcPr>
          <w:p w14:paraId="2367780B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5375140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D8DA502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E00297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743E870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338F69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22126D" w14:paraId="21D8FA98" w14:textId="77777777" w:rsidTr="00E7772D">
        <w:trPr>
          <w:trHeight w:val="291"/>
          <w:jc w:val="center"/>
        </w:trPr>
        <w:tc>
          <w:tcPr>
            <w:tcW w:w="696" w:type="dxa"/>
          </w:tcPr>
          <w:p w14:paraId="5AABF445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-2</w:t>
            </w:r>
          </w:p>
        </w:tc>
        <w:tc>
          <w:tcPr>
            <w:tcW w:w="1865" w:type="dxa"/>
          </w:tcPr>
          <w:p w14:paraId="11C6CFE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電催日期</w:t>
            </w:r>
          </w:p>
        </w:tc>
        <w:tc>
          <w:tcPr>
            <w:tcW w:w="914" w:type="dxa"/>
          </w:tcPr>
          <w:p w14:paraId="1322029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1ACB485C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3A3A68D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8391A62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1B5ED0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B54088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22126D" w14:paraId="4C8714B3" w14:textId="77777777" w:rsidTr="00E7772D">
        <w:trPr>
          <w:trHeight w:val="291"/>
          <w:jc w:val="center"/>
        </w:trPr>
        <w:tc>
          <w:tcPr>
            <w:tcW w:w="696" w:type="dxa"/>
          </w:tcPr>
          <w:p w14:paraId="1C125CE2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865" w:type="dxa"/>
          </w:tcPr>
          <w:p w14:paraId="0781FE6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914" w:type="dxa"/>
          </w:tcPr>
          <w:p w14:paraId="21098704" w14:textId="77777777" w:rsidR="00E7772D" w:rsidRPr="0022126D" w:rsidRDefault="00A900C1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938" w:type="dxa"/>
          </w:tcPr>
          <w:p w14:paraId="058D76E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F1641B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3E4219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1E946F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D554D65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22126D" w14:paraId="07630380" w14:textId="77777777" w:rsidTr="00E7772D">
        <w:trPr>
          <w:trHeight w:val="291"/>
          <w:jc w:val="center"/>
        </w:trPr>
        <w:tc>
          <w:tcPr>
            <w:tcW w:w="696" w:type="dxa"/>
          </w:tcPr>
          <w:p w14:paraId="7531FE5A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1-1</w:t>
            </w:r>
          </w:p>
        </w:tc>
        <w:tc>
          <w:tcPr>
            <w:tcW w:w="1865" w:type="dxa"/>
          </w:tcPr>
          <w:p w14:paraId="19F7AF0B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電催對象</w:t>
            </w:r>
          </w:p>
        </w:tc>
        <w:tc>
          <w:tcPr>
            <w:tcW w:w="914" w:type="dxa"/>
          </w:tcPr>
          <w:p w14:paraId="4E0305A6" w14:textId="77777777" w:rsidR="00E7772D" w:rsidRPr="0022126D" w:rsidRDefault="00A900C1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4FC842C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6678824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0CDEA61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496B87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52F8D9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7C57A3F5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4939E07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借款人</w:t>
            </w:r>
          </w:p>
          <w:p w14:paraId="4C66309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E7772D" w:rsidRPr="0022126D" w14:paraId="21ECDEE2" w14:textId="77777777" w:rsidTr="00E7772D">
        <w:trPr>
          <w:trHeight w:val="291"/>
          <w:jc w:val="center"/>
        </w:trPr>
        <w:tc>
          <w:tcPr>
            <w:tcW w:w="696" w:type="dxa"/>
          </w:tcPr>
          <w:p w14:paraId="7C89F58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1-2</w:t>
            </w:r>
          </w:p>
        </w:tc>
        <w:tc>
          <w:tcPr>
            <w:tcW w:w="1865" w:type="dxa"/>
          </w:tcPr>
          <w:p w14:paraId="539D267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914" w:type="dxa"/>
          </w:tcPr>
          <w:p w14:paraId="4ED89431" w14:textId="77777777" w:rsidR="00E7772D" w:rsidRPr="0022126D" w:rsidRDefault="00A900C1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5B9FF2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2B7E75D4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2D7B06C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3BEF18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F45AD74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1F1BFEF4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101098E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本人</w:t>
            </w:r>
          </w:p>
          <w:p w14:paraId="67C5B91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親屬</w:t>
            </w:r>
          </w:p>
          <w:p w14:paraId="275AA0E4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 朋友</w:t>
            </w:r>
          </w:p>
          <w:p w14:paraId="5ADB162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E7772D" w:rsidRPr="0022126D" w14:paraId="71F232C7" w14:textId="77777777" w:rsidTr="00E7772D">
        <w:trPr>
          <w:trHeight w:val="291"/>
          <w:jc w:val="center"/>
        </w:trPr>
        <w:tc>
          <w:tcPr>
            <w:tcW w:w="696" w:type="dxa"/>
          </w:tcPr>
          <w:p w14:paraId="172F575A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865" w:type="dxa"/>
          </w:tcPr>
          <w:p w14:paraId="0E36C39B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接話人資料</w:t>
            </w:r>
          </w:p>
        </w:tc>
        <w:tc>
          <w:tcPr>
            <w:tcW w:w="914" w:type="dxa"/>
          </w:tcPr>
          <w:p w14:paraId="65FAD5B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62E5C77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421EEFB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4D9E95A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6D9F72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2ECCFF2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E7772D" w:rsidRPr="0022126D" w14:paraId="40D4030F" w14:textId="77777777" w:rsidTr="00E7772D">
        <w:trPr>
          <w:trHeight w:val="291"/>
          <w:jc w:val="center"/>
        </w:trPr>
        <w:tc>
          <w:tcPr>
            <w:tcW w:w="696" w:type="dxa"/>
          </w:tcPr>
          <w:p w14:paraId="7393018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865" w:type="dxa"/>
          </w:tcPr>
          <w:p w14:paraId="69ADFD4B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914" w:type="dxa"/>
          </w:tcPr>
          <w:p w14:paraId="52DB0614" w14:textId="77777777" w:rsidR="00E7772D" w:rsidRPr="0022126D" w:rsidRDefault="000D2EC5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5)</w:t>
            </w:r>
          </w:p>
        </w:tc>
        <w:tc>
          <w:tcPr>
            <w:tcW w:w="938" w:type="dxa"/>
          </w:tcPr>
          <w:p w14:paraId="37851352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742F36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E807C4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2B882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B1419E4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3D31F6C0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E7772D" w:rsidRPr="0022126D" w14:paraId="3C457499" w14:textId="77777777" w:rsidTr="00E7772D">
        <w:trPr>
          <w:trHeight w:val="291"/>
          <w:jc w:val="center"/>
        </w:trPr>
        <w:tc>
          <w:tcPr>
            <w:tcW w:w="696" w:type="dxa"/>
          </w:tcPr>
          <w:p w14:paraId="2086321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865" w:type="dxa"/>
          </w:tcPr>
          <w:p w14:paraId="573C557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914" w:type="dxa"/>
          </w:tcPr>
          <w:p w14:paraId="40A7065A" w14:textId="77777777" w:rsidR="00E7772D" w:rsidRPr="0022126D" w:rsidRDefault="000D2EC5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2AB81E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68A3B1F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6AEF4744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88DE32D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6512FB4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239FFE0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4BE24E0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會繳</w:t>
            </w:r>
          </w:p>
          <w:p w14:paraId="43D9494D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繳款有困難</w:t>
            </w:r>
          </w:p>
          <w:p w14:paraId="01DDDD2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 無人接聽</w:t>
            </w:r>
          </w:p>
          <w:p w14:paraId="3778D96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: 請接話人轉達</w:t>
            </w:r>
          </w:p>
          <w:p w14:paraId="3239613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: 保證人代繳</w:t>
            </w:r>
          </w:p>
          <w:p w14:paraId="5E547F0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6: 電話留言</w:t>
            </w:r>
          </w:p>
          <w:p w14:paraId="6A9A4B3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: 其他</w:t>
            </w:r>
          </w:p>
        </w:tc>
      </w:tr>
      <w:tr w:rsidR="00E7772D" w:rsidRPr="0022126D" w14:paraId="6D2A8D4C" w14:textId="77777777" w:rsidTr="00E7772D">
        <w:trPr>
          <w:trHeight w:val="291"/>
          <w:jc w:val="center"/>
        </w:trPr>
        <w:tc>
          <w:tcPr>
            <w:tcW w:w="696" w:type="dxa"/>
          </w:tcPr>
          <w:p w14:paraId="4F96DAB6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865" w:type="dxa"/>
          </w:tcPr>
          <w:p w14:paraId="69515CB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通話日期</w:t>
            </w:r>
          </w:p>
        </w:tc>
        <w:tc>
          <w:tcPr>
            <w:tcW w:w="914" w:type="dxa"/>
          </w:tcPr>
          <w:p w14:paraId="715FE30D" w14:textId="77777777" w:rsidR="00E7772D" w:rsidRPr="0022126D" w:rsidRDefault="000D2EC5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0696577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0A75AA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F4DCFB9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726CD3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69C7F9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0CD89DC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E7772D" w:rsidRPr="0022126D" w14:paraId="5A1511C3" w14:textId="77777777" w:rsidTr="00E7772D">
        <w:trPr>
          <w:trHeight w:val="291"/>
          <w:jc w:val="center"/>
        </w:trPr>
        <w:tc>
          <w:tcPr>
            <w:tcW w:w="696" w:type="dxa"/>
          </w:tcPr>
          <w:p w14:paraId="147B95EC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865" w:type="dxa"/>
          </w:tcPr>
          <w:p w14:paraId="64333535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14" w:type="dxa"/>
          </w:tcPr>
          <w:p w14:paraId="1B8D0E1E" w14:textId="77777777" w:rsidR="00E7772D" w:rsidRPr="0022126D" w:rsidRDefault="000D2EC5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8" w:type="dxa"/>
          </w:tcPr>
          <w:p w14:paraId="0D6362E7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8D5EEC4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235AD8C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04F8D41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6EAD5B3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E7772D" w:rsidRPr="0022126D" w14:paraId="5EB2833A" w14:textId="77777777" w:rsidTr="00E7772D">
        <w:trPr>
          <w:trHeight w:val="291"/>
          <w:jc w:val="center"/>
        </w:trPr>
        <w:tc>
          <w:tcPr>
            <w:tcW w:w="696" w:type="dxa"/>
          </w:tcPr>
          <w:p w14:paraId="75574898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865" w:type="dxa"/>
          </w:tcPr>
          <w:p w14:paraId="3088D87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4" w:type="dxa"/>
          </w:tcPr>
          <w:p w14:paraId="0CE63B8F" w14:textId="77777777" w:rsidR="00E7772D" w:rsidRPr="0022126D" w:rsidRDefault="000D2EC5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8" w:type="dxa"/>
          </w:tcPr>
          <w:p w14:paraId="778791FF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6F8D48E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2FF1B3C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C4A9DB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6B52754" w14:textId="77777777" w:rsidR="00E7772D" w:rsidRPr="0022126D" w:rsidRDefault="00E7772D" w:rsidP="001432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01612D61" w14:textId="77777777" w:rsidR="00BC7E0A" w:rsidRPr="0022126D" w:rsidRDefault="00BC7E0A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08168589" w14:textId="77777777" w:rsidR="00BC7E0A" w:rsidRPr="0022126D" w:rsidRDefault="00BC7E0A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630D7B16" w14:textId="77777777" w:rsidR="000F67AF" w:rsidRPr="0022126D" w:rsidRDefault="000F67AF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1737E7AE" w14:textId="77777777" w:rsidR="00FF6104" w:rsidRPr="0022126D" w:rsidRDefault="00FF6104" w:rsidP="004E1A55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22126D">
        <w:rPr>
          <w:rFonts w:ascii="標楷體" w:eastAsia="標楷體" w:hAnsi="標楷體"/>
          <w:sz w:val="32"/>
          <w:szCs w:val="20"/>
          <w:lang w:val="x-none" w:eastAsia="x-none"/>
        </w:rPr>
        <w:t>L</w:t>
      </w:r>
      <w:r w:rsidRPr="0022126D">
        <w:rPr>
          <w:rFonts w:ascii="標楷體" w:eastAsia="標楷體" w:hAnsi="標楷體" w:hint="eastAsia"/>
          <w:sz w:val="32"/>
          <w:szCs w:val="20"/>
          <w:lang w:val="x-none"/>
        </w:rPr>
        <w:t>560</w:t>
      </w:r>
      <w:r w:rsidR="00CE2653" w:rsidRPr="0022126D">
        <w:rPr>
          <w:rFonts w:ascii="標楷體" w:eastAsia="標楷體" w:hAnsi="標楷體"/>
          <w:sz w:val="32"/>
          <w:szCs w:val="20"/>
          <w:lang w:val="x-none"/>
        </w:rPr>
        <w:t>1</w:t>
      </w:r>
      <w:r w:rsidRPr="0022126D">
        <w:rPr>
          <w:rFonts w:ascii="標楷體" w:eastAsia="標楷體" w:hAnsi="標楷體" w:hint="eastAsia"/>
          <w:sz w:val="32"/>
          <w:szCs w:val="20"/>
          <w:lang w:val="x-none"/>
        </w:rPr>
        <w:t>法催紀錄作業－電</w:t>
      </w:r>
      <w:r w:rsidRPr="0022126D">
        <w:rPr>
          <w:rFonts w:ascii="標楷體" w:eastAsia="標楷體" w:hAnsi="標楷體" w:hint="eastAsia"/>
          <w:sz w:val="32"/>
          <w:szCs w:val="20"/>
          <w:lang w:val="x-none" w:eastAsia="x-none"/>
        </w:rPr>
        <w:t>催登錄</w:t>
      </w:r>
    </w:p>
    <w:p w14:paraId="56BFB090" w14:textId="77777777" w:rsidR="00FF6104" w:rsidRPr="0022126D" w:rsidRDefault="00FF6104" w:rsidP="00FF6104">
      <w:pPr>
        <w:snapToGrid w:val="0"/>
        <w:ind w:left="1418" w:hanging="480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F6104" w:rsidRPr="0022126D" w14:paraId="4D5480FF" w14:textId="77777777" w:rsidTr="008667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E5608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B5CBB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電催登錄</w:t>
            </w:r>
          </w:p>
        </w:tc>
      </w:tr>
      <w:tr w:rsidR="00FF6104" w:rsidRPr="0022126D" w14:paraId="3F23201E" w14:textId="77777777" w:rsidTr="008667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E590DA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F2C959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22126D" w14:paraId="57E79C7B" w14:textId="77777777" w:rsidTr="008667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93EEF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448D24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22126D" w14:paraId="078C0E38" w14:textId="77777777" w:rsidTr="008667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B04EE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A90E08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22126D" w14:paraId="06CE49C7" w14:textId="77777777" w:rsidTr="008667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0A2E7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A681C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22126D" w14:paraId="49C2F294" w14:textId="77777777" w:rsidTr="008667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10287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FAC776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22126D" w14:paraId="4560D9AD" w14:textId="77777777" w:rsidTr="008667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E0E324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76D1F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22126D" w14:paraId="7A4B048E" w14:textId="77777777" w:rsidTr="008667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8B947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C8D07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</w:tr>
    </w:tbl>
    <w:p w14:paraId="2AFAB293" w14:textId="77777777" w:rsidR="00FF6104" w:rsidRPr="0022126D" w:rsidRDefault="00FF6104" w:rsidP="00FF6104">
      <w:pPr>
        <w:rPr>
          <w:rFonts w:ascii="標楷體" w:eastAsia="標楷體" w:hAnsi="標楷體"/>
        </w:rPr>
      </w:pPr>
    </w:p>
    <w:p w14:paraId="6EA175F6" w14:textId="77777777" w:rsidR="00FF6104" w:rsidRPr="0022126D" w:rsidRDefault="00FF6104" w:rsidP="00FF6104">
      <w:pPr>
        <w:snapToGrid w:val="0"/>
        <w:ind w:left="1418" w:hanging="480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t>UI畫面</w:t>
      </w:r>
    </w:p>
    <w:p w14:paraId="43373FED" w14:textId="77777777" w:rsidR="00FF6104" w:rsidRPr="0022126D" w:rsidRDefault="00FF6104" w:rsidP="00FF6104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99C2DC1" w14:textId="71AA85A5" w:rsidR="00FF6104" w:rsidRPr="0022126D" w:rsidRDefault="009B108E" w:rsidP="00FF6104">
      <w:pPr>
        <w:snapToGrid w:val="0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20FD2E7D" wp14:editId="2BED3E96">
            <wp:extent cx="6479540" cy="438721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8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429F8" w14:textId="77777777" w:rsidR="00FF6104" w:rsidRPr="0022126D" w:rsidRDefault="00FF6104" w:rsidP="00FF6104">
      <w:pPr>
        <w:rPr>
          <w:rFonts w:ascii="標楷體" w:eastAsia="標楷體" w:hAnsi="標楷體"/>
        </w:rPr>
      </w:pPr>
    </w:p>
    <w:p w14:paraId="4A1AD54D" w14:textId="77777777" w:rsidR="00FF6104" w:rsidRPr="0022126D" w:rsidRDefault="00FF6104" w:rsidP="00FF6104">
      <w:pPr>
        <w:snapToGrid w:val="0"/>
        <w:ind w:left="1418" w:hanging="480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/>
          <w:sz w:val="26"/>
        </w:rPr>
        <w:lastRenderedPageBreak/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38"/>
        <w:gridCol w:w="1296"/>
        <w:gridCol w:w="895"/>
        <w:gridCol w:w="1127"/>
        <w:gridCol w:w="663"/>
        <w:gridCol w:w="693"/>
        <w:gridCol w:w="3312"/>
      </w:tblGrid>
      <w:tr w:rsidR="00FF6104" w:rsidRPr="0022126D" w14:paraId="2793FCF3" w14:textId="77777777" w:rsidTr="004E1A55">
        <w:trPr>
          <w:trHeight w:val="388"/>
          <w:jc w:val="center"/>
        </w:trPr>
        <w:tc>
          <w:tcPr>
            <w:tcW w:w="696" w:type="dxa"/>
            <w:vMerge w:val="restart"/>
          </w:tcPr>
          <w:p w14:paraId="0275CC6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8" w:type="dxa"/>
            <w:vMerge w:val="restart"/>
          </w:tcPr>
          <w:p w14:paraId="7C2E842B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4" w:type="dxa"/>
            <w:gridSpan w:val="5"/>
          </w:tcPr>
          <w:p w14:paraId="1F916B26" w14:textId="77777777" w:rsidR="00FF6104" w:rsidRPr="0022126D" w:rsidRDefault="00FF6104" w:rsidP="00FF610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12" w:type="dxa"/>
            <w:vMerge w:val="restart"/>
          </w:tcPr>
          <w:p w14:paraId="28C84F39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F6104" w:rsidRPr="0022126D" w14:paraId="03C9F31E" w14:textId="77777777" w:rsidTr="004E1A55">
        <w:trPr>
          <w:trHeight w:val="244"/>
          <w:jc w:val="center"/>
        </w:trPr>
        <w:tc>
          <w:tcPr>
            <w:tcW w:w="696" w:type="dxa"/>
            <w:vMerge/>
          </w:tcPr>
          <w:p w14:paraId="735BB57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738" w:type="dxa"/>
            <w:vMerge/>
          </w:tcPr>
          <w:p w14:paraId="204C8E9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407D981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95" w:type="dxa"/>
          </w:tcPr>
          <w:p w14:paraId="2C2FF3BE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27" w:type="dxa"/>
          </w:tcPr>
          <w:p w14:paraId="46A69D9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3" w:type="dxa"/>
          </w:tcPr>
          <w:p w14:paraId="00F93E7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74DF32E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12" w:type="dxa"/>
            <w:vMerge/>
          </w:tcPr>
          <w:p w14:paraId="31B18F0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22126D" w14:paraId="67F91632" w14:textId="77777777" w:rsidTr="004E1A55">
        <w:trPr>
          <w:trHeight w:val="291"/>
          <w:jc w:val="center"/>
        </w:trPr>
        <w:tc>
          <w:tcPr>
            <w:tcW w:w="696" w:type="dxa"/>
          </w:tcPr>
          <w:p w14:paraId="75807001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8" w:type="dxa"/>
          </w:tcPr>
          <w:p w14:paraId="5B55D9B6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296" w:type="dxa"/>
          </w:tcPr>
          <w:p w14:paraId="078E04F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6E6250F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CCA46D7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070C77DB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045EC68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42F3FFB1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25A4F56E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1.新增  </w:t>
            </w:r>
          </w:p>
          <w:p w14:paraId="4468456B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2.修改  </w:t>
            </w:r>
          </w:p>
          <w:p w14:paraId="6F3BE62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FF6104" w:rsidRPr="0022126D" w14:paraId="5C153D14" w14:textId="77777777" w:rsidTr="004E1A55">
        <w:trPr>
          <w:trHeight w:val="291"/>
          <w:jc w:val="center"/>
        </w:trPr>
        <w:tc>
          <w:tcPr>
            <w:tcW w:w="696" w:type="dxa"/>
          </w:tcPr>
          <w:p w14:paraId="59D566A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8" w:type="dxa"/>
          </w:tcPr>
          <w:p w14:paraId="6ACF595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296" w:type="dxa"/>
          </w:tcPr>
          <w:p w14:paraId="2FA2A46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0D893EB6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537904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FA7BF0E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15930D7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5B356C9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22126D" w14:paraId="694960A0" w14:textId="77777777" w:rsidTr="004E1A55">
        <w:trPr>
          <w:trHeight w:val="291"/>
          <w:jc w:val="center"/>
        </w:trPr>
        <w:tc>
          <w:tcPr>
            <w:tcW w:w="696" w:type="dxa"/>
          </w:tcPr>
          <w:p w14:paraId="35D5085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8" w:type="dxa"/>
          </w:tcPr>
          <w:p w14:paraId="48AD2CB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296" w:type="dxa"/>
          </w:tcPr>
          <w:p w14:paraId="369A780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895" w:type="dxa"/>
          </w:tcPr>
          <w:p w14:paraId="5EFA5EF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619B75E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639C6D3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31779B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36A4BF3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22126D" w14:paraId="17A7473C" w14:textId="77777777" w:rsidTr="004E1A55">
        <w:trPr>
          <w:trHeight w:val="291"/>
          <w:jc w:val="center"/>
        </w:trPr>
        <w:tc>
          <w:tcPr>
            <w:tcW w:w="696" w:type="dxa"/>
          </w:tcPr>
          <w:p w14:paraId="3F0CC65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8" w:type="dxa"/>
          </w:tcPr>
          <w:p w14:paraId="68211CB7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296" w:type="dxa"/>
          </w:tcPr>
          <w:p w14:paraId="59578C0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895" w:type="dxa"/>
          </w:tcPr>
          <w:p w14:paraId="0EA3791B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3069B9C1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6307FCC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4478313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204A7D4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22126D" w14:paraId="7B4657D6" w14:textId="77777777" w:rsidTr="004E1A55">
        <w:trPr>
          <w:trHeight w:val="291"/>
          <w:jc w:val="center"/>
        </w:trPr>
        <w:tc>
          <w:tcPr>
            <w:tcW w:w="696" w:type="dxa"/>
          </w:tcPr>
          <w:p w14:paraId="07648CC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8" w:type="dxa"/>
          </w:tcPr>
          <w:p w14:paraId="3778BEA7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1296" w:type="dxa"/>
          </w:tcPr>
          <w:p w14:paraId="2E36CDC8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895" w:type="dxa"/>
          </w:tcPr>
          <w:p w14:paraId="07814594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05570307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761BE939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7CF2D1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200944E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22126D" w14:paraId="7D5DEEE5" w14:textId="77777777" w:rsidTr="004E1A55">
        <w:trPr>
          <w:trHeight w:val="291"/>
          <w:jc w:val="center"/>
        </w:trPr>
        <w:tc>
          <w:tcPr>
            <w:tcW w:w="696" w:type="dxa"/>
          </w:tcPr>
          <w:p w14:paraId="54A4B556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8" w:type="dxa"/>
          </w:tcPr>
          <w:p w14:paraId="4DCD832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1296" w:type="dxa"/>
          </w:tcPr>
          <w:p w14:paraId="602E3481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895" w:type="dxa"/>
          </w:tcPr>
          <w:p w14:paraId="67A12CE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D4567C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5AABE5E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FA0E016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9C172C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22126D" w14:paraId="4EA1BB90" w14:textId="77777777" w:rsidTr="004E1A55">
        <w:trPr>
          <w:trHeight w:val="291"/>
          <w:jc w:val="center"/>
        </w:trPr>
        <w:tc>
          <w:tcPr>
            <w:tcW w:w="696" w:type="dxa"/>
          </w:tcPr>
          <w:p w14:paraId="17A2D1E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8" w:type="dxa"/>
          </w:tcPr>
          <w:p w14:paraId="5C5AAD5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1296" w:type="dxa"/>
          </w:tcPr>
          <w:p w14:paraId="1DB874BE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48634EDA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4D4D30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3B027C8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7F2E9A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6CFA0514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22126D" w14:paraId="198486A2" w14:textId="77777777" w:rsidTr="004E1A55">
        <w:trPr>
          <w:trHeight w:val="291"/>
          <w:jc w:val="center"/>
        </w:trPr>
        <w:tc>
          <w:tcPr>
            <w:tcW w:w="696" w:type="dxa"/>
          </w:tcPr>
          <w:p w14:paraId="2DA56159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8" w:type="dxa"/>
          </w:tcPr>
          <w:p w14:paraId="3C946B99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1296" w:type="dxa"/>
          </w:tcPr>
          <w:p w14:paraId="24F0A56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95" w:type="dxa"/>
          </w:tcPr>
          <w:p w14:paraId="3F0510B8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05F2934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DBC78E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275D9B4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E2DAE4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22126D" w14:paraId="4B547588" w14:textId="77777777" w:rsidTr="004E1A55">
        <w:trPr>
          <w:trHeight w:val="291"/>
          <w:jc w:val="center"/>
        </w:trPr>
        <w:tc>
          <w:tcPr>
            <w:tcW w:w="696" w:type="dxa"/>
          </w:tcPr>
          <w:p w14:paraId="0C2DB358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8" w:type="dxa"/>
          </w:tcPr>
          <w:p w14:paraId="5045FD2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1296" w:type="dxa"/>
          </w:tcPr>
          <w:p w14:paraId="280E88C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50A1330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53303284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7B0EE604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59B0F28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8A133F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22126D" w14:paraId="56CC2429" w14:textId="77777777" w:rsidTr="004E1A55">
        <w:trPr>
          <w:trHeight w:val="291"/>
          <w:jc w:val="center"/>
        </w:trPr>
        <w:tc>
          <w:tcPr>
            <w:tcW w:w="696" w:type="dxa"/>
          </w:tcPr>
          <w:p w14:paraId="022DCF9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8" w:type="dxa"/>
          </w:tcPr>
          <w:p w14:paraId="32812D3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1296" w:type="dxa"/>
          </w:tcPr>
          <w:p w14:paraId="20AF952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95" w:type="dxa"/>
          </w:tcPr>
          <w:p w14:paraId="0AF90C27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0F53DCA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F43E9A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B66708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3F69C0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22126D" w14:paraId="1F35D26B" w14:textId="77777777" w:rsidTr="004E1A55">
        <w:trPr>
          <w:trHeight w:val="291"/>
          <w:jc w:val="center"/>
        </w:trPr>
        <w:tc>
          <w:tcPr>
            <w:tcW w:w="696" w:type="dxa"/>
          </w:tcPr>
          <w:p w14:paraId="7094298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8" w:type="dxa"/>
          </w:tcPr>
          <w:p w14:paraId="7F0960A6" w14:textId="77777777" w:rsidR="00FF6104" w:rsidRPr="0022126D" w:rsidRDefault="009B108E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電催</w:t>
            </w:r>
            <w:r w:rsidR="00FF6104" w:rsidRPr="0022126D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96" w:type="dxa"/>
          </w:tcPr>
          <w:p w14:paraId="25CDCD66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634D76BA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DD0B20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A49DAE8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E5FCA8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BE870A1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22126D" w14:paraId="0E1A8077" w14:textId="77777777" w:rsidTr="004E1A55">
        <w:trPr>
          <w:trHeight w:val="291"/>
          <w:jc w:val="center"/>
        </w:trPr>
        <w:tc>
          <w:tcPr>
            <w:tcW w:w="696" w:type="dxa"/>
          </w:tcPr>
          <w:p w14:paraId="6ED6052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8" w:type="dxa"/>
          </w:tcPr>
          <w:p w14:paraId="23905813" w14:textId="77777777" w:rsidR="00FF6104" w:rsidRPr="0022126D" w:rsidRDefault="009B108E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電催</w:t>
            </w:r>
            <w:r w:rsidR="00FF6104" w:rsidRPr="0022126D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1296" w:type="dxa"/>
          </w:tcPr>
          <w:p w14:paraId="738F9FA6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895" w:type="dxa"/>
          </w:tcPr>
          <w:p w14:paraId="67EC9FD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7BBCAA6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0FE1630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54A1772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16440E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22126D" w14:paraId="23C780BD" w14:textId="77777777" w:rsidTr="004E1A55">
        <w:trPr>
          <w:trHeight w:val="291"/>
          <w:jc w:val="center"/>
        </w:trPr>
        <w:tc>
          <w:tcPr>
            <w:tcW w:w="696" w:type="dxa"/>
          </w:tcPr>
          <w:p w14:paraId="29BEFE98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8" w:type="dxa"/>
          </w:tcPr>
          <w:p w14:paraId="1F39CAE3" w14:textId="77777777" w:rsidR="00FF6104" w:rsidRPr="0022126D" w:rsidRDefault="009B108E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電催</w:t>
            </w:r>
            <w:r w:rsidR="00FF6104" w:rsidRPr="0022126D">
              <w:rPr>
                <w:rFonts w:ascii="標楷體" w:eastAsia="標楷體" w:hAnsi="標楷體" w:hint="eastAsia"/>
              </w:rPr>
              <w:t>對象</w:t>
            </w:r>
          </w:p>
        </w:tc>
        <w:tc>
          <w:tcPr>
            <w:tcW w:w="1296" w:type="dxa"/>
          </w:tcPr>
          <w:p w14:paraId="07292CC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51A683C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7C19AAA6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7FB4A83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0A59D2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C8A6E94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65C1114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3AC1F31E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借款人</w:t>
            </w:r>
          </w:p>
          <w:p w14:paraId="3D98A38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FF6104" w:rsidRPr="0022126D" w14:paraId="5FE8A8EB" w14:textId="77777777" w:rsidTr="004E1A55">
        <w:trPr>
          <w:trHeight w:val="291"/>
          <w:jc w:val="center"/>
        </w:trPr>
        <w:tc>
          <w:tcPr>
            <w:tcW w:w="696" w:type="dxa"/>
          </w:tcPr>
          <w:p w14:paraId="37A299B1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8" w:type="dxa"/>
          </w:tcPr>
          <w:p w14:paraId="73EEFCA1" w14:textId="77777777" w:rsidR="00FF6104" w:rsidRPr="0022126D" w:rsidRDefault="009B108E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接話</w:t>
            </w:r>
            <w:r w:rsidR="00FF6104" w:rsidRPr="0022126D">
              <w:rPr>
                <w:rFonts w:ascii="標楷體" w:eastAsia="標楷體" w:hAnsi="標楷體" w:hint="eastAsia"/>
              </w:rPr>
              <w:t>人</w:t>
            </w:r>
          </w:p>
        </w:tc>
        <w:tc>
          <w:tcPr>
            <w:tcW w:w="1296" w:type="dxa"/>
          </w:tcPr>
          <w:p w14:paraId="325EAAD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74CBF75A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4FDD395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74ECE1EB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EA3DA2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EF3CAE1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59BAD7A1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6FEF16A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本人</w:t>
            </w:r>
          </w:p>
          <w:p w14:paraId="4245C6D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家屬</w:t>
            </w:r>
          </w:p>
          <w:p w14:paraId="09EAC1D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 朋友</w:t>
            </w:r>
          </w:p>
          <w:p w14:paraId="0E1BE9E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FF6104" w:rsidRPr="0022126D" w14:paraId="598E7892" w14:textId="77777777" w:rsidTr="004E1A55">
        <w:trPr>
          <w:trHeight w:val="291"/>
          <w:jc w:val="center"/>
        </w:trPr>
        <w:tc>
          <w:tcPr>
            <w:tcW w:w="696" w:type="dxa"/>
          </w:tcPr>
          <w:p w14:paraId="7BA51815" w14:textId="77777777" w:rsidR="00FF6104" w:rsidRPr="0022126D" w:rsidRDefault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8" w:type="dxa"/>
          </w:tcPr>
          <w:p w14:paraId="0799E03C" w14:textId="77777777" w:rsidR="00FF6104" w:rsidRPr="0022126D" w:rsidRDefault="009B108E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1296" w:type="dxa"/>
          </w:tcPr>
          <w:p w14:paraId="353C01F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895" w:type="dxa"/>
          </w:tcPr>
          <w:p w14:paraId="5A25167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5BDC692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1BA589B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4E5F392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14BE09E6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FF6104" w:rsidRPr="0022126D" w14:paraId="18DA4B04" w14:textId="77777777" w:rsidTr="004E1A55">
        <w:trPr>
          <w:trHeight w:val="291"/>
          <w:jc w:val="center"/>
        </w:trPr>
        <w:tc>
          <w:tcPr>
            <w:tcW w:w="696" w:type="dxa"/>
          </w:tcPr>
          <w:p w14:paraId="49B465D6" w14:textId="77777777" w:rsidR="00FF6104" w:rsidRPr="0022126D" w:rsidRDefault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203284" w:rsidRPr="0022126D">
              <w:rPr>
                <w:rFonts w:ascii="標楷體" w:eastAsia="標楷體" w:hAnsi="標楷體"/>
              </w:rPr>
              <w:t>6</w:t>
            </w:r>
          </w:p>
        </w:tc>
        <w:tc>
          <w:tcPr>
            <w:tcW w:w="1738" w:type="dxa"/>
          </w:tcPr>
          <w:p w14:paraId="28B392B1" w14:textId="77777777" w:rsidR="00FF6104" w:rsidRPr="0022126D" w:rsidRDefault="00AF1BD5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1296" w:type="dxa"/>
          </w:tcPr>
          <w:p w14:paraId="0C0F62E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4550E54B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4B7957B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09280AA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02CD74B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334C4E69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1168D6C8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7E0478D1" w14:textId="77777777" w:rsidR="000870BA" w:rsidRPr="0022126D" w:rsidRDefault="000870BA" w:rsidP="000870B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會繳</w:t>
            </w:r>
          </w:p>
          <w:p w14:paraId="0C9BD2AE" w14:textId="77777777" w:rsidR="000870BA" w:rsidRPr="0022126D" w:rsidRDefault="000870BA" w:rsidP="000870B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繳款有困難</w:t>
            </w:r>
          </w:p>
          <w:p w14:paraId="50EE0E4A" w14:textId="77777777" w:rsidR="000870BA" w:rsidRPr="0022126D" w:rsidRDefault="000870BA" w:rsidP="000870B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無人接聽</w:t>
            </w:r>
          </w:p>
          <w:p w14:paraId="57A705BF" w14:textId="77777777" w:rsidR="000870BA" w:rsidRPr="0022126D" w:rsidRDefault="000870BA" w:rsidP="000870B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.請接話人轉達</w:t>
            </w:r>
          </w:p>
          <w:p w14:paraId="3D945A90" w14:textId="77777777" w:rsidR="000870BA" w:rsidRPr="0022126D" w:rsidRDefault="000870BA" w:rsidP="000870B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5.保證人代繳</w:t>
            </w:r>
          </w:p>
          <w:p w14:paraId="7F63088C" w14:textId="77777777" w:rsidR="000870BA" w:rsidRPr="0022126D" w:rsidRDefault="000870BA" w:rsidP="000870B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.電話留言</w:t>
            </w:r>
          </w:p>
          <w:p w14:paraId="154BD295" w14:textId="77777777" w:rsidR="00FF6104" w:rsidRPr="0022126D" w:rsidRDefault="000870BA" w:rsidP="000870B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.其他</w:t>
            </w:r>
          </w:p>
        </w:tc>
      </w:tr>
      <w:tr w:rsidR="00FF6104" w:rsidRPr="0022126D" w14:paraId="14F7E7F6" w14:textId="77777777" w:rsidTr="004E1A55">
        <w:trPr>
          <w:trHeight w:val="291"/>
          <w:jc w:val="center"/>
        </w:trPr>
        <w:tc>
          <w:tcPr>
            <w:tcW w:w="696" w:type="dxa"/>
          </w:tcPr>
          <w:p w14:paraId="097C845D" w14:textId="77777777" w:rsidR="00FF6104" w:rsidRPr="0022126D" w:rsidRDefault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  <w:r w:rsidR="00203284" w:rsidRPr="0022126D">
              <w:rPr>
                <w:rFonts w:ascii="標楷體" w:eastAsia="標楷體" w:hAnsi="標楷體"/>
              </w:rPr>
              <w:t>7</w:t>
            </w:r>
          </w:p>
        </w:tc>
        <w:tc>
          <w:tcPr>
            <w:tcW w:w="1738" w:type="dxa"/>
          </w:tcPr>
          <w:p w14:paraId="08EEA833" w14:textId="77777777" w:rsidR="00FF6104" w:rsidRPr="0022126D" w:rsidRDefault="000870BA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通話日期</w:t>
            </w:r>
          </w:p>
        </w:tc>
        <w:tc>
          <w:tcPr>
            <w:tcW w:w="1296" w:type="dxa"/>
          </w:tcPr>
          <w:p w14:paraId="46B759C9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  <w:r w:rsidR="000870BA" w:rsidRPr="0022126D">
              <w:rPr>
                <w:rFonts w:ascii="標楷體" w:eastAsia="標楷體" w:hAnsi="標楷體" w:hint="eastAsia"/>
              </w:rPr>
              <w:t>9/99/99</w:t>
            </w:r>
          </w:p>
        </w:tc>
        <w:tc>
          <w:tcPr>
            <w:tcW w:w="895" w:type="dxa"/>
          </w:tcPr>
          <w:p w14:paraId="02FC42C6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29A55B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5D7E2C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62459E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0B9958FF" w14:textId="77777777" w:rsidR="00FF6104" w:rsidRPr="0022126D" w:rsidRDefault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</w:tc>
      </w:tr>
      <w:tr w:rsidR="00FF6104" w:rsidRPr="0022126D" w14:paraId="3319FE6A" w14:textId="77777777" w:rsidTr="004E1A55">
        <w:trPr>
          <w:trHeight w:val="291"/>
          <w:jc w:val="center"/>
        </w:trPr>
        <w:tc>
          <w:tcPr>
            <w:tcW w:w="696" w:type="dxa"/>
          </w:tcPr>
          <w:p w14:paraId="058A7A20" w14:textId="77777777" w:rsidR="00FF6104" w:rsidRPr="0022126D" w:rsidRDefault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203284" w:rsidRPr="0022126D">
              <w:rPr>
                <w:rFonts w:ascii="標楷體" w:eastAsia="標楷體" w:hAnsi="標楷體"/>
              </w:rPr>
              <w:t>8</w:t>
            </w:r>
          </w:p>
        </w:tc>
        <w:tc>
          <w:tcPr>
            <w:tcW w:w="1738" w:type="dxa"/>
          </w:tcPr>
          <w:p w14:paraId="2C7BC21E" w14:textId="77777777" w:rsidR="00FF6104" w:rsidRPr="0022126D" w:rsidRDefault="000870BA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1296" w:type="dxa"/>
          </w:tcPr>
          <w:p w14:paraId="22D2BDFC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895" w:type="dxa"/>
          </w:tcPr>
          <w:p w14:paraId="09CF3229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CC3F88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523392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3535CDD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01E54C3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可不輸入,其他</w:t>
            </w:r>
          </w:p>
          <w:p w14:paraId="36A6ABC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FF6104" w:rsidRPr="0022126D" w14:paraId="6FDE4DEF" w14:textId="77777777" w:rsidTr="004E1A55">
        <w:trPr>
          <w:trHeight w:val="291"/>
          <w:jc w:val="center"/>
        </w:trPr>
        <w:tc>
          <w:tcPr>
            <w:tcW w:w="696" w:type="dxa"/>
          </w:tcPr>
          <w:p w14:paraId="0741F6A9" w14:textId="77777777" w:rsidR="00FF6104" w:rsidRPr="0022126D" w:rsidRDefault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203284" w:rsidRPr="0022126D">
              <w:rPr>
                <w:rFonts w:ascii="標楷體" w:eastAsia="標楷體" w:hAnsi="標楷體"/>
              </w:rPr>
              <w:t>9</w:t>
            </w:r>
          </w:p>
        </w:tc>
        <w:tc>
          <w:tcPr>
            <w:tcW w:w="1738" w:type="dxa"/>
          </w:tcPr>
          <w:p w14:paraId="08A0762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1296" w:type="dxa"/>
          </w:tcPr>
          <w:p w14:paraId="0EE292D0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895" w:type="dxa"/>
          </w:tcPr>
          <w:p w14:paraId="2526EFB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1C6CACB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225EB7FF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6C57AD8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010675B5" w14:textId="77777777" w:rsidR="00FF6104" w:rsidRPr="0022126D" w:rsidRDefault="00FF6104" w:rsidP="00FF6104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3E60B7F8" w14:textId="77777777" w:rsidR="00FF6104" w:rsidRPr="0022126D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1F7E8AEC" w14:textId="77777777" w:rsidR="00FF6104" w:rsidRPr="0022126D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54A453CE" w14:textId="77777777" w:rsidR="00FF6104" w:rsidRPr="0022126D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3F2FD808" w14:textId="77777777" w:rsidR="00932B7A" w:rsidRPr="0022126D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t>L</w:t>
      </w:r>
      <w:r w:rsidR="00F524A1" w:rsidRPr="0022126D">
        <w:rPr>
          <w:rFonts w:ascii="標楷體" w:hAnsi="標楷體" w:hint="eastAsia"/>
          <w:lang w:eastAsia="zh-TW"/>
        </w:rPr>
        <w:t>5962</w:t>
      </w:r>
      <w:r w:rsidR="00E72B4D" w:rsidRPr="0022126D">
        <w:rPr>
          <w:rFonts w:ascii="標楷體" w:hAnsi="標楷體" w:hint="eastAsia"/>
          <w:lang w:eastAsia="zh-TW"/>
        </w:rPr>
        <w:t>法催紀錄作業－</w:t>
      </w:r>
      <w:r w:rsidRPr="0022126D">
        <w:rPr>
          <w:rFonts w:ascii="標楷體" w:hAnsi="標楷體" w:hint="eastAsia"/>
        </w:rPr>
        <w:t>面催明細資料查詢</w:t>
      </w:r>
    </w:p>
    <w:p w14:paraId="297F8EB6" w14:textId="77777777" w:rsidR="00932B7A" w:rsidRPr="0022126D" w:rsidRDefault="00932B7A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22126D" w14:paraId="5972B64C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92B3D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0ACD4D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面催明細資料查詢</w:t>
            </w:r>
          </w:p>
        </w:tc>
      </w:tr>
      <w:tr w:rsidR="00932B7A" w:rsidRPr="0022126D" w14:paraId="72250370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C86BB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D8E06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13DCA90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01D8D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E8CBB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7E8FF13E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4DB1E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E0F5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0583ED2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26D9E5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82287E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100C3714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6EB7F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951325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5BFE4F9F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A9BC6D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AE8A58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1ABEF97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417821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AA5D0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2B74CE47" w14:textId="77777777" w:rsidR="00932B7A" w:rsidRPr="0022126D" w:rsidRDefault="00932B7A" w:rsidP="003132C0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3B1A4C4A" w14:textId="77777777" w:rsidR="00932B7A" w:rsidRPr="0022126D" w:rsidRDefault="00932B7A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7AED8C32" w14:textId="77777777" w:rsidR="00932B7A" w:rsidRPr="0022126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062847CA" w14:textId="249AC8E4" w:rsidR="00932B7A" w:rsidRPr="0022126D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22126D">
        <w:rPr>
          <w:rFonts w:ascii="標楷體" w:hAnsi="標楷體"/>
          <w:noProof/>
        </w:rPr>
        <w:lastRenderedPageBreak/>
        <w:drawing>
          <wp:inline distT="0" distB="0" distL="0" distR="0" wp14:anchorId="4786DDC7" wp14:editId="1BF6FA9B">
            <wp:extent cx="6477000" cy="2343150"/>
            <wp:effectExtent l="0" t="0" r="0" b="0"/>
            <wp:docPr id="6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6B9F8" w14:textId="77777777" w:rsidR="00932B7A" w:rsidRPr="0022126D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22126D">
        <w:rPr>
          <w:rFonts w:ascii="標楷體" w:hAnsi="標楷體" w:hint="eastAsia"/>
        </w:rPr>
        <w:t xml:space="preserve">          輸出畫面：</w:t>
      </w:r>
    </w:p>
    <w:p w14:paraId="642931AA" w14:textId="3CA22951" w:rsidR="00932B7A" w:rsidRPr="0022126D" w:rsidRDefault="00C0078D" w:rsidP="00932B7A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6CF8C195" wp14:editId="1E275097">
            <wp:extent cx="6483350" cy="3117850"/>
            <wp:effectExtent l="0" t="0" r="0" b="6350"/>
            <wp:docPr id="6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11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3270B" w14:textId="77777777" w:rsidR="00932B7A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2"/>
        <w:gridCol w:w="1680"/>
        <w:gridCol w:w="990"/>
        <w:gridCol w:w="1261"/>
        <w:gridCol w:w="705"/>
        <w:gridCol w:w="707"/>
        <w:gridCol w:w="4225"/>
      </w:tblGrid>
      <w:tr w:rsidR="00932B7A" w:rsidRPr="0022126D" w14:paraId="5769F8AD" w14:textId="77777777" w:rsidTr="008C03BB">
        <w:trPr>
          <w:trHeight w:val="388"/>
          <w:jc w:val="center"/>
        </w:trPr>
        <w:tc>
          <w:tcPr>
            <w:tcW w:w="858" w:type="dxa"/>
            <w:vMerge w:val="restart"/>
          </w:tcPr>
          <w:p w14:paraId="45DD942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6088AC99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686" w:type="dxa"/>
            <w:gridSpan w:val="4"/>
          </w:tcPr>
          <w:p w14:paraId="7652580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5007D457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22126D" w14:paraId="6B05F8C5" w14:textId="77777777" w:rsidTr="008C03BB">
        <w:trPr>
          <w:trHeight w:val="244"/>
          <w:jc w:val="center"/>
        </w:trPr>
        <w:tc>
          <w:tcPr>
            <w:tcW w:w="858" w:type="dxa"/>
            <w:vMerge/>
          </w:tcPr>
          <w:p w14:paraId="1775F458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232B923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5995DF7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5AA9FA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DBB0E0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6C15E5E7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1F21B41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2F1FD318" w14:textId="77777777" w:rsidTr="008C03BB">
        <w:trPr>
          <w:trHeight w:val="244"/>
          <w:jc w:val="center"/>
        </w:trPr>
        <w:tc>
          <w:tcPr>
            <w:tcW w:w="858" w:type="dxa"/>
          </w:tcPr>
          <w:p w14:paraId="5F257C6D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3C2339F0" w14:textId="77777777" w:rsidR="00932B7A" w:rsidRPr="0022126D" w:rsidRDefault="00854A57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2E728BF2" w14:textId="77777777" w:rsidR="00932B7A" w:rsidRPr="0022126D" w:rsidRDefault="00854A57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7B6FA1F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4A6A0B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77111C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17C30191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854A57" w:rsidRPr="0022126D" w14:paraId="1CDED96E" w14:textId="77777777" w:rsidTr="008C03BB">
        <w:trPr>
          <w:trHeight w:val="244"/>
          <w:jc w:val="center"/>
        </w:trPr>
        <w:tc>
          <w:tcPr>
            <w:tcW w:w="858" w:type="dxa"/>
          </w:tcPr>
          <w:p w14:paraId="72F21B21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4D07B1E8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3B40E0EE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4301E786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B1BCA16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4246FA1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4DB51D2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54A57" w:rsidRPr="0022126D" w14:paraId="64A2A6F3" w14:textId="77777777" w:rsidTr="008C03BB">
        <w:trPr>
          <w:trHeight w:val="291"/>
          <w:jc w:val="center"/>
        </w:trPr>
        <w:tc>
          <w:tcPr>
            <w:tcW w:w="858" w:type="dxa"/>
          </w:tcPr>
          <w:p w14:paraId="2C48196B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6503EA25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623A8A32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7AD48A8F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6D48D74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3437E92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F5B824E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854A57" w:rsidRPr="0022126D" w14:paraId="7FA0AB34" w14:textId="77777777" w:rsidTr="008C03BB">
        <w:trPr>
          <w:trHeight w:val="291"/>
          <w:jc w:val="center"/>
        </w:trPr>
        <w:tc>
          <w:tcPr>
            <w:tcW w:w="858" w:type="dxa"/>
          </w:tcPr>
          <w:p w14:paraId="4EEBB675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43C37BD9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3D730967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013C7888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7E8B128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4E10468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772C397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</w:p>
          <w:p w14:paraId="18C643B9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1~3個月內</w:t>
            </w:r>
          </w:p>
          <w:p w14:paraId="0920D37F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半年內</w:t>
            </w:r>
          </w:p>
          <w:p w14:paraId="4B5E66F5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: 全部</w:t>
            </w:r>
          </w:p>
        </w:tc>
      </w:tr>
    </w:tbl>
    <w:p w14:paraId="51D4E0CD" w14:textId="77777777" w:rsidR="003A3C80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</w:t>
      </w:r>
      <w:r w:rsidRPr="0022126D">
        <w:rPr>
          <w:rFonts w:ascii="標楷體" w:hAnsi="標楷體" w:hint="eastAsia"/>
        </w:rPr>
        <w:tab/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22126D" w14:paraId="015A6FD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6EC0FC8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CA3A725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D501EF8" w14:textId="77777777" w:rsidR="003A3C80" w:rsidRPr="0022126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5C0D28D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22126D" w14:paraId="0B338CB2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05819EC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58B585B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6D8D7F8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07E22F0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EA29ECC" w14:textId="77777777" w:rsidTr="003A3C80">
        <w:trPr>
          <w:trHeight w:val="244"/>
          <w:jc w:val="center"/>
        </w:trPr>
        <w:tc>
          <w:tcPr>
            <w:tcW w:w="696" w:type="dxa"/>
          </w:tcPr>
          <w:p w14:paraId="53A93805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37" w:type="dxa"/>
          </w:tcPr>
          <w:p w14:paraId="1DD6E9D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58D6992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BBE4D2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3C9241C" w14:textId="77777777" w:rsidTr="003A3C80">
        <w:trPr>
          <w:trHeight w:val="244"/>
          <w:jc w:val="center"/>
        </w:trPr>
        <w:tc>
          <w:tcPr>
            <w:tcW w:w="696" w:type="dxa"/>
          </w:tcPr>
          <w:p w14:paraId="0FB2B27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5575DF44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603119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EC6982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472CA8A8" w14:textId="77777777" w:rsidTr="003A3C80">
        <w:trPr>
          <w:trHeight w:val="244"/>
          <w:jc w:val="center"/>
        </w:trPr>
        <w:tc>
          <w:tcPr>
            <w:tcW w:w="696" w:type="dxa"/>
          </w:tcPr>
          <w:p w14:paraId="567B0243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4812B81B" w14:textId="77777777" w:rsidR="003A3C80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112DAFA4" w14:textId="77777777" w:rsidR="003A3C80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0B7D32A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22126D" w14:paraId="74C3A566" w14:textId="77777777" w:rsidTr="003A3C80">
        <w:trPr>
          <w:trHeight w:val="244"/>
          <w:jc w:val="center"/>
        </w:trPr>
        <w:tc>
          <w:tcPr>
            <w:tcW w:w="696" w:type="dxa"/>
          </w:tcPr>
          <w:p w14:paraId="174F09EE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4E3C9B38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061B902F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A771092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612221D4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0AD3DA2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95BFEC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578A1C5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2FE30804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33B74843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22126D" w14:paraId="27AFEAF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9498987" w14:textId="77777777" w:rsidR="00854A57" w:rsidRPr="0022126D" w:rsidRDefault="00854A57" w:rsidP="00FC3E63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152E0891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L5602</w:t>
            </w:r>
            <w:r w:rsidRPr="0022126D">
              <w:rPr>
                <w:rFonts w:ascii="標楷體" w:eastAsia="標楷體" w:hAnsi="標楷體" w:hint="eastAsia"/>
                <w:b/>
              </w:rPr>
              <w:t>[面催登錄-修改]</w:t>
            </w:r>
          </w:p>
        </w:tc>
        <w:tc>
          <w:tcPr>
            <w:tcW w:w="2693" w:type="dxa"/>
          </w:tcPr>
          <w:p w14:paraId="220B545B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22126D" w14:paraId="610B155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2D50F1F" w14:textId="77777777" w:rsidR="00854A57" w:rsidRPr="0022126D" w:rsidRDefault="00854A57" w:rsidP="00FC3E63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62B1DD7E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L5602</w:t>
            </w:r>
            <w:r w:rsidRPr="0022126D">
              <w:rPr>
                <w:rFonts w:ascii="標楷體" w:eastAsia="標楷體" w:hAnsi="標楷體" w:hint="eastAsia"/>
                <w:b/>
              </w:rPr>
              <w:t>[面催登錄-新增]</w:t>
            </w:r>
          </w:p>
        </w:tc>
        <w:tc>
          <w:tcPr>
            <w:tcW w:w="2693" w:type="dxa"/>
          </w:tcPr>
          <w:p w14:paraId="5C8B24AE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22126D" w14:paraId="2C206DED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13F1E5A" w14:textId="77777777" w:rsidR="00854A57" w:rsidRPr="0022126D" w:rsidRDefault="00854A57" w:rsidP="00FC3E63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6D7C1173" w14:textId="77777777" w:rsidR="00854A57" w:rsidRPr="0022126D" w:rsidRDefault="00854A57" w:rsidP="00FC3E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L5602</w:t>
            </w:r>
            <w:r w:rsidRPr="0022126D">
              <w:rPr>
                <w:rFonts w:ascii="標楷體" w:eastAsia="標楷體" w:hAnsi="標楷體" w:hint="eastAsia"/>
                <w:b/>
              </w:rPr>
              <w:t>[面催登錄-查詢]</w:t>
            </w:r>
          </w:p>
        </w:tc>
        <w:tc>
          <w:tcPr>
            <w:tcW w:w="2693" w:type="dxa"/>
          </w:tcPr>
          <w:p w14:paraId="4BB64FCE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7D1AEEE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325D9A3" w14:textId="77777777" w:rsidR="003A3C80" w:rsidRPr="0022126D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面催日期</w:t>
            </w:r>
          </w:p>
        </w:tc>
        <w:tc>
          <w:tcPr>
            <w:tcW w:w="3969" w:type="dxa"/>
          </w:tcPr>
          <w:p w14:paraId="0E1B396E" w14:textId="77777777" w:rsidR="003A3C80" w:rsidRPr="0022126D" w:rsidRDefault="003A3C80" w:rsidP="00854A5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  <w:r w:rsidR="00854A57" w:rsidRPr="0022126D">
              <w:rPr>
                <w:rFonts w:ascii="標楷體" w:eastAsia="標楷體" w:hAnsi="標楷體" w:hint="eastAsia"/>
              </w:rPr>
              <w:t>99/99/99</w:t>
            </w:r>
          </w:p>
        </w:tc>
        <w:tc>
          <w:tcPr>
            <w:tcW w:w="2693" w:type="dxa"/>
          </w:tcPr>
          <w:p w14:paraId="4576E423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22126D" w14:paraId="7CFD0E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D4AF141" w14:textId="77777777" w:rsidR="00854A57" w:rsidRPr="0022126D" w:rsidRDefault="00854A57" w:rsidP="00FC3E6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面催時間</w:t>
            </w:r>
          </w:p>
        </w:tc>
        <w:tc>
          <w:tcPr>
            <w:tcW w:w="3969" w:type="dxa"/>
          </w:tcPr>
          <w:p w14:paraId="0F15F10E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2693" w:type="dxa"/>
          </w:tcPr>
          <w:p w14:paraId="57CD6087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DD0C16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33A6C5" w14:textId="77777777" w:rsidR="003A3C80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聯絡對象</w:t>
            </w:r>
          </w:p>
        </w:tc>
        <w:tc>
          <w:tcPr>
            <w:tcW w:w="3969" w:type="dxa"/>
          </w:tcPr>
          <w:p w14:paraId="3F919E6C" w14:textId="77777777" w:rsidR="003A3C80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0775A51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CC3588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C983615" w14:textId="77777777" w:rsidR="003A3C80" w:rsidRPr="0022126D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面晤人</w:t>
            </w:r>
          </w:p>
        </w:tc>
        <w:tc>
          <w:tcPr>
            <w:tcW w:w="3969" w:type="dxa"/>
          </w:tcPr>
          <w:p w14:paraId="165F76CF" w14:textId="77777777" w:rsidR="003A3C80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75D98F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649F994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276651" w14:textId="77777777" w:rsidR="003A3C80" w:rsidRPr="0022126D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3969" w:type="dxa"/>
          </w:tcPr>
          <w:p w14:paraId="2B8D0B44" w14:textId="77777777" w:rsidR="003A3C80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CF6016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01461E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9C793ED" w14:textId="77777777" w:rsidR="003A3C80" w:rsidRPr="0022126D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3969" w:type="dxa"/>
          </w:tcPr>
          <w:p w14:paraId="5882DD36" w14:textId="77777777" w:rsidR="003A3C80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2F6D52F6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22126D" w14:paraId="679155A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8FC15FB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面催地點</w:t>
            </w:r>
          </w:p>
        </w:tc>
        <w:tc>
          <w:tcPr>
            <w:tcW w:w="3969" w:type="dxa"/>
          </w:tcPr>
          <w:p w14:paraId="79E43A30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2693" w:type="dxa"/>
          </w:tcPr>
          <w:p w14:paraId="439934F4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22126D" w14:paraId="35B9A18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D9089F1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3D08AFF4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1152EF79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22126D" w14:paraId="7B3E145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7707E5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4A76B116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46746B1D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22126D" w14:paraId="78AC98C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7A05C60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登放記號</w:t>
            </w:r>
          </w:p>
        </w:tc>
        <w:tc>
          <w:tcPr>
            <w:tcW w:w="3969" w:type="dxa"/>
          </w:tcPr>
          <w:p w14:paraId="7E049D06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1208DA55" w14:textId="77777777" w:rsidR="00854A57" w:rsidRPr="0022126D" w:rsidRDefault="00854A57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106D5F4A" w14:textId="77777777" w:rsidR="003A3C80" w:rsidRPr="0022126D" w:rsidRDefault="003A3C80" w:rsidP="003A3C80">
      <w:pPr>
        <w:rPr>
          <w:rFonts w:ascii="標楷體" w:eastAsia="標楷體" w:hAnsi="標楷體"/>
          <w:lang w:val="x-none"/>
        </w:rPr>
      </w:pPr>
    </w:p>
    <w:p w14:paraId="4EED4378" w14:textId="77777777" w:rsidR="003A3C80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7F422529" w14:textId="77777777" w:rsidR="003A3C80" w:rsidRPr="0022126D" w:rsidRDefault="003A3C80" w:rsidP="003A3C80">
      <w:pPr>
        <w:rPr>
          <w:rFonts w:ascii="標楷體" w:eastAsia="標楷體" w:hAnsi="標楷體"/>
          <w:lang w:val="x-none"/>
        </w:rPr>
      </w:pPr>
    </w:p>
    <w:p w14:paraId="27989C8B" w14:textId="77777777" w:rsidR="003A3C80" w:rsidRPr="0022126D" w:rsidRDefault="003A3C80" w:rsidP="003A3C80">
      <w:pPr>
        <w:rPr>
          <w:rFonts w:ascii="標楷體" w:eastAsia="標楷體" w:hAnsi="標楷體"/>
          <w:lang w:val="x-none"/>
        </w:rPr>
      </w:pPr>
    </w:p>
    <w:p w14:paraId="24BA43B5" w14:textId="77777777" w:rsidR="00932B7A" w:rsidRPr="0022126D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t>L</w:t>
      </w:r>
      <w:r w:rsidR="004E690E" w:rsidRPr="0022126D">
        <w:rPr>
          <w:rFonts w:ascii="標楷體" w:hAnsi="標楷體" w:hint="eastAsia"/>
          <w:lang w:eastAsia="zh-TW"/>
        </w:rPr>
        <w:t>5</w:t>
      </w:r>
      <w:r w:rsidR="000E3F19" w:rsidRPr="0022126D">
        <w:rPr>
          <w:rFonts w:ascii="標楷體" w:hAnsi="標楷體" w:hint="eastAsia"/>
          <w:lang w:eastAsia="zh-TW"/>
        </w:rPr>
        <w:t>6</w:t>
      </w:r>
      <w:r w:rsidR="004E690E" w:rsidRPr="0022126D">
        <w:rPr>
          <w:rFonts w:ascii="標楷體" w:hAnsi="標楷體" w:hint="eastAsia"/>
          <w:lang w:eastAsia="zh-TW"/>
        </w:rPr>
        <w:t>02</w:t>
      </w:r>
      <w:r w:rsidR="00E72B4D" w:rsidRPr="0022126D">
        <w:rPr>
          <w:rFonts w:ascii="標楷體" w:hAnsi="標楷體" w:hint="eastAsia"/>
          <w:lang w:eastAsia="zh-TW"/>
        </w:rPr>
        <w:t>法催紀錄作業－</w:t>
      </w:r>
      <w:r w:rsidRPr="0022126D">
        <w:rPr>
          <w:rFonts w:ascii="標楷體" w:hAnsi="標楷體" w:hint="eastAsia"/>
        </w:rPr>
        <w:t>面催登錄</w:t>
      </w:r>
    </w:p>
    <w:p w14:paraId="18C44DF9" w14:textId="77777777" w:rsidR="00932B7A" w:rsidRPr="0022126D" w:rsidRDefault="00932B7A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22126D" w14:paraId="4AD29779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F00D6B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3F920B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面催登錄</w:t>
            </w:r>
          </w:p>
        </w:tc>
      </w:tr>
      <w:tr w:rsidR="00932B7A" w:rsidRPr="0022126D" w14:paraId="439C21AF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09D0E1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9F0BF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BDBCE0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C50DB7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C08D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3A849682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7C1660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7311F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49D365F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8EBD0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F6EADE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2F96B2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3B8765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C5FFF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60D9B55A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9017C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ECDCA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6AC9CF43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0F310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D80879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5B213E37" w14:textId="77777777" w:rsidR="00932B7A" w:rsidRPr="0022126D" w:rsidRDefault="00932B7A" w:rsidP="00932B7A">
      <w:pPr>
        <w:rPr>
          <w:rFonts w:ascii="標楷體" w:eastAsia="標楷體" w:hAnsi="標楷體"/>
        </w:rPr>
      </w:pPr>
    </w:p>
    <w:p w14:paraId="255CAE02" w14:textId="77777777" w:rsidR="00932B7A" w:rsidRPr="0022126D" w:rsidRDefault="00932B7A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UI畫面</w:t>
      </w:r>
    </w:p>
    <w:p w14:paraId="6F8C3706" w14:textId="77777777" w:rsidR="00932B7A" w:rsidRPr="0022126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7127D923" w14:textId="262DE94F" w:rsidR="00932B7A" w:rsidRPr="0022126D" w:rsidRDefault="00C0078D" w:rsidP="003132C0">
      <w:pPr>
        <w:pStyle w:val="a"/>
        <w:numPr>
          <w:ilvl w:val="0"/>
          <w:numId w:val="0"/>
        </w:numPr>
        <w:rPr>
          <w:rFonts w:ascii="標楷體" w:hAnsi="標楷體"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654B7437" wp14:editId="1AB64723">
            <wp:extent cx="6477000" cy="4394200"/>
            <wp:effectExtent l="0" t="0" r="0" b="6350"/>
            <wp:docPr id="6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39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20C94" w14:textId="77777777" w:rsidR="00932B7A" w:rsidRPr="0022126D" w:rsidRDefault="00932B7A" w:rsidP="00932B7A">
      <w:pPr>
        <w:rPr>
          <w:rFonts w:ascii="標楷體" w:eastAsia="標楷體" w:hAnsi="標楷體"/>
        </w:rPr>
      </w:pPr>
    </w:p>
    <w:p w14:paraId="4F693CCB" w14:textId="77777777" w:rsidR="00932B7A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38"/>
        <w:gridCol w:w="1296"/>
        <w:gridCol w:w="895"/>
        <w:gridCol w:w="1127"/>
        <w:gridCol w:w="663"/>
        <w:gridCol w:w="693"/>
        <w:gridCol w:w="3312"/>
      </w:tblGrid>
      <w:tr w:rsidR="00FC3E63" w:rsidRPr="0022126D" w14:paraId="56819DF7" w14:textId="77777777" w:rsidTr="00FC3E63">
        <w:trPr>
          <w:trHeight w:val="388"/>
          <w:jc w:val="center"/>
        </w:trPr>
        <w:tc>
          <w:tcPr>
            <w:tcW w:w="696" w:type="dxa"/>
            <w:vMerge w:val="restart"/>
          </w:tcPr>
          <w:p w14:paraId="134E05F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65" w:type="dxa"/>
            <w:vMerge w:val="restart"/>
          </w:tcPr>
          <w:p w14:paraId="3347ED3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32" w:type="dxa"/>
            <w:gridSpan w:val="5"/>
          </w:tcPr>
          <w:p w14:paraId="6963FC98" w14:textId="77777777" w:rsidR="00FC3E63" w:rsidRPr="0022126D" w:rsidRDefault="00FC3E63" w:rsidP="00FC3E6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0" w:type="dxa"/>
            <w:vMerge w:val="restart"/>
          </w:tcPr>
          <w:p w14:paraId="3BDE341A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C3E63" w:rsidRPr="0022126D" w14:paraId="319801D8" w14:textId="77777777" w:rsidTr="00FC3E63">
        <w:trPr>
          <w:trHeight w:val="244"/>
          <w:jc w:val="center"/>
        </w:trPr>
        <w:tc>
          <w:tcPr>
            <w:tcW w:w="696" w:type="dxa"/>
            <w:vMerge/>
          </w:tcPr>
          <w:p w14:paraId="4595E260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  <w:vMerge/>
          </w:tcPr>
          <w:p w14:paraId="221A47F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14" w:type="dxa"/>
          </w:tcPr>
          <w:p w14:paraId="654735A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8" w:type="dxa"/>
          </w:tcPr>
          <w:p w14:paraId="77E1411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3" w:type="dxa"/>
          </w:tcPr>
          <w:p w14:paraId="178B2D3B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5152FF7B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82003B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0" w:type="dxa"/>
            <w:vMerge/>
          </w:tcPr>
          <w:p w14:paraId="7F3BBB93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</w:tr>
      <w:tr w:rsidR="00FC3E63" w:rsidRPr="0022126D" w14:paraId="53E98C7B" w14:textId="77777777" w:rsidTr="00FC3E63">
        <w:trPr>
          <w:trHeight w:val="291"/>
          <w:jc w:val="center"/>
        </w:trPr>
        <w:tc>
          <w:tcPr>
            <w:tcW w:w="696" w:type="dxa"/>
          </w:tcPr>
          <w:p w14:paraId="2F8B96A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65" w:type="dxa"/>
          </w:tcPr>
          <w:p w14:paraId="191F870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4" w:type="dxa"/>
          </w:tcPr>
          <w:p w14:paraId="698C8CE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500781CB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B0B21D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051DE77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7454FBD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910F680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4ACD7B7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1.新增  </w:t>
            </w:r>
          </w:p>
          <w:p w14:paraId="480684CF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2.修改  </w:t>
            </w:r>
          </w:p>
          <w:p w14:paraId="3D21C75A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FC3E63" w:rsidRPr="0022126D" w14:paraId="28BCC9B9" w14:textId="77777777" w:rsidTr="00FC3E63">
        <w:trPr>
          <w:trHeight w:val="291"/>
          <w:jc w:val="center"/>
        </w:trPr>
        <w:tc>
          <w:tcPr>
            <w:tcW w:w="696" w:type="dxa"/>
          </w:tcPr>
          <w:p w14:paraId="41BF1AC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65" w:type="dxa"/>
          </w:tcPr>
          <w:p w14:paraId="5B734B2A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14" w:type="dxa"/>
          </w:tcPr>
          <w:p w14:paraId="7117624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2922E7D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B25AC47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F4EF2F7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2CBB90A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5C8656C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</w:tr>
      <w:tr w:rsidR="00FC3E63" w:rsidRPr="0022126D" w14:paraId="1148D5D7" w14:textId="77777777" w:rsidTr="00FC3E63">
        <w:trPr>
          <w:trHeight w:val="291"/>
          <w:jc w:val="center"/>
        </w:trPr>
        <w:tc>
          <w:tcPr>
            <w:tcW w:w="696" w:type="dxa"/>
          </w:tcPr>
          <w:p w14:paraId="6D93811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65" w:type="dxa"/>
          </w:tcPr>
          <w:p w14:paraId="4ECD3D9B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4" w:type="dxa"/>
          </w:tcPr>
          <w:p w14:paraId="32C137C1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8" w:type="dxa"/>
          </w:tcPr>
          <w:p w14:paraId="3984B5CA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33ED59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C948EBF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A34F227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C3AA7E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22126D" w14:paraId="7AD775A1" w14:textId="77777777" w:rsidTr="00FC3E63">
        <w:trPr>
          <w:trHeight w:val="291"/>
          <w:jc w:val="center"/>
        </w:trPr>
        <w:tc>
          <w:tcPr>
            <w:tcW w:w="696" w:type="dxa"/>
          </w:tcPr>
          <w:p w14:paraId="32404910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865" w:type="dxa"/>
          </w:tcPr>
          <w:p w14:paraId="673FA7E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4" w:type="dxa"/>
          </w:tcPr>
          <w:p w14:paraId="10183E01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8" w:type="dxa"/>
          </w:tcPr>
          <w:p w14:paraId="0D0F68F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33B3D00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29FFE5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ED4B8A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077B13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22126D" w14:paraId="755F1B2E" w14:textId="77777777" w:rsidTr="00FC3E63">
        <w:trPr>
          <w:trHeight w:val="291"/>
          <w:jc w:val="center"/>
        </w:trPr>
        <w:tc>
          <w:tcPr>
            <w:tcW w:w="696" w:type="dxa"/>
          </w:tcPr>
          <w:p w14:paraId="36C8A71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865" w:type="dxa"/>
          </w:tcPr>
          <w:p w14:paraId="4ABECBB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149AD5D9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130AA48D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A5769FA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6894A8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FBF08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B48728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22126D" w14:paraId="2055318F" w14:textId="77777777" w:rsidTr="00FC3E63">
        <w:trPr>
          <w:trHeight w:val="291"/>
          <w:jc w:val="center"/>
        </w:trPr>
        <w:tc>
          <w:tcPr>
            <w:tcW w:w="696" w:type="dxa"/>
          </w:tcPr>
          <w:p w14:paraId="5CA2A800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865" w:type="dxa"/>
          </w:tcPr>
          <w:p w14:paraId="6713DE3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4" w:type="dxa"/>
          </w:tcPr>
          <w:p w14:paraId="0041CCFD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7761BEED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7BE6931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57A4DCE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BB48C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DE409B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22126D" w14:paraId="2B1FEA7B" w14:textId="77777777" w:rsidTr="00FC3E63">
        <w:trPr>
          <w:trHeight w:val="291"/>
          <w:jc w:val="center"/>
        </w:trPr>
        <w:tc>
          <w:tcPr>
            <w:tcW w:w="696" w:type="dxa"/>
          </w:tcPr>
          <w:p w14:paraId="7F5AF564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865" w:type="dxa"/>
          </w:tcPr>
          <w:p w14:paraId="5F84F13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4" w:type="dxa"/>
          </w:tcPr>
          <w:p w14:paraId="0A27B15E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2FCC0E7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25377E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72B5A6B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538869F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491741B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22126D" w14:paraId="6C98711B" w14:textId="77777777" w:rsidTr="00FC3E63">
        <w:trPr>
          <w:trHeight w:val="291"/>
          <w:jc w:val="center"/>
        </w:trPr>
        <w:tc>
          <w:tcPr>
            <w:tcW w:w="696" w:type="dxa"/>
          </w:tcPr>
          <w:p w14:paraId="02732CC8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865" w:type="dxa"/>
          </w:tcPr>
          <w:p w14:paraId="17899BB2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4" w:type="dxa"/>
          </w:tcPr>
          <w:p w14:paraId="1526C77F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0BC016BA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63348AE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1C195A2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A966043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5F7C04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22126D" w14:paraId="1704A4B7" w14:textId="77777777" w:rsidTr="00FC3E63">
        <w:trPr>
          <w:trHeight w:val="291"/>
          <w:jc w:val="center"/>
        </w:trPr>
        <w:tc>
          <w:tcPr>
            <w:tcW w:w="696" w:type="dxa"/>
          </w:tcPr>
          <w:p w14:paraId="2F3808AE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865" w:type="dxa"/>
          </w:tcPr>
          <w:p w14:paraId="13B1B60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14" w:type="dxa"/>
          </w:tcPr>
          <w:p w14:paraId="23A11AF0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76932E5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765D8EA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93F2EB2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7EF4A84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20A7A5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22126D" w14:paraId="33C1B3B3" w14:textId="77777777" w:rsidTr="00FC3E63">
        <w:trPr>
          <w:trHeight w:val="291"/>
          <w:jc w:val="center"/>
        </w:trPr>
        <w:tc>
          <w:tcPr>
            <w:tcW w:w="696" w:type="dxa"/>
          </w:tcPr>
          <w:p w14:paraId="282FC80A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865" w:type="dxa"/>
          </w:tcPr>
          <w:p w14:paraId="4C19ED04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4" w:type="dxa"/>
          </w:tcPr>
          <w:p w14:paraId="19A693F0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26861DBB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22F439D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A4185BF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EB4D49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A4BA9E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22126D" w14:paraId="7644C53E" w14:textId="77777777" w:rsidTr="00FC3E63">
        <w:trPr>
          <w:trHeight w:val="291"/>
          <w:jc w:val="center"/>
        </w:trPr>
        <w:tc>
          <w:tcPr>
            <w:tcW w:w="696" w:type="dxa"/>
          </w:tcPr>
          <w:p w14:paraId="29179705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865" w:type="dxa"/>
          </w:tcPr>
          <w:p w14:paraId="09096F1D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面催日期</w:t>
            </w:r>
          </w:p>
        </w:tc>
        <w:tc>
          <w:tcPr>
            <w:tcW w:w="914" w:type="dxa"/>
          </w:tcPr>
          <w:p w14:paraId="49F86C46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5A5E90DF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78E893E0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D7DE28D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3168FD8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3D3411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22126D" w14:paraId="1FDBA87F" w14:textId="77777777" w:rsidTr="00FC3E63">
        <w:trPr>
          <w:trHeight w:val="291"/>
          <w:jc w:val="center"/>
        </w:trPr>
        <w:tc>
          <w:tcPr>
            <w:tcW w:w="696" w:type="dxa"/>
          </w:tcPr>
          <w:p w14:paraId="474FC70C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865" w:type="dxa"/>
          </w:tcPr>
          <w:p w14:paraId="5A93E402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面催時間</w:t>
            </w:r>
          </w:p>
        </w:tc>
        <w:tc>
          <w:tcPr>
            <w:tcW w:w="914" w:type="dxa"/>
          </w:tcPr>
          <w:p w14:paraId="769F19F5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938" w:type="dxa"/>
          </w:tcPr>
          <w:p w14:paraId="50B3C82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C12A5FD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2768D44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9161F93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0C63B3F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22126D" w14:paraId="4DB74AEC" w14:textId="77777777" w:rsidTr="00FC3E63">
        <w:trPr>
          <w:trHeight w:val="291"/>
          <w:jc w:val="center"/>
        </w:trPr>
        <w:tc>
          <w:tcPr>
            <w:tcW w:w="696" w:type="dxa"/>
          </w:tcPr>
          <w:p w14:paraId="48DBC3FD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865" w:type="dxa"/>
          </w:tcPr>
          <w:p w14:paraId="31FA8F10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面催對象</w:t>
            </w:r>
          </w:p>
        </w:tc>
        <w:tc>
          <w:tcPr>
            <w:tcW w:w="914" w:type="dxa"/>
          </w:tcPr>
          <w:p w14:paraId="744F1D98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1A2F46AF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22B761C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702F87C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77DD3D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36F5D2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32567664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3A08BB83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借款人</w:t>
            </w:r>
          </w:p>
          <w:p w14:paraId="7C0E5A9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FC3E63" w:rsidRPr="0022126D" w14:paraId="4CA17925" w14:textId="77777777" w:rsidTr="00FC3E63">
        <w:trPr>
          <w:trHeight w:val="291"/>
          <w:jc w:val="center"/>
        </w:trPr>
        <w:tc>
          <w:tcPr>
            <w:tcW w:w="696" w:type="dxa"/>
          </w:tcPr>
          <w:p w14:paraId="0BC20C64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865" w:type="dxa"/>
          </w:tcPr>
          <w:p w14:paraId="2E6204D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面晤人</w:t>
            </w:r>
          </w:p>
        </w:tc>
        <w:tc>
          <w:tcPr>
            <w:tcW w:w="914" w:type="dxa"/>
          </w:tcPr>
          <w:p w14:paraId="01605B8A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8A46FC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076143C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3971A207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761A8A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588F0A4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0289D47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7CA93D3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本人</w:t>
            </w:r>
          </w:p>
          <w:p w14:paraId="039F1CB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家屬</w:t>
            </w:r>
          </w:p>
          <w:p w14:paraId="0A1E457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 朋友</w:t>
            </w:r>
          </w:p>
          <w:p w14:paraId="465BD90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FC3E63" w:rsidRPr="0022126D" w14:paraId="3610EF44" w14:textId="77777777" w:rsidTr="00FC3E63">
        <w:trPr>
          <w:trHeight w:val="291"/>
          <w:jc w:val="center"/>
        </w:trPr>
        <w:tc>
          <w:tcPr>
            <w:tcW w:w="696" w:type="dxa"/>
          </w:tcPr>
          <w:p w14:paraId="69B16298" w14:textId="77777777" w:rsidR="00FC3E63" w:rsidRPr="0022126D" w:rsidRDefault="00FC3E63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B46C52"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 w:hint="eastAsia"/>
              </w:rPr>
              <w:t>-1</w:t>
            </w:r>
          </w:p>
        </w:tc>
        <w:tc>
          <w:tcPr>
            <w:tcW w:w="1865" w:type="dxa"/>
          </w:tcPr>
          <w:p w14:paraId="55205F7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面晤人資料</w:t>
            </w:r>
          </w:p>
        </w:tc>
        <w:tc>
          <w:tcPr>
            <w:tcW w:w="914" w:type="dxa"/>
          </w:tcPr>
          <w:p w14:paraId="55FB814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2C9B0584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22F5D70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E206C4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CE6AA6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824C7C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FC3E63" w:rsidRPr="0022126D" w14:paraId="7BAABBC0" w14:textId="77777777" w:rsidTr="00FC3E63">
        <w:trPr>
          <w:trHeight w:val="291"/>
          <w:jc w:val="center"/>
        </w:trPr>
        <w:tc>
          <w:tcPr>
            <w:tcW w:w="696" w:type="dxa"/>
          </w:tcPr>
          <w:p w14:paraId="42B7D2C1" w14:textId="77777777" w:rsidR="00FC3E63" w:rsidRPr="0022126D" w:rsidRDefault="00FC3E63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B46C52"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 w:hint="eastAsia"/>
              </w:rPr>
              <w:t>-2</w:t>
            </w:r>
          </w:p>
        </w:tc>
        <w:tc>
          <w:tcPr>
            <w:tcW w:w="1865" w:type="dxa"/>
          </w:tcPr>
          <w:p w14:paraId="211D01CB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70DA8DC1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0B7D0A1F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56F9F50B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4E3A802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5538494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011F9E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2CAC1DF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6206051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本人</w:t>
            </w:r>
          </w:p>
          <w:p w14:paraId="1BFE08F7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代催收</w:t>
            </w:r>
          </w:p>
        </w:tc>
      </w:tr>
      <w:tr w:rsidR="00FC3E63" w:rsidRPr="0022126D" w14:paraId="29806793" w14:textId="77777777" w:rsidTr="00FC3E63">
        <w:trPr>
          <w:trHeight w:val="291"/>
          <w:jc w:val="center"/>
        </w:trPr>
        <w:tc>
          <w:tcPr>
            <w:tcW w:w="696" w:type="dxa"/>
          </w:tcPr>
          <w:p w14:paraId="5FF1B4A7" w14:textId="77777777" w:rsidR="00FC3E63" w:rsidRPr="0022126D" w:rsidRDefault="00FC3E63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="00B46C52"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 w:hint="eastAsia"/>
              </w:rPr>
              <w:t>-3</w:t>
            </w:r>
          </w:p>
        </w:tc>
        <w:tc>
          <w:tcPr>
            <w:tcW w:w="1865" w:type="dxa"/>
          </w:tcPr>
          <w:p w14:paraId="56AC46E7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914" w:type="dxa"/>
          </w:tcPr>
          <w:p w14:paraId="2A28FCC3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8" w:type="dxa"/>
          </w:tcPr>
          <w:p w14:paraId="01758D73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5C028A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</w:t>
            </w:r>
            <w:r w:rsidRPr="0022126D">
              <w:rPr>
                <w:rFonts w:ascii="標楷體" w:eastAsia="標楷體" w:hAnsi="標楷體"/>
              </w:rPr>
              <w:lastRenderedPageBreak/>
              <w:t>選單</w:t>
            </w:r>
          </w:p>
        </w:tc>
        <w:tc>
          <w:tcPr>
            <w:tcW w:w="683" w:type="dxa"/>
          </w:tcPr>
          <w:p w14:paraId="07E376A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C4B41DD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E2A9A0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</w:t>
            </w:r>
            <w:r w:rsidRPr="0022126D">
              <w:rPr>
                <w:rFonts w:ascii="標楷體" w:eastAsia="標楷體" w:hAnsi="標楷體" w:hint="eastAsia"/>
              </w:rPr>
              <w:lastRenderedPageBreak/>
              <w:t>他</w:t>
            </w:r>
          </w:p>
          <w:p w14:paraId="336405DD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1F41CAC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1: 廖ＯＯ</w:t>
            </w:r>
          </w:p>
          <w:p w14:paraId="3A0CDF74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2: 楊ＯＯ</w:t>
            </w:r>
          </w:p>
          <w:p w14:paraId="1AE5309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3: 游ＯＯ</w:t>
            </w:r>
          </w:p>
          <w:p w14:paraId="65860DAF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4: 詹ＯＯ</w:t>
            </w:r>
          </w:p>
          <w:p w14:paraId="62C7E3F0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5: 黃ＯＯ</w:t>
            </w:r>
          </w:p>
        </w:tc>
      </w:tr>
      <w:tr w:rsidR="00FC3E63" w:rsidRPr="0022126D" w14:paraId="6338DA4B" w14:textId="77777777" w:rsidTr="00FC3E63">
        <w:trPr>
          <w:trHeight w:val="291"/>
          <w:jc w:val="center"/>
        </w:trPr>
        <w:tc>
          <w:tcPr>
            <w:tcW w:w="696" w:type="dxa"/>
          </w:tcPr>
          <w:p w14:paraId="3E122FC5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1865" w:type="dxa"/>
          </w:tcPr>
          <w:p w14:paraId="5ABF6956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催收人員資料</w:t>
            </w:r>
          </w:p>
        </w:tc>
        <w:tc>
          <w:tcPr>
            <w:tcW w:w="914" w:type="dxa"/>
          </w:tcPr>
          <w:p w14:paraId="7C39011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31EC1BC3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9F1CF1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5CA2C1F4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F79F9B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8B2E1B7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可不輸入,其他</w:t>
            </w:r>
          </w:p>
          <w:p w14:paraId="4189EC3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FC3E63" w:rsidRPr="0022126D" w14:paraId="240CDD68" w14:textId="77777777" w:rsidTr="00FC3E63">
        <w:trPr>
          <w:trHeight w:val="291"/>
          <w:jc w:val="center"/>
        </w:trPr>
        <w:tc>
          <w:tcPr>
            <w:tcW w:w="696" w:type="dxa"/>
          </w:tcPr>
          <w:p w14:paraId="171B4BEF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865" w:type="dxa"/>
          </w:tcPr>
          <w:p w14:paraId="0D3CDDC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面催地點</w:t>
            </w:r>
          </w:p>
        </w:tc>
        <w:tc>
          <w:tcPr>
            <w:tcW w:w="914" w:type="dxa"/>
          </w:tcPr>
          <w:p w14:paraId="7313E4FD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38" w:type="dxa"/>
          </w:tcPr>
          <w:p w14:paraId="5D44C0B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1A2CBD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D72748F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AEE650C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6A741B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3990165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67B4F44B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[瀏覽]可連結查詢戶籍地、通訊地、押品地址</w:t>
            </w:r>
          </w:p>
        </w:tc>
      </w:tr>
      <w:tr w:rsidR="00FC3E63" w:rsidRPr="0022126D" w14:paraId="3F1E4FE6" w14:textId="77777777" w:rsidTr="00FC3E63">
        <w:trPr>
          <w:trHeight w:val="291"/>
          <w:jc w:val="center"/>
        </w:trPr>
        <w:tc>
          <w:tcPr>
            <w:tcW w:w="696" w:type="dxa"/>
          </w:tcPr>
          <w:p w14:paraId="1C96916F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865" w:type="dxa"/>
          </w:tcPr>
          <w:p w14:paraId="57562112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面催記錄</w:t>
            </w:r>
          </w:p>
        </w:tc>
        <w:tc>
          <w:tcPr>
            <w:tcW w:w="914" w:type="dxa"/>
          </w:tcPr>
          <w:p w14:paraId="1E3F8FE6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8" w:type="dxa"/>
          </w:tcPr>
          <w:p w14:paraId="078034AA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C710385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6A0F422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7C2AEFF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2C01CD1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FC3E63" w:rsidRPr="0022126D" w14:paraId="18926034" w14:textId="77777777" w:rsidTr="00FC3E63">
        <w:trPr>
          <w:trHeight w:val="291"/>
          <w:jc w:val="center"/>
        </w:trPr>
        <w:tc>
          <w:tcPr>
            <w:tcW w:w="696" w:type="dxa"/>
          </w:tcPr>
          <w:p w14:paraId="08EBF975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865" w:type="dxa"/>
          </w:tcPr>
          <w:p w14:paraId="5FCDBB3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4" w:type="dxa"/>
          </w:tcPr>
          <w:p w14:paraId="72952D23" w14:textId="77777777" w:rsidR="00FC3E63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8" w:type="dxa"/>
          </w:tcPr>
          <w:p w14:paraId="5FF17BF8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E2DB46E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A6FC9E9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DA1C357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1CFB654" w14:textId="77777777" w:rsidR="00FC3E63" w:rsidRPr="0022126D" w:rsidRDefault="00FC3E6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42815A66" w14:textId="77777777" w:rsidR="00932B7A" w:rsidRPr="0022126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775CBAD" w14:textId="77777777" w:rsidR="00932B7A" w:rsidRPr="0022126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D1396C4" w14:textId="77777777" w:rsidR="00932B7A" w:rsidRPr="0022126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38BE532" w14:textId="77777777" w:rsidR="00932B7A" w:rsidRPr="0022126D" w:rsidRDefault="003A3C80" w:rsidP="00932B7A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58E4A314" w14:textId="77777777" w:rsidR="00932B7A" w:rsidRPr="0022126D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="00F524A1" w:rsidRPr="0022126D">
        <w:rPr>
          <w:rFonts w:ascii="標楷體" w:hAnsi="標楷體" w:hint="eastAsia"/>
          <w:lang w:eastAsia="zh-TW"/>
        </w:rPr>
        <w:t>5963</w:t>
      </w:r>
      <w:r w:rsidR="00E72B4D" w:rsidRPr="0022126D">
        <w:rPr>
          <w:rFonts w:ascii="標楷體" w:hAnsi="標楷體" w:hint="eastAsia"/>
          <w:lang w:eastAsia="zh-TW"/>
        </w:rPr>
        <w:t>法催紀錄作業－</w:t>
      </w:r>
      <w:r w:rsidRPr="0022126D">
        <w:rPr>
          <w:rFonts w:ascii="標楷體" w:hAnsi="標楷體" w:hint="eastAsia"/>
        </w:rPr>
        <w:t>函催明細資料查詢</w:t>
      </w:r>
    </w:p>
    <w:p w14:paraId="5651101B" w14:textId="77777777" w:rsidR="00932B7A" w:rsidRPr="0022126D" w:rsidRDefault="00932B7A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22126D" w14:paraId="6498A433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E3AD7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83211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函催明細資料查詢</w:t>
            </w:r>
          </w:p>
        </w:tc>
      </w:tr>
      <w:tr w:rsidR="00932B7A" w:rsidRPr="0022126D" w14:paraId="4A6D44FA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E031B0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DEFBC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1273CED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FBFC31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6C7AE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24D2E480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58F3FD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950AF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59D3CA94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94C78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B6AB3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77579772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F690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3C320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45567653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9E201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02849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7065829D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62718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168E80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0150B122" w14:textId="77777777" w:rsidR="00932B7A" w:rsidRPr="0022126D" w:rsidRDefault="00932B7A" w:rsidP="00AD50CB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0FA80EA4" w14:textId="77777777" w:rsidR="00932B7A" w:rsidRPr="0022126D" w:rsidRDefault="00932B7A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3D466047" w14:textId="77777777" w:rsidR="00932B7A" w:rsidRPr="0022126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4FE859B3" w14:textId="0AA746A3" w:rsidR="00932B7A" w:rsidRPr="0022126D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5DD3C56E" wp14:editId="204A0440">
            <wp:extent cx="6483350" cy="2368550"/>
            <wp:effectExtent l="0" t="0" r="0" b="0"/>
            <wp:docPr id="6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6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5F85A" w14:textId="77777777" w:rsidR="00932B7A" w:rsidRPr="0022126D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22126D">
        <w:rPr>
          <w:rFonts w:ascii="標楷體" w:hAnsi="標楷體" w:hint="eastAsia"/>
        </w:rPr>
        <w:t xml:space="preserve">          輸出畫面：</w:t>
      </w:r>
    </w:p>
    <w:p w14:paraId="08D563C0" w14:textId="1EF04577" w:rsidR="00932B7A" w:rsidRPr="0022126D" w:rsidRDefault="00C0078D" w:rsidP="00932B7A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5291C552" wp14:editId="3D4BABDD">
            <wp:extent cx="6477000" cy="3168650"/>
            <wp:effectExtent l="0" t="0" r="0" b="0"/>
            <wp:docPr id="6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6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06210" w14:textId="77777777" w:rsidR="00932B7A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5"/>
        <w:gridCol w:w="1520"/>
        <w:gridCol w:w="966"/>
        <w:gridCol w:w="911"/>
        <w:gridCol w:w="1150"/>
        <w:gridCol w:w="670"/>
        <w:gridCol w:w="689"/>
        <w:gridCol w:w="3719"/>
      </w:tblGrid>
      <w:tr w:rsidR="00B46C52" w:rsidRPr="0022126D" w14:paraId="4190A759" w14:textId="77777777" w:rsidTr="00B46C52">
        <w:trPr>
          <w:trHeight w:val="388"/>
          <w:jc w:val="center"/>
        </w:trPr>
        <w:tc>
          <w:tcPr>
            <w:tcW w:w="858" w:type="dxa"/>
            <w:vMerge w:val="restart"/>
          </w:tcPr>
          <w:p w14:paraId="759EEB2F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6CB14F26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6936665B" w14:textId="77777777" w:rsidR="00B46C52" w:rsidRPr="0022126D" w:rsidRDefault="00B46C52" w:rsidP="00B46C5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67018D25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46C52" w:rsidRPr="0022126D" w14:paraId="0DB2035D" w14:textId="77777777" w:rsidTr="00B46C52">
        <w:trPr>
          <w:trHeight w:val="244"/>
          <w:jc w:val="center"/>
        </w:trPr>
        <w:tc>
          <w:tcPr>
            <w:tcW w:w="858" w:type="dxa"/>
            <w:vMerge/>
          </w:tcPr>
          <w:p w14:paraId="6570D22D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343C082D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E127B8A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261A4B21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59C0FD57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BC3CFF7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020E1D03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727BAD3D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</w:tr>
      <w:tr w:rsidR="00B46C52" w:rsidRPr="0022126D" w14:paraId="5B6AB9BD" w14:textId="77777777" w:rsidTr="00B46C52">
        <w:trPr>
          <w:trHeight w:val="244"/>
          <w:jc w:val="center"/>
        </w:trPr>
        <w:tc>
          <w:tcPr>
            <w:tcW w:w="858" w:type="dxa"/>
          </w:tcPr>
          <w:p w14:paraId="0137B71E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5178B371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1E88E313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047C19DC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7F8CB1D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94E83C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19E1154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80B7A97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B46C52" w:rsidRPr="0022126D" w14:paraId="28C50643" w14:textId="77777777" w:rsidTr="00B46C52">
        <w:trPr>
          <w:trHeight w:val="244"/>
          <w:jc w:val="center"/>
        </w:trPr>
        <w:tc>
          <w:tcPr>
            <w:tcW w:w="858" w:type="dxa"/>
          </w:tcPr>
          <w:p w14:paraId="2864668F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2EBF447B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7AB2F5ED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3" w:type="dxa"/>
          </w:tcPr>
          <w:p w14:paraId="3E917DBC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E9159DB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31081D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9112D8E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30D8571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B46C52" w:rsidRPr="0022126D" w14:paraId="3699D430" w14:textId="77777777" w:rsidTr="00B46C52">
        <w:trPr>
          <w:trHeight w:val="291"/>
          <w:jc w:val="center"/>
        </w:trPr>
        <w:tc>
          <w:tcPr>
            <w:tcW w:w="858" w:type="dxa"/>
          </w:tcPr>
          <w:p w14:paraId="298DF363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45BED589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4512C7EE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93" w:type="dxa"/>
          </w:tcPr>
          <w:p w14:paraId="7C8CC329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F27E398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53270A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290DAF42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D093DF0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B46C52" w:rsidRPr="0022126D" w14:paraId="0803E1D2" w14:textId="77777777" w:rsidTr="00B46C52">
        <w:trPr>
          <w:trHeight w:val="291"/>
          <w:jc w:val="center"/>
        </w:trPr>
        <w:tc>
          <w:tcPr>
            <w:tcW w:w="858" w:type="dxa"/>
          </w:tcPr>
          <w:p w14:paraId="466E1186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07A32497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18BF5F58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00B96613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38D95BB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B614EE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94DC646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67BC6722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</w:p>
          <w:p w14:paraId="41CD7F48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1~3個月內</w:t>
            </w:r>
          </w:p>
          <w:p w14:paraId="0398D7A2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半年內</w:t>
            </w:r>
          </w:p>
          <w:p w14:paraId="1995199A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B46C52" w:rsidRPr="0022126D" w14:paraId="54EF380B" w14:textId="77777777" w:rsidTr="00B46C52">
        <w:trPr>
          <w:trHeight w:val="291"/>
          <w:jc w:val="center"/>
        </w:trPr>
        <w:tc>
          <w:tcPr>
            <w:tcW w:w="858" w:type="dxa"/>
          </w:tcPr>
          <w:p w14:paraId="17FAE399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EFA21CD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[修改]</w:t>
            </w:r>
          </w:p>
        </w:tc>
        <w:tc>
          <w:tcPr>
            <w:tcW w:w="993" w:type="dxa"/>
          </w:tcPr>
          <w:p w14:paraId="2CEF784F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9E7496F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8F92641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3D5A10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B4F878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6ACF993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</w:t>
            </w:r>
            <w:r w:rsidRPr="0022126D">
              <w:rPr>
                <w:rFonts w:ascii="標楷體" w:eastAsia="標楷體" w:hAnsi="標楷體" w:hint="eastAsia"/>
                <w:b/>
              </w:rPr>
              <w:t>[函催登錄-修改]</w:t>
            </w:r>
          </w:p>
        </w:tc>
      </w:tr>
      <w:tr w:rsidR="00B46C52" w:rsidRPr="0022126D" w14:paraId="79F355F6" w14:textId="77777777" w:rsidTr="00B46C52">
        <w:trPr>
          <w:trHeight w:val="291"/>
          <w:jc w:val="center"/>
        </w:trPr>
        <w:tc>
          <w:tcPr>
            <w:tcW w:w="858" w:type="dxa"/>
          </w:tcPr>
          <w:p w14:paraId="7845EE4F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2DD4579E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[拷貝]</w:t>
            </w:r>
          </w:p>
        </w:tc>
        <w:tc>
          <w:tcPr>
            <w:tcW w:w="993" w:type="dxa"/>
          </w:tcPr>
          <w:p w14:paraId="4632193F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AFF5F5B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1F9D4E5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868F675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DC3D939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D712DB4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</w:t>
            </w:r>
            <w:r w:rsidRPr="0022126D">
              <w:rPr>
                <w:rFonts w:ascii="標楷體" w:eastAsia="標楷體" w:hAnsi="標楷體" w:hint="eastAsia"/>
                <w:b/>
              </w:rPr>
              <w:t>[函催登錄-新增]</w:t>
            </w:r>
          </w:p>
        </w:tc>
      </w:tr>
      <w:tr w:rsidR="00B46C52" w:rsidRPr="0022126D" w14:paraId="107BD0FA" w14:textId="77777777" w:rsidTr="00B46C52">
        <w:trPr>
          <w:trHeight w:val="291"/>
          <w:jc w:val="center"/>
        </w:trPr>
        <w:tc>
          <w:tcPr>
            <w:tcW w:w="858" w:type="dxa"/>
          </w:tcPr>
          <w:p w14:paraId="0735BD13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33A33B60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[查詢]</w:t>
            </w:r>
          </w:p>
        </w:tc>
        <w:tc>
          <w:tcPr>
            <w:tcW w:w="993" w:type="dxa"/>
          </w:tcPr>
          <w:p w14:paraId="18299191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DC22A4A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CDD1EB7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F03768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F8A8466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005FB05" w14:textId="77777777" w:rsidR="00B46C52" w:rsidRPr="0022126D" w:rsidRDefault="00B46C52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</w:t>
            </w:r>
            <w:r w:rsidRPr="0022126D">
              <w:rPr>
                <w:rFonts w:ascii="標楷體" w:eastAsia="標楷體" w:hAnsi="標楷體" w:hint="eastAsia"/>
                <w:b/>
              </w:rPr>
              <w:t>[函催登錄-查詢]</w:t>
            </w:r>
          </w:p>
        </w:tc>
      </w:tr>
    </w:tbl>
    <w:p w14:paraId="790CB858" w14:textId="77777777" w:rsidR="003A3C80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</w:t>
      </w:r>
      <w:r w:rsidRPr="0022126D">
        <w:rPr>
          <w:rFonts w:ascii="標楷體" w:hAnsi="標楷體" w:hint="eastAsia"/>
        </w:rPr>
        <w:tab/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22126D" w14:paraId="467FDBD6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8090AA4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DEA2D64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BDC19E3" w14:textId="77777777" w:rsidR="003A3C80" w:rsidRPr="0022126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5D9FB05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22126D" w14:paraId="7017D7F3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22185A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B11E4A9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87E04A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5866685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22126D" w14:paraId="2C117E33" w14:textId="77777777" w:rsidTr="003A3C80">
        <w:trPr>
          <w:trHeight w:val="244"/>
          <w:jc w:val="center"/>
        </w:trPr>
        <w:tc>
          <w:tcPr>
            <w:tcW w:w="696" w:type="dxa"/>
          </w:tcPr>
          <w:p w14:paraId="5DC48B19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581927CE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5818EEFD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F9541FE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22126D" w14:paraId="13FF1CDC" w14:textId="77777777" w:rsidTr="003A3C80">
        <w:trPr>
          <w:trHeight w:val="244"/>
          <w:jc w:val="center"/>
        </w:trPr>
        <w:tc>
          <w:tcPr>
            <w:tcW w:w="696" w:type="dxa"/>
          </w:tcPr>
          <w:p w14:paraId="36232499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7D3FD2A7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4813F0A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D5C2B8A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22126D" w14:paraId="49829D28" w14:textId="77777777" w:rsidTr="003A3C80">
        <w:trPr>
          <w:trHeight w:val="244"/>
          <w:jc w:val="center"/>
        </w:trPr>
        <w:tc>
          <w:tcPr>
            <w:tcW w:w="696" w:type="dxa"/>
          </w:tcPr>
          <w:p w14:paraId="3D02E197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32952424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E983B18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11FBC2B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22126D" w14:paraId="390CC924" w14:textId="77777777" w:rsidTr="003A3C80">
        <w:trPr>
          <w:trHeight w:val="244"/>
          <w:jc w:val="center"/>
        </w:trPr>
        <w:tc>
          <w:tcPr>
            <w:tcW w:w="696" w:type="dxa"/>
          </w:tcPr>
          <w:p w14:paraId="32D3D1B6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03210637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24F83051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0626014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567C56AD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3A8D36C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26D98CC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15FC84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158553B5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36E9150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22126D" w14:paraId="18EA992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FBA90F" w14:textId="77777777" w:rsidR="00B46C52" w:rsidRPr="0022126D" w:rsidRDefault="00B46C52" w:rsidP="00B46C52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0B915F59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L5603</w:t>
            </w:r>
            <w:r w:rsidRPr="0022126D">
              <w:rPr>
                <w:rFonts w:ascii="標楷體" w:eastAsia="標楷體" w:hAnsi="標楷體" w:hint="eastAsia"/>
                <w:b/>
              </w:rPr>
              <w:t>[函催登錄-修改]</w:t>
            </w:r>
          </w:p>
        </w:tc>
        <w:tc>
          <w:tcPr>
            <w:tcW w:w="2693" w:type="dxa"/>
          </w:tcPr>
          <w:p w14:paraId="630383F7" w14:textId="77777777" w:rsidR="00B46C52" w:rsidRPr="0022126D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22126D" w14:paraId="2870EAE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013B96" w14:textId="77777777" w:rsidR="00B46C52" w:rsidRPr="0022126D" w:rsidRDefault="00B46C52" w:rsidP="00B46C52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7957D6F6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L5603</w:t>
            </w:r>
            <w:r w:rsidRPr="0022126D">
              <w:rPr>
                <w:rFonts w:ascii="標楷體" w:eastAsia="標楷體" w:hAnsi="標楷體" w:hint="eastAsia"/>
                <w:b/>
              </w:rPr>
              <w:t>[函催登錄-新增]</w:t>
            </w:r>
          </w:p>
        </w:tc>
        <w:tc>
          <w:tcPr>
            <w:tcW w:w="2693" w:type="dxa"/>
          </w:tcPr>
          <w:p w14:paraId="39DE83BE" w14:textId="77777777" w:rsidR="00B46C52" w:rsidRPr="0022126D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22126D" w14:paraId="5186EE4A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EF0D326" w14:textId="77777777" w:rsidR="00B46C52" w:rsidRPr="0022126D" w:rsidRDefault="00B46C52" w:rsidP="00B46C52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lastRenderedPageBreak/>
              <w:t>[查詢]</w:t>
            </w:r>
          </w:p>
        </w:tc>
        <w:tc>
          <w:tcPr>
            <w:tcW w:w="3969" w:type="dxa"/>
          </w:tcPr>
          <w:p w14:paraId="47E11EDD" w14:textId="77777777" w:rsidR="00B46C52" w:rsidRPr="0022126D" w:rsidRDefault="00B46C52" w:rsidP="00B46C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L5603</w:t>
            </w:r>
            <w:r w:rsidRPr="0022126D">
              <w:rPr>
                <w:rFonts w:ascii="標楷體" w:eastAsia="標楷體" w:hAnsi="標楷體" w:hint="eastAsia"/>
                <w:b/>
              </w:rPr>
              <w:t>[函催登錄-查詢]</w:t>
            </w:r>
          </w:p>
        </w:tc>
        <w:tc>
          <w:tcPr>
            <w:tcW w:w="2693" w:type="dxa"/>
          </w:tcPr>
          <w:p w14:paraId="2269D7C2" w14:textId="77777777" w:rsidR="00B46C52" w:rsidRPr="0022126D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849E19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0706B4B" w14:textId="77777777" w:rsidR="003A3C80" w:rsidRPr="0022126D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33D0F0FE" w14:textId="77777777" w:rsidR="003A3C80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1BA0475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3664361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55FEC52" w14:textId="77777777" w:rsidR="003A3C80" w:rsidRPr="0022126D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3969" w:type="dxa"/>
          </w:tcPr>
          <w:p w14:paraId="1BF9BB71" w14:textId="77777777" w:rsidR="003A3C80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69893A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2F6B245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7C0FCF" w14:textId="77777777" w:rsidR="003A3C80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3969" w:type="dxa"/>
          </w:tcPr>
          <w:p w14:paraId="5B7750EA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  <w:r w:rsidR="005D7853" w:rsidRPr="0022126D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0B67FD4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6E1CE8E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C5EF2C1" w14:textId="77777777" w:rsidR="003A3C80" w:rsidRPr="0022126D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3969" w:type="dxa"/>
          </w:tcPr>
          <w:p w14:paraId="2193B054" w14:textId="77777777" w:rsidR="003A3C80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9E054A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21A7A1B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61FDC61" w14:textId="77777777" w:rsidR="003A3C80" w:rsidRPr="0022126D" w:rsidRDefault="005D7853" w:rsidP="005D785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6F5655D1" w14:textId="77777777" w:rsidR="003A3C80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  <w:r w:rsidR="003A3C80" w:rsidRPr="0022126D">
              <w:rPr>
                <w:rFonts w:ascii="標楷體" w:eastAsia="標楷體" w:hAnsi="標楷體" w:hint="eastAsia"/>
              </w:rPr>
              <w:t>(</w:t>
            </w:r>
            <w:r w:rsidRPr="0022126D">
              <w:rPr>
                <w:rFonts w:ascii="標楷體" w:eastAsia="標楷體" w:hAnsi="標楷體" w:hint="eastAsia"/>
              </w:rPr>
              <w:t>10</w:t>
            </w:r>
            <w:r w:rsidR="003A3C80"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E27384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76308F1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F4993E" w14:textId="77777777" w:rsidR="003A3C80" w:rsidRPr="0022126D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送達否</w:t>
            </w:r>
          </w:p>
        </w:tc>
        <w:tc>
          <w:tcPr>
            <w:tcW w:w="3969" w:type="dxa"/>
          </w:tcPr>
          <w:p w14:paraId="60A7A13C" w14:textId="77777777" w:rsidR="003A3C80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9E1601A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22126D" w14:paraId="5893D45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EEA120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3969" w:type="dxa"/>
          </w:tcPr>
          <w:p w14:paraId="40A829F5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E5E73F9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22126D" w14:paraId="682D254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473434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58AA73C0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1E2763D2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22126D" w14:paraId="5207274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6FD467B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鄒修人員</w:t>
            </w:r>
          </w:p>
        </w:tc>
        <w:tc>
          <w:tcPr>
            <w:tcW w:w="3969" w:type="dxa"/>
          </w:tcPr>
          <w:p w14:paraId="5D859D0C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69E6B052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22126D" w14:paraId="164066B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779F746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1D1032A4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11737AF3" w14:textId="77777777" w:rsidR="005D7853" w:rsidRPr="0022126D" w:rsidRDefault="005D785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3FB0406F" w14:textId="77777777" w:rsidR="003A3C80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67A4BBA3" w14:textId="77777777" w:rsidR="00932B7A" w:rsidRPr="0022126D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="004E690E" w:rsidRPr="0022126D">
        <w:rPr>
          <w:rFonts w:ascii="標楷體" w:hAnsi="標楷體" w:hint="eastAsia"/>
          <w:lang w:eastAsia="zh-TW"/>
        </w:rPr>
        <w:t>5</w:t>
      </w:r>
      <w:r w:rsidR="000E3F19" w:rsidRPr="0022126D">
        <w:rPr>
          <w:rFonts w:ascii="標楷體" w:hAnsi="標楷體" w:hint="eastAsia"/>
          <w:lang w:eastAsia="zh-TW"/>
        </w:rPr>
        <w:t>6</w:t>
      </w:r>
      <w:r w:rsidR="004E690E" w:rsidRPr="0022126D">
        <w:rPr>
          <w:rFonts w:ascii="標楷體" w:hAnsi="標楷體" w:hint="eastAsia"/>
          <w:lang w:eastAsia="zh-TW"/>
        </w:rPr>
        <w:t>03</w:t>
      </w:r>
      <w:r w:rsidR="00E72B4D" w:rsidRPr="0022126D">
        <w:rPr>
          <w:rFonts w:ascii="標楷體" w:hAnsi="標楷體" w:hint="eastAsia"/>
          <w:lang w:eastAsia="zh-TW"/>
        </w:rPr>
        <w:t>法催紀錄作業－</w:t>
      </w:r>
      <w:r w:rsidRPr="0022126D">
        <w:rPr>
          <w:rFonts w:ascii="標楷體" w:hAnsi="標楷體" w:hint="eastAsia"/>
        </w:rPr>
        <w:t>函催登錄</w:t>
      </w:r>
    </w:p>
    <w:p w14:paraId="35BF49D6" w14:textId="77777777" w:rsidR="00932B7A" w:rsidRPr="0022126D" w:rsidRDefault="00932B7A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22126D" w14:paraId="6160EF67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0669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ED8701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函催登錄</w:t>
            </w:r>
          </w:p>
        </w:tc>
      </w:tr>
      <w:tr w:rsidR="00932B7A" w:rsidRPr="0022126D" w14:paraId="7216D863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CD2B8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0C4745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6C69CF4C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784241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929BA5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1EC73488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4285F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19B87C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883345C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3703D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9A74E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3F47E93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7C659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53411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77290909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A88CDE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30F4B8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62D85269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CA86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E6A86E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FDE66CE" w14:textId="77777777" w:rsidR="00932B7A" w:rsidRPr="0022126D" w:rsidRDefault="00932B7A" w:rsidP="00932B7A">
      <w:pPr>
        <w:rPr>
          <w:rFonts w:ascii="標楷體" w:eastAsia="標楷體" w:hAnsi="標楷體"/>
        </w:rPr>
      </w:pPr>
    </w:p>
    <w:p w14:paraId="321AAC74" w14:textId="77777777" w:rsidR="00932B7A" w:rsidRPr="0022126D" w:rsidRDefault="00932B7A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445699C9" w14:textId="77777777" w:rsidR="00932B7A" w:rsidRPr="0022126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49567DF9" w14:textId="2EA77AB0" w:rsidR="00932B7A" w:rsidRPr="0022126D" w:rsidRDefault="00C0078D" w:rsidP="00AD50CB">
      <w:pPr>
        <w:pStyle w:val="a"/>
        <w:numPr>
          <w:ilvl w:val="0"/>
          <w:numId w:val="0"/>
        </w:numPr>
        <w:rPr>
          <w:rFonts w:ascii="標楷體" w:hAnsi="標楷體"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1B0D054B" wp14:editId="5D90D713">
            <wp:extent cx="6483350" cy="4413250"/>
            <wp:effectExtent l="0" t="0" r="0" b="6350"/>
            <wp:docPr id="6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1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B9E04" w14:textId="77777777" w:rsidR="00932B7A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8"/>
        <w:gridCol w:w="1816"/>
        <w:gridCol w:w="1296"/>
        <w:gridCol w:w="898"/>
        <w:gridCol w:w="1132"/>
        <w:gridCol w:w="664"/>
        <w:gridCol w:w="693"/>
        <w:gridCol w:w="3333"/>
      </w:tblGrid>
      <w:tr w:rsidR="005D7853" w:rsidRPr="0022126D" w14:paraId="3EA681FC" w14:textId="77777777" w:rsidTr="005D7853">
        <w:trPr>
          <w:trHeight w:val="388"/>
          <w:jc w:val="center"/>
        </w:trPr>
        <w:tc>
          <w:tcPr>
            <w:tcW w:w="600" w:type="dxa"/>
            <w:vMerge w:val="restart"/>
          </w:tcPr>
          <w:p w14:paraId="2259A9CA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</w:t>
            </w:r>
            <w:r w:rsidRPr="0022126D">
              <w:rPr>
                <w:rFonts w:ascii="標楷體" w:eastAsia="標楷體" w:hAnsi="標楷體"/>
              </w:rPr>
              <w:lastRenderedPageBreak/>
              <w:t>號</w:t>
            </w:r>
          </w:p>
        </w:tc>
        <w:tc>
          <w:tcPr>
            <w:tcW w:w="1944" w:type="dxa"/>
            <w:vMerge w:val="restart"/>
          </w:tcPr>
          <w:p w14:paraId="64D375E9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欄位</w:t>
            </w:r>
          </w:p>
        </w:tc>
        <w:tc>
          <w:tcPr>
            <w:tcW w:w="4438" w:type="dxa"/>
            <w:gridSpan w:val="5"/>
          </w:tcPr>
          <w:p w14:paraId="1F5F4915" w14:textId="77777777" w:rsidR="005D7853" w:rsidRPr="0022126D" w:rsidRDefault="005D7853" w:rsidP="005D785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81" w:type="dxa"/>
            <w:vMerge w:val="restart"/>
          </w:tcPr>
          <w:p w14:paraId="25837183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D7853" w:rsidRPr="0022126D" w14:paraId="49FB78BF" w14:textId="77777777" w:rsidTr="005D7853">
        <w:trPr>
          <w:trHeight w:val="244"/>
          <w:jc w:val="center"/>
        </w:trPr>
        <w:tc>
          <w:tcPr>
            <w:tcW w:w="600" w:type="dxa"/>
            <w:vMerge/>
          </w:tcPr>
          <w:p w14:paraId="14D580C2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44" w:type="dxa"/>
            <w:vMerge/>
          </w:tcPr>
          <w:p w14:paraId="5DB94EA4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16" w:type="dxa"/>
          </w:tcPr>
          <w:p w14:paraId="290AE450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9" w:type="dxa"/>
          </w:tcPr>
          <w:p w14:paraId="21E598C5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5" w:type="dxa"/>
          </w:tcPr>
          <w:p w14:paraId="002290E4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4" w:type="dxa"/>
          </w:tcPr>
          <w:p w14:paraId="491D2DB4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F6F390A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81" w:type="dxa"/>
            <w:vMerge/>
          </w:tcPr>
          <w:p w14:paraId="68EC3D60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</w:tr>
      <w:tr w:rsidR="005D7853" w:rsidRPr="0022126D" w14:paraId="70A98A18" w14:textId="77777777" w:rsidTr="005D7853">
        <w:trPr>
          <w:trHeight w:val="291"/>
          <w:jc w:val="center"/>
        </w:trPr>
        <w:tc>
          <w:tcPr>
            <w:tcW w:w="600" w:type="dxa"/>
          </w:tcPr>
          <w:p w14:paraId="4F540E4E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944" w:type="dxa"/>
          </w:tcPr>
          <w:p w14:paraId="66B594C9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6" w:type="dxa"/>
          </w:tcPr>
          <w:p w14:paraId="5F19C3AD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7A74A9D2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8A3E5A8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72AE4E59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240090E3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4C32550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0D7B4788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1.新增  </w:t>
            </w:r>
          </w:p>
          <w:p w14:paraId="4D73DB3C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2.修改  </w:t>
            </w:r>
          </w:p>
          <w:p w14:paraId="70AE7ACA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5D7853" w:rsidRPr="0022126D" w14:paraId="2F6CC62D" w14:textId="77777777" w:rsidTr="005D7853">
        <w:trPr>
          <w:trHeight w:val="291"/>
          <w:jc w:val="center"/>
        </w:trPr>
        <w:tc>
          <w:tcPr>
            <w:tcW w:w="600" w:type="dxa"/>
          </w:tcPr>
          <w:p w14:paraId="3323BE85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44" w:type="dxa"/>
          </w:tcPr>
          <w:p w14:paraId="7D50BB45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16" w:type="dxa"/>
          </w:tcPr>
          <w:p w14:paraId="1D2D46CC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D01B5FB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5AF4F06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177884C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1B4B3D6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C63E59E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</w:tr>
      <w:tr w:rsidR="005D7853" w:rsidRPr="0022126D" w14:paraId="19BED30B" w14:textId="77777777" w:rsidTr="005D7853">
        <w:trPr>
          <w:trHeight w:val="291"/>
          <w:jc w:val="center"/>
        </w:trPr>
        <w:tc>
          <w:tcPr>
            <w:tcW w:w="600" w:type="dxa"/>
          </w:tcPr>
          <w:p w14:paraId="7AFB75C6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44" w:type="dxa"/>
          </w:tcPr>
          <w:p w14:paraId="1BE22D6F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6" w:type="dxa"/>
          </w:tcPr>
          <w:p w14:paraId="4EF5C295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9" w:type="dxa"/>
          </w:tcPr>
          <w:p w14:paraId="45369E01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B5857F7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7338322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3A987A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68F85417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D7853" w:rsidRPr="0022126D" w14:paraId="1833C6E6" w14:textId="77777777" w:rsidTr="005D7853">
        <w:trPr>
          <w:trHeight w:val="291"/>
          <w:jc w:val="center"/>
        </w:trPr>
        <w:tc>
          <w:tcPr>
            <w:tcW w:w="600" w:type="dxa"/>
          </w:tcPr>
          <w:p w14:paraId="48B31AEC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44" w:type="dxa"/>
          </w:tcPr>
          <w:p w14:paraId="1A1CA5FB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6" w:type="dxa"/>
          </w:tcPr>
          <w:p w14:paraId="58184448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9" w:type="dxa"/>
          </w:tcPr>
          <w:p w14:paraId="36005D8A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71159BD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7FAC82FF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82A5A97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BE20057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D7853" w:rsidRPr="0022126D" w14:paraId="762D051D" w14:textId="77777777" w:rsidTr="005D7853">
        <w:trPr>
          <w:trHeight w:val="291"/>
          <w:jc w:val="center"/>
        </w:trPr>
        <w:tc>
          <w:tcPr>
            <w:tcW w:w="600" w:type="dxa"/>
          </w:tcPr>
          <w:p w14:paraId="15622F5D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44" w:type="dxa"/>
          </w:tcPr>
          <w:p w14:paraId="72BFB309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6" w:type="dxa"/>
          </w:tcPr>
          <w:p w14:paraId="3F445F93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9" w:type="dxa"/>
          </w:tcPr>
          <w:p w14:paraId="3D135542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29BA8A10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744F4D6B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159F843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395D585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22126D" w14:paraId="2867A976" w14:textId="77777777" w:rsidTr="005D7853">
        <w:trPr>
          <w:trHeight w:val="291"/>
          <w:jc w:val="center"/>
        </w:trPr>
        <w:tc>
          <w:tcPr>
            <w:tcW w:w="600" w:type="dxa"/>
          </w:tcPr>
          <w:p w14:paraId="382A1369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44" w:type="dxa"/>
          </w:tcPr>
          <w:p w14:paraId="41376FF2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6" w:type="dxa"/>
          </w:tcPr>
          <w:p w14:paraId="06CE77BA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9" w:type="dxa"/>
          </w:tcPr>
          <w:p w14:paraId="39D3C1C2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0BBD093F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E185A39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74A4095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369C61FB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22126D" w14:paraId="3C25AF18" w14:textId="77777777" w:rsidTr="005D7853">
        <w:trPr>
          <w:trHeight w:val="291"/>
          <w:jc w:val="center"/>
        </w:trPr>
        <w:tc>
          <w:tcPr>
            <w:tcW w:w="600" w:type="dxa"/>
          </w:tcPr>
          <w:p w14:paraId="2BDCCE17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44" w:type="dxa"/>
          </w:tcPr>
          <w:p w14:paraId="50DB0100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6" w:type="dxa"/>
          </w:tcPr>
          <w:p w14:paraId="7CC24320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43961291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F532CE6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4EE66CB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8EA61AC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2B1DADA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22126D" w14:paraId="3C695162" w14:textId="77777777" w:rsidTr="005D7853">
        <w:trPr>
          <w:trHeight w:val="291"/>
          <w:jc w:val="center"/>
        </w:trPr>
        <w:tc>
          <w:tcPr>
            <w:tcW w:w="600" w:type="dxa"/>
          </w:tcPr>
          <w:p w14:paraId="0CBAF3A7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44" w:type="dxa"/>
          </w:tcPr>
          <w:p w14:paraId="7B220F87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6" w:type="dxa"/>
          </w:tcPr>
          <w:p w14:paraId="64BAA148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9" w:type="dxa"/>
          </w:tcPr>
          <w:p w14:paraId="66CA2F14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57D0FFE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9DB7B88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41EFEC6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420E120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22126D" w14:paraId="63A4F463" w14:textId="77777777" w:rsidTr="005D7853">
        <w:trPr>
          <w:trHeight w:val="291"/>
          <w:jc w:val="center"/>
        </w:trPr>
        <w:tc>
          <w:tcPr>
            <w:tcW w:w="600" w:type="dxa"/>
          </w:tcPr>
          <w:p w14:paraId="2F63DE64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44" w:type="dxa"/>
          </w:tcPr>
          <w:p w14:paraId="2557683D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16" w:type="dxa"/>
          </w:tcPr>
          <w:p w14:paraId="2546B1B2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241BC2B9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809EA81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F7632A7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481F7B3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9086F5C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22126D" w14:paraId="06CE123F" w14:textId="77777777" w:rsidTr="005D7853">
        <w:trPr>
          <w:trHeight w:val="291"/>
          <w:jc w:val="center"/>
        </w:trPr>
        <w:tc>
          <w:tcPr>
            <w:tcW w:w="600" w:type="dxa"/>
          </w:tcPr>
          <w:p w14:paraId="4A405D3F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44" w:type="dxa"/>
          </w:tcPr>
          <w:p w14:paraId="22460737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6" w:type="dxa"/>
          </w:tcPr>
          <w:p w14:paraId="738F8DD6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9" w:type="dxa"/>
          </w:tcPr>
          <w:p w14:paraId="6541482C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147A9C86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3ED380AB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FBFE9B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8635C06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22126D" w14:paraId="3C2AD14D" w14:textId="77777777" w:rsidTr="005D7853">
        <w:trPr>
          <w:trHeight w:val="291"/>
          <w:jc w:val="center"/>
        </w:trPr>
        <w:tc>
          <w:tcPr>
            <w:tcW w:w="600" w:type="dxa"/>
          </w:tcPr>
          <w:p w14:paraId="2A9EB9FA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44" w:type="dxa"/>
          </w:tcPr>
          <w:p w14:paraId="2651836A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916" w:type="dxa"/>
          </w:tcPr>
          <w:p w14:paraId="202B39F3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355ADAD9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98A79D1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0702F9A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7ADEF757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56C3C0FC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2ECF7178" w14:textId="77777777" w:rsidR="005D7853" w:rsidRPr="0022126D" w:rsidRDefault="005D7853" w:rsidP="001B7CA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逾催通知單</w:t>
            </w:r>
          </w:p>
          <w:p w14:paraId="6740CDFA" w14:textId="77777777" w:rsidR="005D7853" w:rsidRPr="0022126D" w:rsidRDefault="005D7853" w:rsidP="001B7CA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存證信函</w:t>
            </w:r>
          </w:p>
        </w:tc>
      </w:tr>
      <w:tr w:rsidR="005D7853" w:rsidRPr="0022126D" w14:paraId="4A559CB0" w14:textId="77777777" w:rsidTr="005D7853">
        <w:trPr>
          <w:trHeight w:val="291"/>
          <w:jc w:val="center"/>
        </w:trPr>
        <w:tc>
          <w:tcPr>
            <w:tcW w:w="600" w:type="dxa"/>
          </w:tcPr>
          <w:p w14:paraId="51AC5CE0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44" w:type="dxa"/>
          </w:tcPr>
          <w:p w14:paraId="5C73D869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916" w:type="dxa"/>
          </w:tcPr>
          <w:p w14:paraId="63422895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7C1BC04E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FAD6AEB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4AEB9981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4B6CC56D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6DEBF17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D7853" w:rsidRPr="0022126D" w14:paraId="785B134F" w14:textId="77777777" w:rsidTr="005D7853">
        <w:trPr>
          <w:trHeight w:val="291"/>
          <w:jc w:val="center"/>
        </w:trPr>
        <w:tc>
          <w:tcPr>
            <w:tcW w:w="600" w:type="dxa"/>
          </w:tcPr>
          <w:p w14:paraId="5168E2C7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44" w:type="dxa"/>
          </w:tcPr>
          <w:p w14:paraId="3FD0DA23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916" w:type="dxa"/>
          </w:tcPr>
          <w:p w14:paraId="4A4D557E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13D5A861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5" w:type="dxa"/>
          </w:tcPr>
          <w:p w14:paraId="06A95068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287E5DFB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E82281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6E806ACE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4F8E46AA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2039BBE8" w14:textId="77777777" w:rsidR="005D7853" w:rsidRPr="0022126D" w:rsidRDefault="005D785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借款人</w:t>
            </w:r>
          </w:p>
          <w:p w14:paraId="61EA6615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5D7853" w:rsidRPr="0022126D" w14:paraId="60A9D788" w14:textId="77777777" w:rsidTr="005D7853">
        <w:trPr>
          <w:trHeight w:val="291"/>
          <w:jc w:val="center"/>
        </w:trPr>
        <w:tc>
          <w:tcPr>
            <w:tcW w:w="600" w:type="dxa"/>
          </w:tcPr>
          <w:p w14:paraId="5900BC2D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44" w:type="dxa"/>
          </w:tcPr>
          <w:p w14:paraId="0C3FFB91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對象姓名</w:t>
            </w:r>
          </w:p>
        </w:tc>
        <w:tc>
          <w:tcPr>
            <w:tcW w:w="916" w:type="dxa"/>
          </w:tcPr>
          <w:p w14:paraId="0DA2AEC3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9" w:type="dxa"/>
          </w:tcPr>
          <w:p w14:paraId="35173473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643EFCD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7536504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5570041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5B18120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發函對象=1，帶入客戶名稱；</w:t>
            </w:r>
          </w:p>
          <w:p w14:paraId="55B3755A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發函對象=2，由</w:t>
            </w:r>
            <w:r w:rsidR="00F050A5" w:rsidRPr="0022126D">
              <w:rPr>
                <w:rFonts w:ascii="標楷體" w:eastAsia="標楷體" w:hAnsi="標楷體" w:hint="eastAsia"/>
              </w:rPr>
              <w:t>經辦</w:t>
            </w:r>
            <w:r w:rsidRPr="0022126D">
              <w:rPr>
                <w:rFonts w:ascii="標楷體" w:eastAsia="標楷體" w:hAnsi="標楷體" w:hint="eastAsia"/>
              </w:rPr>
              <w:t>自行輸入</w:t>
            </w:r>
          </w:p>
        </w:tc>
      </w:tr>
      <w:tr w:rsidR="005D7853" w:rsidRPr="0022126D" w14:paraId="20D6A73A" w14:textId="77777777" w:rsidTr="005D7853">
        <w:trPr>
          <w:trHeight w:val="291"/>
          <w:jc w:val="center"/>
        </w:trPr>
        <w:tc>
          <w:tcPr>
            <w:tcW w:w="600" w:type="dxa"/>
          </w:tcPr>
          <w:p w14:paraId="6EBE7470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944" w:type="dxa"/>
          </w:tcPr>
          <w:p w14:paraId="1B85EC71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是否送達</w:t>
            </w:r>
          </w:p>
        </w:tc>
        <w:tc>
          <w:tcPr>
            <w:tcW w:w="916" w:type="dxa"/>
          </w:tcPr>
          <w:p w14:paraId="7BCC7959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E58446A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5" w:type="dxa"/>
          </w:tcPr>
          <w:p w14:paraId="4B4584BA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4501B4E7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D85D9E2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3049662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2209FB01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73EF2130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已送達</w:t>
            </w:r>
          </w:p>
          <w:p w14:paraId="37D927BF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未送達</w:t>
            </w:r>
          </w:p>
        </w:tc>
      </w:tr>
      <w:tr w:rsidR="005D7853" w:rsidRPr="0022126D" w14:paraId="4F6649BE" w14:textId="77777777" w:rsidTr="005D7853">
        <w:trPr>
          <w:trHeight w:val="291"/>
          <w:jc w:val="center"/>
        </w:trPr>
        <w:tc>
          <w:tcPr>
            <w:tcW w:w="600" w:type="dxa"/>
          </w:tcPr>
          <w:p w14:paraId="65DA1191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944" w:type="dxa"/>
          </w:tcPr>
          <w:p w14:paraId="79E0DC09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916" w:type="dxa"/>
          </w:tcPr>
          <w:p w14:paraId="426648D8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9055ECF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0E130AF6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B983817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9AC9116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C46E4D1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66C4E803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2B059CDF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親自送達</w:t>
            </w:r>
          </w:p>
          <w:p w14:paraId="115FF26D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郵務-平信寄出</w:t>
            </w:r>
          </w:p>
          <w:p w14:paraId="28E40A27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 郵務-掛號寄出</w:t>
            </w:r>
          </w:p>
        </w:tc>
      </w:tr>
      <w:tr w:rsidR="005D7853" w:rsidRPr="0022126D" w14:paraId="7A21E618" w14:textId="77777777" w:rsidTr="005D7853">
        <w:trPr>
          <w:trHeight w:val="291"/>
          <w:jc w:val="center"/>
        </w:trPr>
        <w:tc>
          <w:tcPr>
            <w:tcW w:w="600" w:type="dxa"/>
          </w:tcPr>
          <w:p w14:paraId="2227D41E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944" w:type="dxa"/>
          </w:tcPr>
          <w:p w14:paraId="6D01516C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寄送地點</w:t>
            </w:r>
          </w:p>
        </w:tc>
        <w:tc>
          <w:tcPr>
            <w:tcW w:w="916" w:type="dxa"/>
          </w:tcPr>
          <w:p w14:paraId="669D83DC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39" w:type="dxa"/>
          </w:tcPr>
          <w:p w14:paraId="43D870DA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16E448B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E48712B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C2A754F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3E326C0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5C525F6D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5F23C3F8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[瀏覽]可連結查詢戶籍地、通訊地、押品地址</w:t>
            </w:r>
          </w:p>
        </w:tc>
      </w:tr>
      <w:tr w:rsidR="005D7853" w:rsidRPr="0022126D" w14:paraId="698A1D05" w14:textId="77777777" w:rsidTr="005D7853">
        <w:trPr>
          <w:trHeight w:val="291"/>
          <w:jc w:val="center"/>
        </w:trPr>
        <w:tc>
          <w:tcPr>
            <w:tcW w:w="600" w:type="dxa"/>
          </w:tcPr>
          <w:p w14:paraId="0185213B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944" w:type="dxa"/>
          </w:tcPr>
          <w:p w14:paraId="6B58874F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16" w:type="dxa"/>
          </w:tcPr>
          <w:p w14:paraId="3E4BC85A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9" w:type="dxa"/>
          </w:tcPr>
          <w:p w14:paraId="7C52043A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179159C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4D3EFB48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43ACB82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5E9DDF3D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5D7853" w:rsidRPr="0022126D" w14:paraId="18B08E8B" w14:textId="77777777" w:rsidTr="005D7853">
        <w:trPr>
          <w:trHeight w:val="291"/>
          <w:jc w:val="center"/>
        </w:trPr>
        <w:tc>
          <w:tcPr>
            <w:tcW w:w="600" w:type="dxa"/>
          </w:tcPr>
          <w:p w14:paraId="72883E4D" w14:textId="77777777" w:rsidR="005D7853" w:rsidRPr="0022126D" w:rsidRDefault="005D7853" w:rsidP="005D785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944" w:type="dxa"/>
          </w:tcPr>
          <w:p w14:paraId="6FCB08FB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6" w:type="dxa"/>
          </w:tcPr>
          <w:p w14:paraId="5B246C82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9" w:type="dxa"/>
          </w:tcPr>
          <w:p w14:paraId="1F63A3A6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C89EAC6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200951B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B650B38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7E6C3816" w14:textId="77777777" w:rsidR="005D7853" w:rsidRPr="0022126D" w:rsidRDefault="005D7853" w:rsidP="008A3B5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4859295C" w14:textId="77777777" w:rsidR="003A3C80" w:rsidRPr="0022126D" w:rsidRDefault="003A3C80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1F949779" w14:textId="77777777" w:rsidR="00932B7A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2283C9C3" w14:textId="77777777" w:rsidR="00932B7A" w:rsidRPr="0022126D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="00F524A1" w:rsidRPr="0022126D">
        <w:rPr>
          <w:rFonts w:ascii="標楷體" w:hAnsi="標楷體" w:hint="eastAsia"/>
          <w:lang w:eastAsia="zh-TW"/>
        </w:rPr>
        <w:t>5964</w:t>
      </w:r>
      <w:r w:rsidR="00E72B4D" w:rsidRPr="0022126D">
        <w:rPr>
          <w:rFonts w:ascii="標楷體" w:hAnsi="標楷體" w:hint="eastAsia"/>
          <w:lang w:eastAsia="zh-TW"/>
        </w:rPr>
        <w:t>法催紀錄作業－</w:t>
      </w:r>
      <w:r w:rsidRPr="0022126D">
        <w:rPr>
          <w:rFonts w:ascii="標楷體" w:hAnsi="標楷體" w:hint="eastAsia"/>
        </w:rPr>
        <w:t>法務進度明細資料查詢</w:t>
      </w:r>
    </w:p>
    <w:p w14:paraId="34DFF849" w14:textId="77777777" w:rsidR="00932B7A" w:rsidRPr="0022126D" w:rsidRDefault="00932B7A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22126D" w14:paraId="37905D0A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44D61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D54A4D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務進度明細資料查詢</w:t>
            </w:r>
          </w:p>
        </w:tc>
      </w:tr>
      <w:tr w:rsidR="00932B7A" w:rsidRPr="0022126D" w14:paraId="6B623785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E2625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A274B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61D6694F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F8C9E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665BA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17BE5E23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92E785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C8C1C5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536057CA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2E27B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B5E6B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795D2A17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14B67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A934D8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5B18E631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24BC9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6335E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5A21C71E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43D3DE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3E55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5CE0B0A0" w14:textId="77777777" w:rsidR="00932B7A" w:rsidRPr="0022126D" w:rsidRDefault="00932B7A" w:rsidP="00AD50CB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32E4C517" w14:textId="77777777" w:rsidR="00932B7A" w:rsidRPr="0022126D" w:rsidRDefault="00932B7A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0D69CA77" w14:textId="77777777" w:rsidR="00932B7A" w:rsidRPr="0022126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2E88F92B" w14:textId="74327E15" w:rsidR="001F217C" w:rsidRPr="0022126D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1897E306" wp14:editId="15ED1EF8">
            <wp:extent cx="6483350" cy="2362200"/>
            <wp:effectExtent l="0" t="0" r="0" b="0"/>
            <wp:docPr id="7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BBA77" w14:textId="77777777" w:rsidR="00932B7A" w:rsidRPr="0022126D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22126D">
        <w:rPr>
          <w:rFonts w:ascii="標楷體" w:hAnsi="標楷體" w:hint="eastAsia"/>
        </w:rPr>
        <w:t xml:space="preserve">          輸出畫面：</w:t>
      </w:r>
    </w:p>
    <w:p w14:paraId="3DBD4AE3" w14:textId="103100AB" w:rsidR="00932B7A" w:rsidRPr="0022126D" w:rsidRDefault="00C0078D" w:rsidP="00932B7A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44C9D600" wp14:editId="0E23A9E6">
            <wp:extent cx="6477000" cy="3143250"/>
            <wp:effectExtent l="0" t="0" r="0" b="0"/>
            <wp:docPr id="7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EB045" w14:textId="77777777" w:rsidR="00932B7A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681"/>
        <w:gridCol w:w="990"/>
        <w:gridCol w:w="1261"/>
        <w:gridCol w:w="705"/>
        <w:gridCol w:w="707"/>
        <w:gridCol w:w="4225"/>
      </w:tblGrid>
      <w:tr w:rsidR="00932B7A" w:rsidRPr="0022126D" w14:paraId="1A255751" w14:textId="77777777" w:rsidTr="008C03BB">
        <w:trPr>
          <w:trHeight w:val="388"/>
          <w:jc w:val="center"/>
        </w:trPr>
        <w:tc>
          <w:tcPr>
            <w:tcW w:w="858" w:type="dxa"/>
            <w:vMerge w:val="restart"/>
          </w:tcPr>
          <w:p w14:paraId="5CED1DA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0F989B8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686" w:type="dxa"/>
            <w:gridSpan w:val="4"/>
          </w:tcPr>
          <w:p w14:paraId="6C92E1BB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59EAA769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22126D" w14:paraId="460CC2A9" w14:textId="77777777" w:rsidTr="008C03BB">
        <w:trPr>
          <w:trHeight w:val="244"/>
          <w:jc w:val="center"/>
        </w:trPr>
        <w:tc>
          <w:tcPr>
            <w:tcW w:w="858" w:type="dxa"/>
            <w:vMerge/>
          </w:tcPr>
          <w:p w14:paraId="25936EAE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2409E227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2A35BCF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A9E746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BE4106B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5756CEE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384B912A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CB656C7" w14:textId="77777777" w:rsidTr="008C03BB">
        <w:trPr>
          <w:trHeight w:val="244"/>
          <w:jc w:val="center"/>
        </w:trPr>
        <w:tc>
          <w:tcPr>
            <w:tcW w:w="858" w:type="dxa"/>
          </w:tcPr>
          <w:p w14:paraId="7294B56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4DFFC207" w14:textId="77777777" w:rsidR="00932B7A" w:rsidRPr="0022126D" w:rsidRDefault="00EB5ED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67C35464" w14:textId="77777777" w:rsidR="00932B7A" w:rsidRPr="0022126D" w:rsidRDefault="00EB5ED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B8975F7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7F654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5E8D1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B56D1AB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EB5ED3" w:rsidRPr="0022126D" w14:paraId="5AC810AC" w14:textId="77777777" w:rsidTr="008C03BB">
        <w:trPr>
          <w:trHeight w:val="244"/>
          <w:jc w:val="center"/>
        </w:trPr>
        <w:tc>
          <w:tcPr>
            <w:tcW w:w="858" w:type="dxa"/>
          </w:tcPr>
          <w:p w14:paraId="4A2BD8F9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0F2FA9A4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93" w:type="dxa"/>
          </w:tcPr>
          <w:p w14:paraId="328BC29C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36B59FD5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C17AF4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996D4E8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A72A245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B5ED3" w:rsidRPr="0022126D" w14:paraId="05A67EC4" w14:textId="77777777" w:rsidTr="008C03BB">
        <w:trPr>
          <w:trHeight w:val="291"/>
          <w:jc w:val="center"/>
        </w:trPr>
        <w:tc>
          <w:tcPr>
            <w:tcW w:w="858" w:type="dxa"/>
          </w:tcPr>
          <w:p w14:paraId="48348DFF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23383E9D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3FC6D1BF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49695584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028D94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21FE64CC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76DAD84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EB5ED3" w:rsidRPr="0022126D" w14:paraId="41000982" w14:textId="77777777" w:rsidTr="008C03BB">
        <w:trPr>
          <w:trHeight w:val="291"/>
          <w:jc w:val="center"/>
        </w:trPr>
        <w:tc>
          <w:tcPr>
            <w:tcW w:w="858" w:type="dxa"/>
          </w:tcPr>
          <w:p w14:paraId="5F59E890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173BC178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6A79D44F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5ED2D1FC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8CE90FA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79CBE43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33BB1FC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</w:p>
          <w:p w14:paraId="4427D961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1~3個月內</w:t>
            </w:r>
          </w:p>
          <w:p w14:paraId="47CB26FE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 半年內</w:t>
            </w:r>
          </w:p>
          <w:p w14:paraId="57A3C66C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EB5ED3" w:rsidRPr="0022126D" w14:paraId="635D01A3" w14:textId="77777777" w:rsidTr="008C03BB">
        <w:trPr>
          <w:trHeight w:val="291"/>
          <w:jc w:val="center"/>
        </w:trPr>
        <w:tc>
          <w:tcPr>
            <w:tcW w:w="858" w:type="dxa"/>
          </w:tcPr>
          <w:p w14:paraId="397985C3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60D52E6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[修改]</w:t>
            </w:r>
          </w:p>
        </w:tc>
        <w:tc>
          <w:tcPr>
            <w:tcW w:w="993" w:type="dxa"/>
          </w:tcPr>
          <w:p w14:paraId="4831F8DA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0249EFC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7F3F094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4613F19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61BE7A0C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</w:t>
            </w:r>
            <w:r w:rsidRPr="0022126D">
              <w:rPr>
                <w:rFonts w:ascii="標楷體" w:eastAsia="標楷體" w:hAnsi="標楷體" w:hint="eastAsia"/>
                <w:b/>
              </w:rPr>
              <w:t>[法務進度登錄-修改]</w:t>
            </w:r>
          </w:p>
        </w:tc>
      </w:tr>
      <w:tr w:rsidR="00EB5ED3" w:rsidRPr="0022126D" w14:paraId="4E316CE1" w14:textId="77777777" w:rsidTr="008C03BB">
        <w:trPr>
          <w:trHeight w:val="291"/>
          <w:jc w:val="center"/>
        </w:trPr>
        <w:tc>
          <w:tcPr>
            <w:tcW w:w="858" w:type="dxa"/>
          </w:tcPr>
          <w:p w14:paraId="0214BDE9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70C63223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[拷貝]</w:t>
            </w:r>
          </w:p>
        </w:tc>
        <w:tc>
          <w:tcPr>
            <w:tcW w:w="993" w:type="dxa"/>
          </w:tcPr>
          <w:p w14:paraId="7E7E6625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52218CE8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C2776AC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1008EE2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D764B3E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</w:t>
            </w:r>
            <w:r w:rsidRPr="0022126D">
              <w:rPr>
                <w:rFonts w:ascii="標楷體" w:eastAsia="標楷體" w:hAnsi="標楷體" w:hint="eastAsia"/>
                <w:b/>
              </w:rPr>
              <w:t>[法務進度登錄-新增]</w:t>
            </w:r>
          </w:p>
        </w:tc>
      </w:tr>
      <w:tr w:rsidR="00EB5ED3" w:rsidRPr="0022126D" w14:paraId="19A22421" w14:textId="77777777" w:rsidTr="008C03BB">
        <w:trPr>
          <w:trHeight w:val="291"/>
          <w:jc w:val="center"/>
        </w:trPr>
        <w:tc>
          <w:tcPr>
            <w:tcW w:w="858" w:type="dxa"/>
          </w:tcPr>
          <w:p w14:paraId="592AC808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5948C202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[查詢]</w:t>
            </w:r>
          </w:p>
        </w:tc>
        <w:tc>
          <w:tcPr>
            <w:tcW w:w="993" w:type="dxa"/>
          </w:tcPr>
          <w:p w14:paraId="57479E2B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718BB07C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6FE6F39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9FDA005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1F0B024" w14:textId="77777777" w:rsidR="00EB5ED3" w:rsidRPr="0022126D" w:rsidRDefault="00EB5ED3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</w:t>
            </w:r>
            <w:r w:rsidRPr="0022126D">
              <w:rPr>
                <w:rFonts w:ascii="標楷體" w:eastAsia="標楷體" w:hAnsi="標楷體" w:hint="eastAsia"/>
                <w:b/>
              </w:rPr>
              <w:t>[法務進度登錄-查詢]</w:t>
            </w:r>
          </w:p>
        </w:tc>
      </w:tr>
    </w:tbl>
    <w:p w14:paraId="7C50D1AA" w14:textId="77777777" w:rsidR="003A3C80" w:rsidRPr="0022126D" w:rsidRDefault="0002437F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 w:hint="eastAsia"/>
        </w:rPr>
        <w:t></w:t>
      </w:r>
      <w:r w:rsidRPr="0022126D">
        <w:rPr>
          <w:rFonts w:ascii="標楷體" w:hAnsi="標楷體" w:hint="eastAsia"/>
        </w:rPr>
        <w:tab/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22126D" w14:paraId="5E7FC73B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43885221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5FC3A111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F06E449" w14:textId="77777777" w:rsidR="003A3C80" w:rsidRPr="0022126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670BFE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22126D" w14:paraId="06A09EB5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70AFE12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BC1D80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6883B36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3545DD5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22126D" w14:paraId="090315A4" w14:textId="77777777" w:rsidTr="003A3C80">
        <w:trPr>
          <w:trHeight w:val="244"/>
          <w:jc w:val="center"/>
        </w:trPr>
        <w:tc>
          <w:tcPr>
            <w:tcW w:w="696" w:type="dxa"/>
          </w:tcPr>
          <w:p w14:paraId="5AF52FA3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0B316EAA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026F1932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B2657CC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22126D" w14:paraId="3B9B57EA" w14:textId="77777777" w:rsidTr="003A3C80">
        <w:trPr>
          <w:trHeight w:val="244"/>
          <w:jc w:val="center"/>
        </w:trPr>
        <w:tc>
          <w:tcPr>
            <w:tcW w:w="696" w:type="dxa"/>
          </w:tcPr>
          <w:p w14:paraId="5661E79A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04FEF38A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43D19A86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B21D2A8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22126D" w14:paraId="47ADE867" w14:textId="77777777" w:rsidTr="003A3C80">
        <w:trPr>
          <w:trHeight w:val="244"/>
          <w:jc w:val="center"/>
        </w:trPr>
        <w:tc>
          <w:tcPr>
            <w:tcW w:w="696" w:type="dxa"/>
          </w:tcPr>
          <w:p w14:paraId="51888087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7CB790AF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9367B04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2A1A2298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22126D" w14:paraId="05875231" w14:textId="77777777" w:rsidTr="003A3C80">
        <w:trPr>
          <w:trHeight w:val="244"/>
          <w:jc w:val="center"/>
        </w:trPr>
        <w:tc>
          <w:tcPr>
            <w:tcW w:w="696" w:type="dxa"/>
          </w:tcPr>
          <w:p w14:paraId="75B98052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87CBFE0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14D9D868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44FD411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57F034C8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3368D64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C7CF18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525CD33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063DF0A0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144EE76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22126D" w14:paraId="476710E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04A4E31" w14:textId="77777777" w:rsidR="00EB5ED3" w:rsidRPr="0022126D" w:rsidRDefault="00EB5ED3" w:rsidP="004420AD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3DA65D3B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L5604</w:t>
            </w:r>
            <w:r w:rsidRPr="0022126D">
              <w:rPr>
                <w:rFonts w:ascii="標楷體" w:eastAsia="標楷體" w:hAnsi="標楷體" w:hint="eastAsia"/>
                <w:b/>
              </w:rPr>
              <w:t>[法務進度登錄-修改]</w:t>
            </w:r>
          </w:p>
        </w:tc>
        <w:tc>
          <w:tcPr>
            <w:tcW w:w="2693" w:type="dxa"/>
          </w:tcPr>
          <w:p w14:paraId="32537973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22126D" w14:paraId="004036B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009635" w14:textId="77777777" w:rsidR="00EB5ED3" w:rsidRPr="0022126D" w:rsidRDefault="00EB5ED3" w:rsidP="004420AD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298F47BF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L5604</w:t>
            </w:r>
            <w:r w:rsidRPr="0022126D">
              <w:rPr>
                <w:rFonts w:ascii="標楷體" w:eastAsia="標楷體" w:hAnsi="標楷體" w:hint="eastAsia"/>
                <w:b/>
              </w:rPr>
              <w:t>[法務進度登錄-新增]</w:t>
            </w:r>
          </w:p>
        </w:tc>
        <w:tc>
          <w:tcPr>
            <w:tcW w:w="2693" w:type="dxa"/>
          </w:tcPr>
          <w:p w14:paraId="78C031B7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22126D" w14:paraId="1DAB602F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3A7EC57F" w14:textId="77777777" w:rsidR="00EB5ED3" w:rsidRPr="0022126D" w:rsidRDefault="00EB5ED3" w:rsidP="004420AD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2C6B5E86" w14:textId="77777777" w:rsidR="00EB5ED3" w:rsidRPr="0022126D" w:rsidRDefault="00EB5ED3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L5604</w:t>
            </w:r>
            <w:r w:rsidRPr="0022126D">
              <w:rPr>
                <w:rFonts w:ascii="標楷體" w:eastAsia="標楷體" w:hAnsi="標楷體" w:hint="eastAsia"/>
                <w:b/>
              </w:rPr>
              <w:t>[法務進度登錄-查詢]</w:t>
            </w:r>
          </w:p>
        </w:tc>
        <w:tc>
          <w:tcPr>
            <w:tcW w:w="2693" w:type="dxa"/>
          </w:tcPr>
          <w:p w14:paraId="2E160430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4F2FA6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95AE22" w14:textId="77777777" w:rsidR="003A3C80" w:rsidRPr="0022126D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額度</w:t>
            </w:r>
          </w:p>
        </w:tc>
        <w:tc>
          <w:tcPr>
            <w:tcW w:w="3969" w:type="dxa"/>
          </w:tcPr>
          <w:p w14:paraId="53463DFE" w14:textId="77777777" w:rsidR="003A3C80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8C52BD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2465F1B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14778F" w14:textId="77777777" w:rsidR="003A3C80" w:rsidRPr="0022126D" w:rsidRDefault="00EB5ED3" w:rsidP="00EB5ED3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3969" w:type="dxa"/>
          </w:tcPr>
          <w:p w14:paraId="163BA615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  <w:r w:rsidR="00EB5ED3" w:rsidRPr="0022126D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095F344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20D2FC8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5F6FCD4" w14:textId="77777777" w:rsidR="003A3C80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3969" w:type="dxa"/>
          </w:tcPr>
          <w:p w14:paraId="1F4E3AD1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173329B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6D52089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92EE511" w14:textId="77777777" w:rsidR="003A3C80" w:rsidRPr="0022126D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77169A15" w14:textId="77777777" w:rsidR="003A3C80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92220D3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665258F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F2106DC" w14:textId="77777777" w:rsidR="003A3C80" w:rsidRPr="0022126D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記錄</w:t>
            </w:r>
          </w:p>
        </w:tc>
        <w:tc>
          <w:tcPr>
            <w:tcW w:w="3969" w:type="dxa"/>
          </w:tcPr>
          <w:p w14:paraId="31111D22" w14:textId="77777777" w:rsidR="003A3C80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8977AE3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515EA08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02CCBF0" w14:textId="77777777" w:rsidR="003A3C80" w:rsidRPr="0022126D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3969" w:type="dxa"/>
          </w:tcPr>
          <w:p w14:paraId="51986A7D" w14:textId="77777777" w:rsidR="003A3C80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5F3A0F02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22126D" w14:paraId="1967426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417552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083EA48F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663BA64A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22126D" w14:paraId="38442BD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96AEA8B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05B4A5C6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7E485725" w14:textId="77777777" w:rsidR="00EB5ED3" w:rsidRPr="0022126D" w:rsidRDefault="00EB5ED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A51B0B1" w14:textId="77777777" w:rsidR="003A3C80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AF43FE2" w14:textId="77777777" w:rsidR="00932B7A" w:rsidRPr="0022126D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="000E3F19" w:rsidRPr="0022126D">
        <w:rPr>
          <w:rFonts w:ascii="標楷體" w:hAnsi="標楷體" w:hint="eastAsia"/>
          <w:lang w:eastAsia="zh-TW"/>
        </w:rPr>
        <w:t>5604</w:t>
      </w:r>
      <w:r w:rsidR="00E72B4D" w:rsidRPr="0022126D">
        <w:rPr>
          <w:rFonts w:ascii="標楷體" w:hAnsi="標楷體" w:hint="eastAsia"/>
          <w:lang w:eastAsia="zh-TW"/>
        </w:rPr>
        <w:t>法催紀錄作業－</w:t>
      </w:r>
      <w:r w:rsidRPr="0022126D">
        <w:rPr>
          <w:rFonts w:ascii="標楷體" w:hAnsi="標楷體" w:hint="eastAsia"/>
        </w:rPr>
        <w:t>法務進度登錄</w:t>
      </w:r>
    </w:p>
    <w:p w14:paraId="274382D1" w14:textId="77777777" w:rsidR="00932B7A" w:rsidRPr="0022126D" w:rsidRDefault="00932B7A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22126D" w14:paraId="4631A904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FE4ADD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8AF04E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務進度登錄</w:t>
            </w:r>
          </w:p>
        </w:tc>
      </w:tr>
      <w:tr w:rsidR="00932B7A" w:rsidRPr="0022126D" w14:paraId="2A6C480C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2DDFA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E93A3E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69C3E344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14C0F0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A8318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E020BC8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F2A6B6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F24305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049B985D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8ABFE2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F04534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137810C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30CB4D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F4268F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19107AF7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2820B9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7C13CE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22126D" w14:paraId="6C9469A1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A0F47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38DD73" w14:textId="77777777" w:rsidR="00932B7A" w:rsidRPr="0022126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4A53210" w14:textId="77777777" w:rsidR="00932B7A" w:rsidRPr="0022126D" w:rsidRDefault="00932B7A" w:rsidP="00932B7A">
      <w:pPr>
        <w:rPr>
          <w:rFonts w:ascii="標楷體" w:eastAsia="標楷體" w:hAnsi="標楷體"/>
        </w:rPr>
      </w:pPr>
    </w:p>
    <w:p w14:paraId="207E4AEF" w14:textId="77777777" w:rsidR="00932B7A" w:rsidRPr="0022126D" w:rsidRDefault="00932B7A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280D725D" w14:textId="77777777" w:rsidR="00932B7A" w:rsidRPr="0022126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26E934D3" w14:textId="682429BF" w:rsidR="00932B7A" w:rsidRPr="0022126D" w:rsidRDefault="00C0078D" w:rsidP="00AD50CB">
      <w:pPr>
        <w:pStyle w:val="a"/>
        <w:numPr>
          <w:ilvl w:val="0"/>
          <w:numId w:val="0"/>
        </w:numPr>
        <w:rPr>
          <w:rFonts w:ascii="標楷體" w:hAnsi="標楷體"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0939A59D" wp14:editId="03932F56">
            <wp:extent cx="6483350" cy="4406900"/>
            <wp:effectExtent l="0" t="0" r="0" b="0"/>
            <wp:docPr id="7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0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9C50BA" w14:textId="77777777" w:rsidR="00932B7A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75"/>
        <w:gridCol w:w="1296"/>
        <w:gridCol w:w="885"/>
        <w:gridCol w:w="1112"/>
        <w:gridCol w:w="659"/>
        <w:gridCol w:w="692"/>
        <w:gridCol w:w="3305"/>
      </w:tblGrid>
      <w:tr w:rsidR="00366616" w:rsidRPr="0022126D" w14:paraId="75F71557" w14:textId="77777777" w:rsidTr="004420AD">
        <w:trPr>
          <w:trHeight w:val="388"/>
          <w:jc w:val="center"/>
        </w:trPr>
        <w:tc>
          <w:tcPr>
            <w:tcW w:w="696" w:type="dxa"/>
            <w:vMerge w:val="restart"/>
          </w:tcPr>
          <w:p w14:paraId="16D1D3C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15" w:type="dxa"/>
            <w:vMerge w:val="restart"/>
          </w:tcPr>
          <w:p w14:paraId="0AB540F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98" w:type="dxa"/>
            <w:gridSpan w:val="5"/>
          </w:tcPr>
          <w:p w14:paraId="668A4A3A" w14:textId="77777777" w:rsidR="00366616" w:rsidRPr="0022126D" w:rsidRDefault="00366616" w:rsidP="00366616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4" w:type="dxa"/>
            <w:vMerge w:val="restart"/>
          </w:tcPr>
          <w:p w14:paraId="624E6EA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66616" w:rsidRPr="0022126D" w14:paraId="520666D3" w14:textId="77777777" w:rsidTr="00366616">
        <w:trPr>
          <w:trHeight w:val="244"/>
          <w:jc w:val="center"/>
        </w:trPr>
        <w:tc>
          <w:tcPr>
            <w:tcW w:w="696" w:type="dxa"/>
            <w:vMerge/>
          </w:tcPr>
          <w:p w14:paraId="22FA984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15" w:type="dxa"/>
            <w:vMerge/>
          </w:tcPr>
          <w:p w14:paraId="02B198D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03" w:type="dxa"/>
          </w:tcPr>
          <w:p w14:paraId="7240516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0" w:type="dxa"/>
          </w:tcPr>
          <w:p w14:paraId="287FE79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1" w:type="dxa"/>
          </w:tcPr>
          <w:p w14:paraId="4DE3558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0" w:type="dxa"/>
          </w:tcPr>
          <w:p w14:paraId="2556050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00C7CB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4" w:type="dxa"/>
            <w:vMerge/>
          </w:tcPr>
          <w:p w14:paraId="2A1A67A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</w:tr>
      <w:tr w:rsidR="00366616" w:rsidRPr="0022126D" w14:paraId="3961C8C6" w14:textId="77777777" w:rsidTr="00366616">
        <w:trPr>
          <w:trHeight w:val="291"/>
          <w:jc w:val="center"/>
        </w:trPr>
        <w:tc>
          <w:tcPr>
            <w:tcW w:w="696" w:type="dxa"/>
          </w:tcPr>
          <w:p w14:paraId="5AA3969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915" w:type="dxa"/>
          </w:tcPr>
          <w:p w14:paraId="50D565A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3" w:type="dxa"/>
          </w:tcPr>
          <w:p w14:paraId="25A91A4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6362A7A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5AC6ADE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130A308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8F4EBC3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705523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622FA833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1.新增  </w:t>
            </w:r>
          </w:p>
          <w:p w14:paraId="59548A6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2.修改  </w:t>
            </w:r>
          </w:p>
          <w:p w14:paraId="1B4ECED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366616" w:rsidRPr="0022126D" w14:paraId="5972C039" w14:textId="77777777" w:rsidTr="00366616">
        <w:trPr>
          <w:trHeight w:val="291"/>
          <w:jc w:val="center"/>
        </w:trPr>
        <w:tc>
          <w:tcPr>
            <w:tcW w:w="696" w:type="dxa"/>
          </w:tcPr>
          <w:p w14:paraId="7760366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15" w:type="dxa"/>
          </w:tcPr>
          <w:p w14:paraId="4113415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3" w:type="dxa"/>
          </w:tcPr>
          <w:p w14:paraId="1ABF7F0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3F79EFA3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3EB18D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2D255ED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DB3B99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2E4AAA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</w:tr>
      <w:tr w:rsidR="00366616" w:rsidRPr="0022126D" w14:paraId="3C7E1C4E" w14:textId="77777777" w:rsidTr="00366616">
        <w:trPr>
          <w:trHeight w:val="291"/>
          <w:jc w:val="center"/>
        </w:trPr>
        <w:tc>
          <w:tcPr>
            <w:tcW w:w="696" w:type="dxa"/>
          </w:tcPr>
          <w:p w14:paraId="22452D7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15" w:type="dxa"/>
          </w:tcPr>
          <w:p w14:paraId="52EDF12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3" w:type="dxa"/>
          </w:tcPr>
          <w:p w14:paraId="0D48D3C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0" w:type="dxa"/>
          </w:tcPr>
          <w:p w14:paraId="3DF19A7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78BF95E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8E6B47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5A6AC5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62FA29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366616" w:rsidRPr="0022126D" w14:paraId="14083229" w14:textId="77777777" w:rsidTr="00366616">
        <w:trPr>
          <w:trHeight w:val="291"/>
          <w:jc w:val="center"/>
        </w:trPr>
        <w:tc>
          <w:tcPr>
            <w:tcW w:w="696" w:type="dxa"/>
          </w:tcPr>
          <w:p w14:paraId="4D10A9D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15" w:type="dxa"/>
          </w:tcPr>
          <w:p w14:paraId="134F635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3" w:type="dxa"/>
          </w:tcPr>
          <w:p w14:paraId="67A38F3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0" w:type="dxa"/>
          </w:tcPr>
          <w:p w14:paraId="08BB410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12BA548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114A891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37A892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EEC8DC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366616" w:rsidRPr="0022126D" w14:paraId="689C7EFF" w14:textId="77777777" w:rsidTr="00366616">
        <w:trPr>
          <w:trHeight w:val="291"/>
          <w:jc w:val="center"/>
        </w:trPr>
        <w:tc>
          <w:tcPr>
            <w:tcW w:w="696" w:type="dxa"/>
          </w:tcPr>
          <w:p w14:paraId="1979161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15" w:type="dxa"/>
          </w:tcPr>
          <w:p w14:paraId="5550C62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03" w:type="dxa"/>
          </w:tcPr>
          <w:p w14:paraId="16CF55B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0" w:type="dxa"/>
          </w:tcPr>
          <w:p w14:paraId="2B17E4C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EB0B94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CC1A75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C3DDC25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C3356F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22126D" w14:paraId="233AB1E8" w14:textId="77777777" w:rsidTr="00366616">
        <w:trPr>
          <w:trHeight w:val="291"/>
          <w:jc w:val="center"/>
        </w:trPr>
        <w:tc>
          <w:tcPr>
            <w:tcW w:w="696" w:type="dxa"/>
          </w:tcPr>
          <w:p w14:paraId="56C0F61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15" w:type="dxa"/>
          </w:tcPr>
          <w:p w14:paraId="43ADE16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03" w:type="dxa"/>
          </w:tcPr>
          <w:p w14:paraId="00AD928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0" w:type="dxa"/>
          </w:tcPr>
          <w:p w14:paraId="1DDAF18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7371840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4E271F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E3B178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C02671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22126D" w14:paraId="3B8F06D0" w14:textId="77777777" w:rsidTr="00366616">
        <w:trPr>
          <w:trHeight w:val="291"/>
          <w:jc w:val="center"/>
        </w:trPr>
        <w:tc>
          <w:tcPr>
            <w:tcW w:w="696" w:type="dxa"/>
          </w:tcPr>
          <w:p w14:paraId="1DC7DA1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15" w:type="dxa"/>
          </w:tcPr>
          <w:p w14:paraId="1707534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03" w:type="dxa"/>
          </w:tcPr>
          <w:p w14:paraId="0F13260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6CA6ED2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5AE5C33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B8010F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B16CB3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747EB26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22126D" w14:paraId="3FF1444B" w14:textId="77777777" w:rsidTr="00366616">
        <w:trPr>
          <w:trHeight w:val="291"/>
          <w:jc w:val="center"/>
        </w:trPr>
        <w:tc>
          <w:tcPr>
            <w:tcW w:w="696" w:type="dxa"/>
          </w:tcPr>
          <w:p w14:paraId="79053AE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15" w:type="dxa"/>
          </w:tcPr>
          <w:p w14:paraId="58B13B2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03" w:type="dxa"/>
          </w:tcPr>
          <w:p w14:paraId="223750F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3F29C8A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102AB7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1E78F26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F87B7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77A63FF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22126D" w14:paraId="668EFD7A" w14:textId="77777777" w:rsidTr="00366616">
        <w:trPr>
          <w:trHeight w:val="291"/>
          <w:jc w:val="center"/>
        </w:trPr>
        <w:tc>
          <w:tcPr>
            <w:tcW w:w="696" w:type="dxa"/>
          </w:tcPr>
          <w:p w14:paraId="25D5CF6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15" w:type="dxa"/>
          </w:tcPr>
          <w:p w14:paraId="1683952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03" w:type="dxa"/>
          </w:tcPr>
          <w:p w14:paraId="50FE3CC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446F8EC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06C5C11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B8C48F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D7465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00B2CDD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22126D" w14:paraId="3C5B777B" w14:textId="77777777" w:rsidTr="00366616">
        <w:trPr>
          <w:trHeight w:val="291"/>
          <w:jc w:val="center"/>
        </w:trPr>
        <w:tc>
          <w:tcPr>
            <w:tcW w:w="696" w:type="dxa"/>
          </w:tcPr>
          <w:p w14:paraId="169F2BC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15" w:type="dxa"/>
          </w:tcPr>
          <w:p w14:paraId="735E68C5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03" w:type="dxa"/>
          </w:tcPr>
          <w:p w14:paraId="07E64FB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298D0CF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2336AE9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03D4379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663F53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0984353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22126D" w14:paraId="2C344153" w14:textId="77777777" w:rsidTr="00366616">
        <w:trPr>
          <w:trHeight w:val="291"/>
          <w:jc w:val="center"/>
        </w:trPr>
        <w:tc>
          <w:tcPr>
            <w:tcW w:w="696" w:type="dxa"/>
          </w:tcPr>
          <w:p w14:paraId="1C03899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15" w:type="dxa"/>
          </w:tcPr>
          <w:p w14:paraId="4EC252E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903" w:type="dxa"/>
          </w:tcPr>
          <w:p w14:paraId="0FF2403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5B96DDA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5C1BDF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4A24B7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1368CD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4C6082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366616" w:rsidRPr="0022126D" w14:paraId="34791052" w14:textId="77777777" w:rsidTr="00366616">
        <w:trPr>
          <w:trHeight w:val="291"/>
          <w:jc w:val="center"/>
        </w:trPr>
        <w:tc>
          <w:tcPr>
            <w:tcW w:w="696" w:type="dxa"/>
          </w:tcPr>
          <w:p w14:paraId="6BBACF9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15" w:type="dxa"/>
          </w:tcPr>
          <w:p w14:paraId="78BB984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903" w:type="dxa"/>
          </w:tcPr>
          <w:p w14:paraId="4FCE629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0" w:type="dxa"/>
          </w:tcPr>
          <w:p w14:paraId="3BA82F1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3E244E9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11E7D5A5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5FBC5C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26E01F6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7F220C75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  <w:p w14:paraId="5844D45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01: 催告函（一）　</w:t>
            </w:r>
          </w:p>
          <w:p w14:paraId="639421B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02: 催告函（二）　</w:t>
            </w:r>
          </w:p>
          <w:p w14:paraId="44DD73B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03: 催告函（三）　</w:t>
            </w:r>
          </w:p>
          <w:p w14:paraId="7EAC38D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04: 存證信函　　　</w:t>
            </w:r>
          </w:p>
          <w:p w14:paraId="300CC33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05: 律師函　　　　</w:t>
            </w:r>
          </w:p>
          <w:p w14:paraId="74AA7A7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06: 公司函　　　　</w:t>
            </w:r>
          </w:p>
          <w:p w14:paraId="4B29CEE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07: 調查財產　　　</w:t>
            </w:r>
          </w:p>
          <w:p w14:paraId="1DF31E1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08: 抵銷　　　　　</w:t>
            </w:r>
          </w:p>
          <w:p w14:paraId="12D6AF6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09: 債務承擔　　　</w:t>
            </w:r>
          </w:p>
          <w:p w14:paraId="5113C1B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10: 第三人清償　　</w:t>
            </w:r>
          </w:p>
          <w:p w14:paraId="7DFC0F6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11: 假扣押裁定　　</w:t>
            </w:r>
          </w:p>
          <w:p w14:paraId="49E8C96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12: 假扣押提存　　</w:t>
            </w:r>
          </w:p>
          <w:p w14:paraId="0283313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13: 假扣押執行　　　</w:t>
            </w:r>
          </w:p>
          <w:p w14:paraId="7E02BDD3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14: 取回假扣押擔保　</w:t>
            </w:r>
          </w:p>
          <w:p w14:paraId="4A393B1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15: 假處分裁定　　　</w:t>
            </w:r>
          </w:p>
          <w:p w14:paraId="109DDB3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16: 假處分提存　　　</w:t>
            </w:r>
          </w:p>
          <w:p w14:paraId="12EFCDB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17: 假處分執行　　　</w:t>
            </w:r>
          </w:p>
          <w:p w14:paraId="14B374D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18: 取回假處分擔保　</w:t>
            </w:r>
          </w:p>
          <w:p w14:paraId="43963F03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19: 支付命令　　　　</w:t>
            </w:r>
          </w:p>
          <w:p w14:paraId="75FC26E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20: 本票裁定　　　　</w:t>
            </w:r>
          </w:p>
          <w:p w14:paraId="656E9EA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 xml:space="preserve">021: 拍賣抵押物裁定　</w:t>
            </w:r>
          </w:p>
          <w:p w14:paraId="5FC9420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22: 拍賣質物裁定　　</w:t>
            </w:r>
          </w:p>
          <w:p w14:paraId="46F642A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23: 起訴清償借款　　</w:t>
            </w:r>
          </w:p>
          <w:p w14:paraId="7068118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24: 裁判勝訴或和解　</w:t>
            </w:r>
          </w:p>
          <w:p w14:paraId="63745FF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25: 裁判敗訴　　　　</w:t>
            </w:r>
          </w:p>
          <w:p w14:paraId="0292B2B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26: 確定裁判　　　　</w:t>
            </w:r>
          </w:p>
          <w:p w14:paraId="50DE04F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27: 裁定訴訟費用額　</w:t>
            </w:r>
          </w:p>
          <w:p w14:paraId="707181A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28: 確定費用額　　　</w:t>
            </w:r>
          </w:p>
          <w:p w14:paraId="4D88A3B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29: 第二審　　　　　</w:t>
            </w:r>
          </w:p>
          <w:p w14:paraId="0DFC68B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30: 第二審裁判　　　</w:t>
            </w:r>
          </w:p>
          <w:p w14:paraId="2748E1E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31: 第三審　　　　　</w:t>
            </w:r>
          </w:p>
          <w:p w14:paraId="321057E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32: 第三審裁判　　　</w:t>
            </w:r>
          </w:p>
          <w:p w14:paraId="380A119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33: 代辦繼承中</w:t>
            </w:r>
          </w:p>
          <w:p w14:paraId="7551964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34: 清償借款強制執行</w:t>
            </w:r>
          </w:p>
          <w:p w14:paraId="5600475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35: 拍賣抵押物執行　</w:t>
            </w:r>
          </w:p>
          <w:p w14:paraId="63BDAB25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36: 假執行提存　　　</w:t>
            </w:r>
          </w:p>
          <w:p w14:paraId="7E5BA2C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37: 假執行強制執行　</w:t>
            </w:r>
          </w:p>
          <w:p w14:paraId="1C807B3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38: 取回假執行擔保　</w:t>
            </w:r>
          </w:p>
          <w:p w14:paraId="0802EAF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39: 囑託執行　　　　</w:t>
            </w:r>
          </w:p>
          <w:p w14:paraId="72FD736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40: 參與分配有執行名義</w:t>
            </w:r>
          </w:p>
          <w:p w14:paraId="0041168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41: 參與分配無執行名義</w:t>
            </w:r>
          </w:p>
          <w:p w14:paraId="5C0AFAD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42: 參與分配異義之訴　</w:t>
            </w:r>
          </w:p>
          <w:p w14:paraId="2C46A96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43: 查封　　　　　　　</w:t>
            </w:r>
          </w:p>
          <w:p w14:paraId="2DDCE633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44: 強制管理</w:t>
            </w:r>
          </w:p>
          <w:p w14:paraId="0E7804F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45: 第三人異議之訴　　</w:t>
            </w:r>
          </w:p>
          <w:p w14:paraId="2D62B0A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46: 債務人異議之訴　　</w:t>
            </w:r>
          </w:p>
          <w:p w14:paraId="3E1EB58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47: 測量</w:t>
            </w:r>
          </w:p>
          <w:p w14:paraId="3B25E55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48: 鑑價　　　　　　　</w:t>
            </w:r>
          </w:p>
          <w:p w14:paraId="37DCEFE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49: 第一次拍賣　　　　　　　</w:t>
            </w:r>
          </w:p>
          <w:p w14:paraId="31EC904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50: 第二次拍賣　　　　　　　</w:t>
            </w:r>
          </w:p>
          <w:p w14:paraId="5B684E2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51: 第三次拍賣　　　　　　　</w:t>
            </w:r>
          </w:p>
          <w:p w14:paraId="4B8A53B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52: 排除租賃權　　　　</w:t>
            </w:r>
          </w:p>
          <w:p w14:paraId="14BAFD8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53: 承受或競標　　　　</w:t>
            </w:r>
          </w:p>
          <w:p w14:paraId="649E1B8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54: 公告三個月</w:t>
            </w:r>
          </w:p>
          <w:p w14:paraId="20922BC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55: 第四次拍賣　　　　　　　</w:t>
            </w:r>
          </w:p>
          <w:p w14:paraId="22A6848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56: 拍定(押品)</w:t>
            </w:r>
          </w:p>
          <w:p w14:paraId="693705F5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57: 陳報債權(押品)</w:t>
            </w:r>
          </w:p>
          <w:p w14:paraId="7EEC7CD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58: 實行分配(押品)</w:t>
            </w:r>
          </w:p>
          <w:p w14:paraId="517D3E95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59: 分配表異議之訴　　</w:t>
            </w:r>
          </w:p>
          <w:p w14:paraId="4CD6C04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060: 領取分配款(押品)</w:t>
            </w:r>
          </w:p>
          <w:p w14:paraId="659A6D8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61: 禁止或扣押命令　　</w:t>
            </w:r>
          </w:p>
          <w:p w14:paraId="7069C8A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62: 收取或移轉命令　　</w:t>
            </w:r>
          </w:p>
          <w:p w14:paraId="2543E0B3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63: 對禁止命令異議　　</w:t>
            </w:r>
          </w:p>
          <w:p w14:paraId="380FFCA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64: 撤回執行　　　　　</w:t>
            </w:r>
          </w:p>
          <w:p w14:paraId="585D8E4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65: 延緩執行</w:t>
            </w:r>
          </w:p>
          <w:p w14:paraId="182734C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66: 保留抵押權　　　　</w:t>
            </w:r>
          </w:p>
          <w:p w14:paraId="3321402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67: 行使抵押權　　　　</w:t>
            </w:r>
          </w:p>
          <w:p w14:paraId="1DA66A3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68: 取得不足額執行名義或債證</w:t>
            </w:r>
          </w:p>
          <w:p w14:paraId="144672B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69: 重整前保全處分　　</w:t>
            </w:r>
          </w:p>
          <w:p w14:paraId="6DAC888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70: 重整裁定　　　　　</w:t>
            </w:r>
          </w:p>
          <w:p w14:paraId="0EFFD63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71: 申報重整債權　　　</w:t>
            </w:r>
          </w:p>
          <w:p w14:paraId="07CA47B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72: 法院認可和解計劃</w:t>
            </w:r>
          </w:p>
          <w:p w14:paraId="762DE66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73: 法院終止重整裁定</w:t>
            </w:r>
          </w:p>
          <w:p w14:paraId="59EC329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74: 依職權宣告破產　</w:t>
            </w:r>
          </w:p>
          <w:p w14:paraId="555CACF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75: 重整完成　　　　</w:t>
            </w:r>
          </w:p>
          <w:p w14:paraId="5F64FDE3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76: 執行其他財產</w:t>
            </w:r>
          </w:p>
          <w:p w14:paraId="406CCC1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77: 達成協議</w:t>
            </w:r>
          </w:p>
          <w:p w14:paraId="28DEC4B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78: 破產聲請法院和解</w:t>
            </w:r>
          </w:p>
          <w:p w14:paraId="052E181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79: 破產請求商會和解</w:t>
            </w:r>
          </w:p>
          <w:p w14:paraId="54601D1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80: 宣告破產　　　　</w:t>
            </w:r>
          </w:p>
          <w:p w14:paraId="06493EF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81: 申報破產債權　　</w:t>
            </w:r>
          </w:p>
          <w:p w14:paraId="43027A3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82: 行使別除權　　　</w:t>
            </w:r>
          </w:p>
          <w:p w14:paraId="5117E8B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83: 破產財團變價　　</w:t>
            </w:r>
          </w:p>
          <w:p w14:paraId="1D48D3E3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84: 破產財團分配　　</w:t>
            </w:r>
          </w:p>
          <w:p w14:paraId="0DF55F8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85: 破產終結　　　　</w:t>
            </w:r>
          </w:p>
          <w:p w14:paraId="195F143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86: 破產終止　　　　</w:t>
            </w:r>
          </w:p>
          <w:p w14:paraId="6F96543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87: 刑事告訴</w:t>
            </w:r>
          </w:p>
          <w:p w14:paraId="7529DFE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88: 撤回告訴</w:t>
            </w:r>
          </w:p>
          <w:p w14:paraId="6280836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89: 拍定(其他財產)</w:t>
            </w:r>
          </w:p>
          <w:p w14:paraId="773DED7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90: 陳報債權(其他財產)</w:t>
            </w:r>
          </w:p>
          <w:p w14:paraId="1DCAFEE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91: 實行分配(其他財產)</w:t>
            </w:r>
          </w:p>
          <w:p w14:paraId="0FA1279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92: 領取分配款(其他財產)</w:t>
            </w:r>
          </w:p>
        </w:tc>
      </w:tr>
      <w:tr w:rsidR="00366616" w:rsidRPr="0022126D" w14:paraId="6D88B653" w14:textId="77777777" w:rsidTr="00366616">
        <w:trPr>
          <w:trHeight w:val="291"/>
          <w:jc w:val="center"/>
        </w:trPr>
        <w:tc>
          <w:tcPr>
            <w:tcW w:w="696" w:type="dxa"/>
          </w:tcPr>
          <w:p w14:paraId="2373D74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915" w:type="dxa"/>
          </w:tcPr>
          <w:p w14:paraId="2E17AA0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03" w:type="dxa"/>
          </w:tcPr>
          <w:p w14:paraId="5CE3589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18CB591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C25FAA9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80DF26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A19E895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EFC83A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4854854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366616" w:rsidRPr="0022126D" w14:paraId="22156793" w14:textId="77777777" w:rsidTr="00366616">
        <w:trPr>
          <w:trHeight w:val="291"/>
          <w:jc w:val="center"/>
        </w:trPr>
        <w:tc>
          <w:tcPr>
            <w:tcW w:w="696" w:type="dxa"/>
          </w:tcPr>
          <w:p w14:paraId="30C77255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3-1</w:t>
            </w:r>
          </w:p>
        </w:tc>
        <w:tc>
          <w:tcPr>
            <w:tcW w:w="1915" w:type="dxa"/>
          </w:tcPr>
          <w:p w14:paraId="6E79FB2C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03" w:type="dxa"/>
          </w:tcPr>
          <w:p w14:paraId="58A5AE1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6714596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12B7D03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30BAAB9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456684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01EB0EC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  <w:p w14:paraId="31A3083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 支付命令確定-借款人</w:t>
            </w:r>
          </w:p>
          <w:p w14:paraId="567E0B1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2: 支付命令確定-保證人</w:t>
            </w:r>
          </w:p>
          <w:p w14:paraId="3C7CEA5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 本票裁定確定</w:t>
            </w:r>
          </w:p>
          <w:p w14:paraId="1F36FC2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: 拍賣抵押物裁定確定</w:t>
            </w:r>
          </w:p>
          <w:p w14:paraId="1B7410E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: 拍賣質物裁定確定</w:t>
            </w:r>
          </w:p>
          <w:p w14:paraId="4EB9324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: 全部勝訴判決</w:t>
            </w:r>
          </w:p>
          <w:p w14:paraId="31C9B44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: 一部勝訴判決</w:t>
            </w:r>
          </w:p>
        </w:tc>
      </w:tr>
      <w:tr w:rsidR="00366616" w:rsidRPr="0022126D" w14:paraId="713C3D46" w14:textId="77777777" w:rsidTr="00366616">
        <w:trPr>
          <w:trHeight w:val="291"/>
          <w:jc w:val="center"/>
        </w:trPr>
        <w:tc>
          <w:tcPr>
            <w:tcW w:w="696" w:type="dxa"/>
          </w:tcPr>
          <w:p w14:paraId="2A334832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3-2</w:t>
            </w:r>
          </w:p>
        </w:tc>
        <w:tc>
          <w:tcPr>
            <w:tcW w:w="1915" w:type="dxa"/>
          </w:tcPr>
          <w:p w14:paraId="0C657F2F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03" w:type="dxa"/>
          </w:tcPr>
          <w:p w14:paraId="2CCCD97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0" w:type="dxa"/>
          </w:tcPr>
          <w:p w14:paraId="49BF3DDD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8B5116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568F574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9D51F7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5C5E16A5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  <w:p w14:paraId="20978E56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i.可由下拉式選單自動填入由後面串接</w:t>
            </w:r>
          </w:p>
        </w:tc>
      </w:tr>
      <w:tr w:rsidR="00366616" w:rsidRPr="0022126D" w14:paraId="60C49C82" w14:textId="77777777" w:rsidTr="00366616">
        <w:trPr>
          <w:trHeight w:val="291"/>
          <w:jc w:val="center"/>
        </w:trPr>
        <w:tc>
          <w:tcPr>
            <w:tcW w:w="696" w:type="dxa"/>
          </w:tcPr>
          <w:p w14:paraId="2F07A3F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15" w:type="dxa"/>
          </w:tcPr>
          <w:p w14:paraId="5328EB4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03" w:type="dxa"/>
          </w:tcPr>
          <w:p w14:paraId="63D5F7E0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0" w:type="dxa"/>
          </w:tcPr>
          <w:p w14:paraId="22932F5B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038C8DE1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422B9FB8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E9B2B6A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1DD459E" w14:textId="77777777" w:rsidR="00366616" w:rsidRPr="0022126D" w:rsidRDefault="00366616" w:rsidP="008C03B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71B50675" w14:textId="77777777" w:rsidR="00932B7A" w:rsidRPr="0022126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48C5B189" w14:textId="77777777" w:rsidR="00932B7A" w:rsidRPr="0022126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6338B87F" w14:textId="77777777" w:rsidR="00932B7A" w:rsidRPr="0022126D" w:rsidRDefault="004420AD" w:rsidP="00932B7A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20AD747" w14:textId="77777777" w:rsidR="00F524A1" w:rsidRPr="0022126D" w:rsidRDefault="00F524A1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  <w:lang w:eastAsia="zh-TW"/>
        </w:rPr>
        <w:t>596</w:t>
      </w:r>
      <w:r w:rsidR="005D58A5" w:rsidRPr="0022126D">
        <w:rPr>
          <w:rFonts w:ascii="標楷體" w:hAnsi="標楷體"/>
          <w:lang w:eastAsia="zh-TW"/>
        </w:rPr>
        <w:t>5</w:t>
      </w:r>
      <w:r w:rsidR="00E72B4D" w:rsidRPr="0022126D">
        <w:rPr>
          <w:rFonts w:ascii="標楷體" w:hAnsi="標楷體" w:hint="eastAsia"/>
          <w:lang w:eastAsia="zh-TW"/>
        </w:rPr>
        <w:t>法催紀錄作業－</w:t>
      </w:r>
      <w:r w:rsidRPr="0022126D">
        <w:rPr>
          <w:rFonts w:ascii="標楷體" w:hAnsi="標楷體" w:hint="eastAsia"/>
          <w:lang w:eastAsia="zh-TW"/>
        </w:rPr>
        <w:t>提醒</w:t>
      </w:r>
      <w:r w:rsidR="00430E96" w:rsidRPr="0022126D">
        <w:rPr>
          <w:rFonts w:ascii="標楷體" w:hAnsi="標楷體" w:hint="eastAsia"/>
          <w:lang w:eastAsia="zh-TW"/>
        </w:rPr>
        <w:t>事項</w:t>
      </w:r>
      <w:r w:rsidRPr="0022126D">
        <w:rPr>
          <w:rFonts w:ascii="標楷體" w:hAnsi="標楷體" w:hint="eastAsia"/>
        </w:rPr>
        <w:t>查詢</w:t>
      </w:r>
    </w:p>
    <w:p w14:paraId="44F16AED" w14:textId="77777777" w:rsidR="00F524A1" w:rsidRPr="0022126D" w:rsidRDefault="00F524A1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524A1" w:rsidRPr="0022126D" w14:paraId="67FCC9BD" w14:textId="77777777" w:rsidTr="00E815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9FDF69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4AACC4" w14:textId="77777777" w:rsidR="00F524A1" w:rsidRPr="0022126D" w:rsidRDefault="0007565C" w:rsidP="00E815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提醒事項查詢</w:t>
            </w:r>
          </w:p>
          <w:p w14:paraId="77D2AB26" w14:textId="77777777" w:rsidR="0007565C" w:rsidRPr="0022126D" w:rsidRDefault="001C68C7" w:rsidP="00E815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</w:p>
        </w:tc>
      </w:tr>
      <w:tr w:rsidR="00F524A1" w:rsidRPr="0022126D" w14:paraId="5AAF50C0" w14:textId="77777777" w:rsidTr="00E815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D43817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78C1CA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22126D" w14:paraId="594EC845" w14:textId="77777777" w:rsidTr="00E81573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B9C4F2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C540AB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22126D" w14:paraId="363DB7EA" w14:textId="77777777" w:rsidTr="00E81573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5EB7D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07EDE1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22126D" w14:paraId="65B0F4A8" w14:textId="77777777" w:rsidTr="00E81573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56A6A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905F9D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22126D" w14:paraId="390EDC65" w14:textId="77777777" w:rsidTr="00E815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A6BD14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B07F42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22126D" w14:paraId="68C76BB7" w14:textId="77777777" w:rsidTr="00E81573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29EB3B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31F66D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22126D" w14:paraId="4FBD838B" w14:textId="77777777" w:rsidTr="00E815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C4D8E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B82703" w14:textId="77777777" w:rsidR="00F524A1" w:rsidRPr="0022126D" w:rsidRDefault="00F524A1" w:rsidP="00E81573">
            <w:pPr>
              <w:rPr>
                <w:rFonts w:ascii="標楷體" w:eastAsia="標楷體" w:hAnsi="標楷體"/>
              </w:rPr>
            </w:pPr>
          </w:p>
        </w:tc>
      </w:tr>
    </w:tbl>
    <w:p w14:paraId="346C4317" w14:textId="77777777" w:rsidR="00F524A1" w:rsidRPr="0022126D" w:rsidRDefault="00F524A1" w:rsidP="00AD50CB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385689CB" w14:textId="77777777" w:rsidR="00F524A1" w:rsidRPr="0022126D" w:rsidRDefault="00F524A1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6AF112AD" w14:textId="77777777" w:rsidR="00F524A1" w:rsidRPr="0022126D" w:rsidRDefault="00F524A1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3D666033" w14:textId="06E01C3C" w:rsidR="00F524A1" w:rsidRPr="0022126D" w:rsidRDefault="00C0078D" w:rsidP="00F524A1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408BABAB" wp14:editId="49458627">
            <wp:extent cx="6483350" cy="2374900"/>
            <wp:effectExtent l="0" t="0" r="0" b="6350"/>
            <wp:docPr id="7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8546FE" w14:textId="77777777" w:rsidR="00F524A1" w:rsidRPr="0022126D" w:rsidRDefault="00F524A1" w:rsidP="00F524A1">
      <w:pPr>
        <w:pStyle w:val="42"/>
        <w:spacing w:after="72"/>
        <w:ind w:leftChars="0" w:left="0"/>
        <w:rPr>
          <w:rFonts w:ascii="標楷體" w:hAnsi="標楷體"/>
        </w:rPr>
      </w:pPr>
      <w:r w:rsidRPr="0022126D">
        <w:rPr>
          <w:rFonts w:ascii="標楷體" w:hAnsi="標楷體" w:hint="eastAsia"/>
        </w:rPr>
        <w:t xml:space="preserve">          輸出畫面：</w:t>
      </w:r>
    </w:p>
    <w:p w14:paraId="6301362B" w14:textId="5FC5CE8B" w:rsidR="00F524A1" w:rsidRPr="0022126D" w:rsidRDefault="00C0078D" w:rsidP="00F524A1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0B386781" wp14:editId="0DE77178">
            <wp:extent cx="6477000" cy="3136900"/>
            <wp:effectExtent l="0" t="0" r="0" b="6350"/>
            <wp:docPr id="7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3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7FCCB" w14:textId="77777777" w:rsidR="00F524A1" w:rsidRPr="0022126D" w:rsidRDefault="00F524A1" w:rsidP="00F524A1">
      <w:pPr>
        <w:rPr>
          <w:rFonts w:ascii="標楷體" w:eastAsia="標楷體" w:hAnsi="標楷體"/>
        </w:rPr>
      </w:pPr>
    </w:p>
    <w:p w14:paraId="3BF9C42C" w14:textId="77777777" w:rsidR="001C68C7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4"/>
        <w:gridCol w:w="1892"/>
        <w:gridCol w:w="903"/>
        <w:gridCol w:w="921"/>
        <w:gridCol w:w="1167"/>
        <w:gridCol w:w="676"/>
        <w:gridCol w:w="701"/>
        <w:gridCol w:w="3496"/>
      </w:tblGrid>
      <w:tr w:rsidR="004420AD" w:rsidRPr="0022126D" w14:paraId="208D3067" w14:textId="77777777" w:rsidTr="004420AD">
        <w:trPr>
          <w:trHeight w:val="388"/>
          <w:jc w:val="center"/>
        </w:trPr>
        <w:tc>
          <w:tcPr>
            <w:tcW w:w="669" w:type="dxa"/>
            <w:vMerge w:val="restart"/>
          </w:tcPr>
          <w:p w14:paraId="77E7B04F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6" w:type="dxa"/>
            <w:vMerge w:val="restart"/>
          </w:tcPr>
          <w:p w14:paraId="0E63CF39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6" w:type="dxa"/>
            <w:gridSpan w:val="5"/>
          </w:tcPr>
          <w:p w14:paraId="26116F63" w14:textId="77777777" w:rsidR="004420AD" w:rsidRPr="0022126D" w:rsidRDefault="004420AD" w:rsidP="004420A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62" w:type="dxa"/>
            <w:vMerge w:val="restart"/>
          </w:tcPr>
          <w:p w14:paraId="05EAECDB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420AD" w:rsidRPr="0022126D" w14:paraId="72DCF3E5" w14:textId="77777777" w:rsidTr="004420AD">
        <w:trPr>
          <w:trHeight w:val="244"/>
          <w:jc w:val="center"/>
        </w:trPr>
        <w:tc>
          <w:tcPr>
            <w:tcW w:w="669" w:type="dxa"/>
            <w:vMerge/>
          </w:tcPr>
          <w:p w14:paraId="6386A4A6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926" w:type="dxa"/>
            <w:vMerge/>
          </w:tcPr>
          <w:p w14:paraId="3F676E37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7DFBFBC2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2" w:type="dxa"/>
          </w:tcPr>
          <w:p w14:paraId="46F64221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4" w:type="dxa"/>
          </w:tcPr>
          <w:p w14:paraId="7053C12E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826EFB4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68C6BF1B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62" w:type="dxa"/>
            <w:vMerge/>
          </w:tcPr>
          <w:p w14:paraId="2B9E4C2C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7E87BFF3" w14:textId="77777777" w:rsidTr="004420AD">
        <w:trPr>
          <w:trHeight w:val="291"/>
          <w:jc w:val="center"/>
        </w:trPr>
        <w:tc>
          <w:tcPr>
            <w:tcW w:w="669" w:type="dxa"/>
          </w:tcPr>
          <w:p w14:paraId="21859613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6" w:type="dxa"/>
          </w:tcPr>
          <w:p w14:paraId="1CDB1060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5" w:type="dxa"/>
          </w:tcPr>
          <w:p w14:paraId="1B0FF291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2" w:type="dxa"/>
          </w:tcPr>
          <w:p w14:paraId="4DD96749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285C47B8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7381C68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A6B552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1C86E83A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1CE51876" w14:textId="77777777" w:rsidTr="004420AD">
        <w:trPr>
          <w:trHeight w:val="291"/>
          <w:jc w:val="center"/>
        </w:trPr>
        <w:tc>
          <w:tcPr>
            <w:tcW w:w="669" w:type="dxa"/>
          </w:tcPr>
          <w:p w14:paraId="38DBC709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6" w:type="dxa"/>
          </w:tcPr>
          <w:p w14:paraId="626F848D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5" w:type="dxa"/>
          </w:tcPr>
          <w:p w14:paraId="6B3CFEB8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2" w:type="dxa"/>
          </w:tcPr>
          <w:p w14:paraId="1E04CF75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399783A9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4A2C12A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72D928C5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0FFDF678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4420AD" w:rsidRPr="0022126D" w14:paraId="7A20A618" w14:textId="77777777" w:rsidTr="004420AD">
        <w:trPr>
          <w:trHeight w:val="291"/>
          <w:jc w:val="center"/>
        </w:trPr>
        <w:tc>
          <w:tcPr>
            <w:tcW w:w="669" w:type="dxa"/>
          </w:tcPr>
          <w:p w14:paraId="1BE8298E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6" w:type="dxa"/>
          </w:tcPr>
          <w:p w14:paraId="348EF963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5" w:type="dxa"/>
          </w:tcPr>
          <w:p w14:paraId="6C022BC5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2" w:type="dxa"/>
          </w:tcPr>
          <w:p w14:paraId="2A56187B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43F60086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F7EE65A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57E415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10D5EE38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4420AD" w:rsidRPr="0022126D" w14:paraId="7C0F6A69" w14:textId="77777777" w:rsidTr="004420AD">
        <w:trPr>
          <w:trHeight w:val="291"/>
          <w:jc w:val="center"/>
        </w:trPr>
        <w:tc>
          <w:tcPr>
            <w:tcW w:w="669" w:type="dxa"/>
          </w:tcPr>
          <w:p w14:paraId="5190D90F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6" w:type="dxa"/>
          </w:tcPr>
          <w:p w14:paraId="3CE3F57B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905" w:type="dxa"/>
          </w:tcPr>
          <w:p w14:paraId="104D5225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2" w:type="dxa"/>
          </w:tcPr>
          <w:p w14:paraId="0154FC7C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3466C683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DA6289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030A09" w14:textId="77777777" w:rsidR="004420AD" w:rsidRPr="0022126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3DA4B869" w14:textId="77777777" w:rsidR="004420AD" w:rsidRPr="0022126D" w:rsidRDefault="004420AD" w:rsidP="0055706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:已到期-&gt;有提醒日期且已到期</w:t>
            </w:r>
          </w:p>
          <w:p w14:paraId="7343765F" w14:textId="77777777" w:rsidR="004420AD" w:rsidRPr="0022126D" w:rsidRDefault="004420AD" w:rsidP="0055706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有效-&gt;未刪除、未解除</w:t>
            </w:r>
          </w:p>
          <w:p w14:paraId="7E211FBB" w14:textId="77777777" w:rsidR="004420AD" w:rsidRPr="0022126D" w:rsidRDefault="004420AD" w:rsidP="00E53E1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4.已刪除  </w:t>
            </w:r>
          </w:p>
          <w:p w14:paraId="57CB47A3" w14:textId="77777777" w:rsidR="004420AD" w:rsidRPr="0022126D" w:rsidRDefault="004420AD" w:rsidP="00E53E1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.已解除</w:t>
            </w:r>
          </w:p>
          <w:p w14:paraId="2C88180D" w14:textId="77777777" w:rsidR="004420AD" w:rsidRPr="0022126D" w:rsidRDefault="004420AD" w:rsidP="0055706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.全部-&gt;含已刪除、已解除</w:t>
            </w:r>
          </w:p>
        </w:tc>
      </w:tr>
    </w:tbl>
    <w:p w14:paraId="7672271E" w14:textId="77777777" w:rsidR="003A3C80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22126D" w14:paraId="427F2BF9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1453962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5B4DB9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659263D" w14:textId="77777777" w:rsidR="003A3C80" w:rsidRPr="0022126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051CF211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22126D" w14:paraId="4A9042B6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23C6D955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1E8C5E9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A163A2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11C1957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32B4AC86" w14:textId="77777777" w:rsidTr="003A3C80">
        <w:trPr>
          <w:trHeight w:val="244"/>
          <w:jc w:val="center"/>
        </w:trPr>
        <w:tc>
          <w:tcPr>
            <w:tcW w:w="696" w:type="dxa"/>
          </w:tcPr>
          <w:p w14:paraId="1B5C0E58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59F11B9" w14:textId="77777777" w:rsidR="004420AD" w:rsidRPr="0022126D" w:rsidRDefault="004420AD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3277B22F" w14:textId="77777777" w:rsidR="004420AD" w:rsidRPr="0022126D" w:rsidRDefault="004420AD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4FB95F5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25B2AB9E" w14:textId="77777777" w:rsidTr="003A3C80">
        <w:trPr>
          <w:trHeight w:val="244"/>
          <w:jc w:val="center"/>
        </w:trPr>
        <w:tc>
          <w:tcPr>
            <w:tcW w:w="696" w:type="dxa"/>
          </w:tcPr>
          <w:p w14:paraId="584B6652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5FA1493B" w14:textId="77777777" w:rsidR="004420AD" w:rsidRPr="0022126D" w:rsidRDefault="004420AD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4983366C" w14:textId="77777777" w:rsidR="004420AD" w:rsidRPr="0022126D" w:rsidRDefault="004420AD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49CBACD8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4E9294FF" w14:textId="77777777" w:rsidTr="003A3C80">
        <w:trPr>
          <w:trHeight w:val="244"/>
          <w:jc w:val="center"/>
        </w:trPr>
        <w:tc>
          <w:tcPr>
            <w:tcW w:w="696" w:type="dxa"/>
          </w:tcPr>
          <w:p w14:paraId="526E9B5F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784B7695" w14:textId="77777777" w:rsidR="004420AD" w:rsidRPr="0022126D" w:rsidRDefault="004420AD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21121A0" w14:textId="77777777" w:rsidR="004420AD" w:rsidRPr="0022126D" w:rsidRDefault="004420AD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6643B563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2B9C2DCF" w14:textId="77777777" w:rsidTr="003A3C80">
        <w:trPr>
          <w:trHeight w:val="244"/>
          <w:jc w:val="center"/>
        </w:trPr>
        <w:tc>
          <w:tcPr>
            <w:tcW w:w="696" w:type="dxa"/>
          </w:tcPr>
          <w:p w14:paraId="686AD90B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615761A" w14:textId="77777777" w:rsidR="004420AD" w:rsidRPr="0022126D" w:rsidRDefault="004420AD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3969" w:type="dxa"/>
          </w:tcPr>
          <w:p w14:paraId="6060ADFE" w14:textId="77777777" w:rsidR="004420AD" w:rsidRPr="0022126D" w:rsidRDefault="004420AD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7FFCE59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A38B196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2196333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4DD0744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0175BA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2F0E16D2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A8E3D3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598B848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1089756" w14:textId="77777777" w:rsidR="004420AD" w:rsidRPr="0022126D" w:rsidRDefault="004420AD" w:rsidP="004420AD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維護]</w:t>
            </w:r>
          </w:p>
        </w:tc>
        <w:tc>
          <w:tcPr>
            <w:tcW w:w="3969" w:type="dxa"/>
          </w:tcPr>
          <w:p w14:paraId="51A2A126" w14:textId="77777777" w:rsidR="004420AD" w:rsidRPr="0022126D" w:rsidRDefault="004420AD" w:rsidP="00887594">
            <w:pPr>
              <w:numPr>
                <w:ilvl w:val="0"/>
                <w:numId w:val="6"/>
              </w:num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連結[提醒事項登錄] </w:t>
            </w:r>
          </w:p>
          <w:p w14:paraId="670CFFA6" w14:textId="77777777" w:rsidR="004420AD" w:rsidRPr="0022126D" w:rsidRDefault="004420AD" w:rsidP="00887594">
            <w:pPr>
              <w:numPr>
                <w:ilvl w:val="0"/>
                <w:numId w:val="6"/>
              </w:num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狀態為有效者顯示</w:t>
            </w:r>
            <w:r w:rsidRPr="0022126D">
              <w:rPr>
                <w:rFonts w:ascii="標楷體" w:eastAsia="標楷體" w:hAnsi="標楷體" w:hint="eastAsia"/>
                <w:sz w:val="20"/>
              </w:rPr>
              <w:t>[解除]</w:t>
            </w:r>
          </w:p>
        </w:tc>
        <w:tc>
          <w:tcPr>
            <w:tcW w:w="2693" w:type="dxa"/>
          </w:tcPr>
          <w:p w14:paraId="78B88321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1E6A2E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68B691" w14:textId="77777777" w:rsidR="004420AD" w:rsidRPr="0022126D" w:rsidRDefault="004420AD" w:rsidP="004420AD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lastRenderedPageBreak/>
              <w:t>[解除]</w:t>
            </w:r>
          </w:p>
        </w:tc>
        <w:tc>
          <w:tcPr>
            <w:tcW w:w="3969" w:type="dxa"/>
          </w:tcPr>
          <w:p w14:paraId="4430ABFF" w14:textId="77777777" w:rsidR="004420AD" w:rsidRPr="0022126D" w:rsidRDefault="004420AD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1A432EE1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02669B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A749689" w14:textId="77777777" w:rsidR="003A3C80" w:rsidRPr="0022126D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15BFF75D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0816C5A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3231406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CB1C9EC" w14:textId="77777777" w:rsidR="003A3C80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3969" w:type="dxa"/>
          </w:tcPr>
          <w:p w14:paraId="2B9C5C88" w14:textId="77777777" w:rsidR="003A3C80" w:rsidRPr="0022126D" w:rsidRDefault="003A3C80" w:rsidP="004420A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89689CD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A7C581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67FD14F" w14:textId="77777777" w:rsidR="003A3C80" w:rsidRPr="0022126D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3969" w:type="dxa"/>
          </w:tcPr>
          <w:p w14:paraId="108D9826" w14:textId="77777777" w:rsidR="003A3C80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312921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C837F9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F4C90B3" w14:textId="77777777" w:rsidR="003A3C80" w:rsidRPr="0022126D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維護日期</w:t>
            </w:r>
          </w:p>
        </w:tc>
        <w:tc>
          <w:tcPr>
            <w:tcW w:w="3969" w:type="dxa"/>
          </w:tcPr>
          <w:p w14:paraId="2757DFCC" w14:textId="77777777" w:rsidR="003A3C80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131547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400E2E4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BC30D57" w14:textId="77777777" w:rsidR="003A3C80" w:rsidRPr="0022126D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維護時間</w:t>
            </w:r>
          </w:p>
        </w:tc>
        <w:tc>
          <w:tcPr>
            <w:tcW w:w="3969" w:type="dxa"/>
          </w:tcPr>
          <w:p w14:paraId="74E386A3" w14:textId="77777777" w:rsidR="003A3C80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2693" w:type="dxa"/>
          </w:tcPr>
          <w:p w14:paraId="57B118B8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427139B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120EB0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3969" w:type="dxa"/>
          </w:tcPr>
          <w:p w14:paraId="7ECA7F47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3981C50C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15347EE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C12CCE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3969" w:type="dxa"/>
          </w:tcPr>
          <w:p w14:paraId="69E09B32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68AECE7D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57E308A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9F4660B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4FFB617A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79D768F9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7A1FB6E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BCEB8D1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049509D7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64A71D66" w14:textId="77777777" w:rsidR="004420AD" w:rsidRPr="0022126D" w:rsidRDefault="004420AD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DB8CEDB" w14:textId="77777777" w:rsidR="00F524A1" w:rsidRPr="0022126D" w:rsidRDefault="00F524A1" w:rsidP="00F524A1">
      <w:pPr>
        <w:rPr>
          <w:rFonts w:ascii="標楷體" w:eastAsia="標楷體" w:hAnsi="標楷體"/>
        </w:rPr>
      </w:pPr>
    </w:p>
    <w:p w14:paraId="25E462AE" w14:textId="77777777" w:rsidR="00932B7A" w:rsidRPr="0022126D" w:rsidRDefault="003A3C80" w:rsidP="00932B7A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45AA6CC0" w14:textId="77777777" w:rsidR="00932B7A" w:rsidRPr="0022126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361ADCCA" w14:textId="77777777" w:rsidR="00C52DED" w:rsidRPr="0022126D" w:rsidRDefault="00C52DED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t>L</w:t>
      </w:r>
      <w:r w:rsidRPr="0022126D">
        <w:rPr>
          <w:rFonts w:ascii="標楷體" w:hAnsi="標楷體" w:hint="eastAsia"/>
          <w:lang w:eastAsia="zh-TW"/>
        </w:rPr>
        <w:t>560</w:t>
      </w:r>
      <w:r w:rsidR="005D58A5" w:rsidRPr="0022126D">
        <w:rPr>
          <w:rFonts w:ascii="標楷體" w:hAnsi="標楷體"/>
          <w:lang w:eastAsia="zh-TW"/>
        </w:rPr>
        <w:t>5</w:t>
      </w:r>
      <w:r w:rsidR="00E72B4D" w:rsidRPr="0022126D">
        <w:rPr>
          <w:rFonts w:ascii="標楷體" w:hAnsi="標楷體" w:hint="eastAsia"/>
          <w:lang w:eastAsia="zh-TW"/>
        </w:rPr>
        <w:t>法催紀錄作業－</w:t>
      </w:r>
      <w:r w:rsidR="00430E96" w:rsidRPr="0022126D">
        <w:rPr>
          <w:rFonts w:ascii="標楷體" w:hAnsi="標楷體" w:hint="eastAsia"/>
          <w:lang w:eastAsia="zh-TW"/>
        </w:rPr>
        <w:t>提醒事項</w:t>
      </w:r>
      <w:r w:rsidRPr="0022126D">
        <w:rPr>
          <w:rFonts w:ascii="標楷體" w:hAnsi="標楷體" w:hint="eastAsia"/>
        </w:rPr>
        <w:t>登錄</w:t>
      </w:r>
    </w:p>
    <w:p w14:paraId="3F94FF75" w14:textId="77777777" w:rsidR="00C52DED" w:rsidRPr="0022126D" w:rsidRDefault="00C52DED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52DED" w:rsidRPr="0022126D" w14:paraId="4B82524D" w14:textId="77777777" w:rsidTr="005056E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190FAF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7B80CC" w14:textId="77777777" w:rsidR="00C52DED" w:rsidRPr="0022126D" w:rsidRDefault="00FB1955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催紀錄作業－提醒事項登錄</w:t>
            </w:r>
          </w:p>
          <w:p w14:paraId="6B08CBE0" w14:textId="77777777" w:rsidR="00B42BC9" w:rsidRPr="0022126D" w:rsidRDefault="00B42BC9" w:rsidP="003F043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修改已解除、已刪除</w:t>
            </w:r>
            <w:r w:rsidR="003F043B" w:rsidRPr="0022126D">
              <w:rPr>
                <w:rFonts w:ascii="標楷體" w:eastAsia="標楷體" w:hAnsi="標楷體" w:hint="eastAsia"/>
              </w:rPr>
              <w:t>件自動為有效件</w:t>
            </w:r>
          </w:p>
        </w:tc>
      </w:tr>
      <w:tr w:rsidR="00C52DED" w:rsidRPr="0022126D" w14:paraId="211076F0" w14:textId="77777777" w:rsidTr="005056E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9C2C9C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68584E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22126D" w14:paraId="5992F010" w14:textId="77777777" w:rsidTr="005056E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AF9D6C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36EF9B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22126D" w14:paraId="2F6CB779" w14:textId="77777777" w:rsidTr="005056E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107F15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E850B4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22126D" w14:paraId="5C5DCD69" w14:textId="77777777" w:rsidTr="005056E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76BA1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78F50E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22126D" w14:paraId="13B21F03" w14:textId="77777777" w:rsidTr="005056E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9E1F3F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216F27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22126D" w14:paraId="5A346EC7" w14:textId="77777777" w:rsidTr="005056E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5C62AC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423D3E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22126D" w14:paraId="42848ABE" w14:textId="77777777" w:rsidTr="005056E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8AC0DB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154EFF" w14:textId="77777777" w:rsidR="00C52DED" w:rsidRPr="0022126D" w:rsidRDefault="00C52DED" w:rsidP="005056E9">
            <w:pPr>
              <w:rPr>
                <w:rFonts w:ascii="標楷體" w:eastAsia="標楷體" w:hAnsi="標楷體"/>
              </w:rPr>
            </w:pPr>
          </w:p>
        </w:tc>
      </w:tr>
    </w:tbl>
    <w:p w14:paraId="71CB6978" w14:textId="77777777" w:rsidR="00C52DED" w:rsidRPr="0022126D" w:rsidRDefault="00C52DED" w:rsidP="00C52DED">
      <w:pPr>
        <w:rPr>
          <w:rFonts w:ascii="標楷體" w:eastAsia="標楷體" w:hAnsi="標楷體"/>
        </w:rPr>
      </w:pPr>
    </w:p>
    <w:p w14:paraId="239A279E" w14:textId="77777777" w:rsidR="00C52DED" w:rsidRPr="0022126D" w:rsidRDefault="00C52DED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6BEE9829" w14:textId="77777777" w:rsidR="00C52DED" w:rsidRPr="0022126D" w:rsidRDefault="00C52DED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3B504CD7" w14:textId="4A0FB7A4" w:rsidR="00C52DED" w:rsidRPr="0022126D" w:rsidRDefault="00C0078D" w:rsidP="00AD50CB">
      <w:pPr>
        <w:pStyle w:val="a"/>
        <w:numPr>
          <w:ilvl w:val="0"/>
          <w:numId w:val="0"/>
        </w:numPr>
        <w:rPr>
          <w:rFonts w:ascii="標楷體" w:hAnsi="標楷體"/>
        </w:rPr>
      </w:pPr>
      <w:r w:rsidRPr="0022126D">
        <w:rPr>
          <w:rFonts w:ascii="標楷體" w:hAnsi="標楷體"/>
          <w:noProof/>
        </w:rPr>
        <w:lastRenderedPageBreak/>
        <w:drawing>
          <wp:inline distT="0" distB="0" distL="0" distR="0" wp14:anchorId="02F8C584" wp14:editId="1CBDFFEB">
            <wp:extent cx="6483350" cy="4432300"/>
            <wp:effectExtent l="0" t="0" r="0" b="6350"/>
            <wp:docPr id="7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3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095F8" w14:textId="77777777" w:rsidR="00C52DED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0"/>
        <w:gridCol w:w="1794"/>
        <w:gridCol w:w="1296"/>
        <w:gridCol w:w="891"/>
        <w:gridCol w:w="1121"/>
        <w:gridCol w:w="661"/>
        <w:gridCol w:w="693"/>
        <w:gridCol w:w="3314"/>
      </w:tblGrid>
      <w:tr w:rsidR="004420AD" w:rsidRPr="0022126D" w14:paraId="488313FC" w14:textId="77777777" w:rsidTr="004420AD">
        <w:trPr>
          <w:trHeight w:val="388"/>
          <w:jc w:val="center"/>
        </w:trPr>
        <w:tc>
          <w:tcPr>
            <w:tcW w:w="670" w:type="dxa"/>
            <w:vMerge w:val="restart"/>
          </w:tcPr>
          <w:p w14:paraId="35A617F9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4" w:type="dxa"/>
            <w:vMerge w:val="restart"/>
          </w:tcPr>
          <w:p w14:paraId="3FF26CDF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2" w:type="dxa"/>
            <w:gridSpan w:val="5"/>
          </w:tcPr>
          <w:p w14:paraId="52477071" w14:textId="77777777" w:rsidR="004420AD" w:rsidRPr="0022126D" w:rsidRDefault="004420AD" w:rsidP="004420A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7" w:type="dxa"/>
            <w:vMerge w:val="restart"/>
          </w:tcPr>
          <w:p w14:paraId="19B17931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420AD" w:rsidRPr="0022126D" w14:paraId="3C5BB061" w14:textId="77777777" w:rsidTr="004420AD">
        <w:trPr>
          <w:trHeight w:val="244"/>
          <w:jc w:val="center"/>
        </w:trPr>
        <w:tc>
          <w:tcPr>
            <w:tcW w:w="670" w:type="dxa"/>
            <w:vMerge/>
          </w:tcPr>
          <w:p w14:paraId="67A27373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Merge/>
          </w:tcPr>
          <w:p w14:paraId="5E33F8DD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0ADF1A51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3" w:type="dxa"/>
          </w:tcPr>
          <w:p w14:paraId="2C015BB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4B281721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C0C27CD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595FC301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7" w:type="dxa"/>
            <w:vMerge/>
          </w:tcPr>
          <w:p w14:paraId="49C8EDE8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7DA4E0A0" w14:textId="77777777" w:rsidTr="004420AD">
        <w:trPr>
          <w:trHeight w:val="291"/>
          <w:jc w:val="center"/>
        </w:trPr>
        <w:tc>
          <w:tcPr>
            <w:tcW w:w="670" w:type="dxa"/>
          </w:tcPr>
          <w:p w14:paraId="248A3D93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4" w:type="dxa"/>
          </w:tcPr>
          <w:p w14:paraId="6668FD0D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8" w:type="dxa"/>
          </w:tcPr>
          <w:p w14:paraId="64C0D4F4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4B690CC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ADDBB1F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1" w:type="dxa"/>
          </w:tcPr>
          <w:p w14:paraId="27608C6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3DF5F8F2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05C2CFD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  <w:p w14:paraId="0B36ADEB" w14:textId="77777777" w:rsidR="004420AD" w:rsidRPr="0022126D" w:rsidRDefault="004420AD" w:rsidP="000220C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1.新增  </w:t>
            </w:r>
          </w:p>
          <w:p w14:paraId="4BBAD933" w14:textId="77777777" w:rsidR="004420AD" w:rsidRPr="0022126D" w:rsidRDefault="004420AD" w:rsidP="000220C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2.修改  </w:t>
            </w:r>
          </w:p>
          <w:p w14:paraId="5A2B68A5" w14:textId="77777777" w:rsidR="004420AD" w:rsidRPr="0022126D" w:rsidRDefault="004420AD" w:rsidP="000220C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4.刪除  </w:t>
            </w:r>
          </w:p>
          <w:p w14:paraId="4E5A6A17" w14:textId="77777777" w:rsidR="004420AD" w:rsidRPr="0022126D" w:rsidRDefault="004420AD" w:rsidP="000220C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.解除</w:t>
            </w:r>
          </w:p>
        </w:tc>
      </w:tr>
      <w:tr w:rsidR="004420AD" w:rsidRPr="0022126D" w14:paraId="037E344F" w14:textId="77777777" w:rsidTr="004420AD">
        <w:trPr>
          <w:trHeight w:val="291"/>
          <w:jc w:val="center"/>
        </w:trPr>
        <w:tc>
          <w:tcPr>
            <w:tcW w:w="670" w:type="dxa"/>
          </w:tcPr>
          <w:p w14:paraId="394A460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16D1D3B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8" w:type="dxa"/>
          </w:tcPr>
          <w:p w14:paraId="0207647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70A5B87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0A19C0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2EB5BFB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A34A92A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14A8932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</w:tr>
      <w:tr w:rsidR="004420AD" w:rsidRPr="0022126D" w14:paraId="1007CE39" w14:textId="77777777" w:rsidTr="004420AD">
        <w:trPr>
          <w:trHeight w:val="291"/>
          <w:jc w:val="center"/>
        </w:trPr>
        <w:tc>
          <w:tcPr>
            <w:tcW w:w="670" w:type="dxa"/>
          </w:tcPr>
          <w:p w14:paraId="1BA978D1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4" w:type="dxa"/>
          </w:tcPr>
          <w:p w14:paraId="4F8CB3A8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63D503AE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7DFB0745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252D2D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E6F1D74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7C9D071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44E6F12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4420AD" w:rsidRPr="0022126D" w14:paraId="4A69446B" w14:textId="77777777" w:rsidTr="004420AD">
        <w:trPr>
          <w:trHeight w:val="291"/>
          <w:jc w:val="center"/>
        </w:trPr>
        <w:tc>
          <w:tcPr>
            <w:tcW w:w="670" w:type="dxa"/>
          </w:tcPr>
          <w:p w14:paraId="167F1B87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4" w:type="dxa"/>
          </w:tcPr>
          <w:p w14:paraId="254FD413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8" w:type="dxa"/>
          </w:tcPr>
          <w:p w14:paraId="0287A211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28610C64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E25243C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1EBDC59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0713845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288852A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4420AD" w:rsidRPr="0022126D" w14:paraId="7E1CA726" w14:textId="77777777" w:rsidTr="004420AD">
        <w:trPr>
          <w:trHeight w:val="291"/>
          <w:jc w:val="center"/>
        </w:trPr>
        <w:tc>
          <w:tcPr>
            <w:tcW w:w="670" w:type="dxa"/>
          </w:tcPr>
          <w:p w14:paraId="4372A48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4" w:type="dxa"/>
          </w:tcPr>
          <w:p w14:paraId="201D950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08" w:type="dxa"/>
          </w:tcPr>
          <w:p w14:paraId="29E9D3F4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0A74FEE7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5638D6E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7358091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A91F8B7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CFF6D9B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22126D" w14:paraId="7E4B69DA" w14:textId="77777777" w:rsidTr="004420AD">
        <w:trPr>
          <w:trHeight w:val="291"/>
          <w:jc w:val="center"/>
        </w:trPr>
        <w:tc>
          <w:tcPr>
            <w:tcW w:w="670" w:type="dxa"/>
          </w:tcPr>
          <w:p w14:paraId="2C4566D3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24" w:type="dxa"/>
          </w:tcPr>
          <w:p w14:paraId="7D86769A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08" w:type="dxa"/>
          </w:tcPr>
          <w:p w14:paraId="2A80FCDD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31717B22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98DA0D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95F471E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73837E4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2C5188C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22126D" w14:paraId="4A4E9403" w14:textId="77777777" w:rsidTr="004420AD">
        <w:trPr>
          <w:trHeight w:val="291"/>
          <w:jc w:val="center"/>
        </w:trPr>
        <w:tc>
          <w:tcPr>
            <w:tcW w:w="670" w:type="dxa"/>
          </w:tcPr>
          <w:p w14:paraId="2E28DCD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24" w:type="dxa"/>
          </w:tcPr>
          <w:p w14:paraId="70ACD555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08" w:type="dxa"/>
          </w:tcPr>
          <w:p w14:paraId="318104AF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D9D6925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AD7736D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674054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FB1EC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BD7A129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22126D" w14:paraId="7D23FE53" w14:textId="77777777" w:rsidTr="004420AD">
        <w:trPr>
          <w:trHeight w:val="291"/>
          <w:jc w:val="center"/>
        </w:trPr>
        <w:tc>
          <w:tcPr>
            <w:tcW w:w="670" w:type="dxa"/>
          </w:tcPr>
          <w:p w14:paraId="43910324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24" w:type="dxa"/>
          </w:tcPr>
          <w:p w14:paraId="2D3263EE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08" w:type="dxa"/>
          </w:tcPr>
          <w:p w14:paraId="013071DD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A8CDAF1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8B8171C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95B5E05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132BF48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2E1025A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22126D" w14:paraId="119B550C" w14:textId="77777777" w:rsidTr="004420AD">
        <w:trPr>
          <w:trHeight w:val="291"/>
          <w:jc w:val="center"/>
        </w:trPr>
        <w:tc>
          <w:tcPr>
            <w:tcW w:w="670" w:type="dxa"/>
          </w:tcPr>
          <w:p w14:paraId="68E0A8DE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24" w:type="dxa"/>
          </w:tcPr>
          <w:p w14:paraId="0DBB2A1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08" w:type="dxa"/>
          </w:tcPr>
          <w:p w14:paraId="604A54DF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1EA6E8C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43CADC7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6E3677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D04EE3C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13461DE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22126D" w14:paraId="4D79ADFA" w14:textId="77777777" w:rsidTr="004420AD">
        <w:trPr>
          <w:trHeight w:val="291"/>
          <w:jc w:val="center"/>
        </w:trPr>
        <w:tc>
          <w:tcPr>
            <w:tcW w:w="670" w:type="dxa"/>
          </w:tcPr>
          <w:p w14:paraId="0F1A6735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24" w:type="dxa"/>
          </w:tcPr>
          <w:p w14:paraId="02F6186D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08" w:type="dxa"/>
          </w:tcPr>
          <w:p w14:paraId="3613BB9B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E10F105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AFB10C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CBF7277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79726B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CB4C1C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22126D" w14:paraId="40202D93" w14:textId="77777777" w:rsidTr="004420AD">
        <w:trPr>
          <w:trHeight w:val="291"/>
          <w:jc w:val="center"/>
        </w:trPr>
        <w:tc>
          <w:tcPr>
            <w:tcW w:w="670" w:type="dxa"/>
          </w:tcPr>
          <w:p w14:paraId="501437BF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24" w:type="dxa"/>
          </w:tcPr>
          <w:p w14:paraId="32AB71C1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908" w:type="dxa"/>
          </w:tcPr>
          <w:p w14:paraId="7637CB02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573FA05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D4B7A0A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</w:t>
            </w:r>
            <w:r w:rsidRPr="0022126D">
              <w:rPr>
                <w:rFonts w:ascii="標楷體" w:eastAsia="標楷體" w:hAnsi="標楷體"/>
              </w:rPr>
              <w:lastRenderedPageBreak/>
              <w:t>選單</w:t>
            </w:r>
          </w:p>
        </w:tc>
        <w:tc>
          <w:tcPr>
            <w:tcW w:w="681" w:type="dxa"/>
          </w:tcPr>
          <w:p w14:paraId="3395C4E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4" w:type="dxa"/>
          </w:tcPr>
          <w:p w14:paraId="13AE86CA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975BCD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必須輸入,其</w:t>
            </w:r>
            <w:r w:rsidRPr="0022126D">
              <w:rPr>
                <w:rFonts w:ascii="標楷體" w:eastAsia="標楷體" w:hAnsi="標楷體" w:hint="eastAsia"/>
              </w:rPr>
              <w:lastRenderedPageBreak/>
              <w:t>他自動顯示不必輸入</w:t>
            </w:r>
          </w:p>
          <w:p w14:paraId="24D951B4" w14:textId="77777777" w:rsidR="004420AD" w:rsidRPr="0022126D" w:rsidRDefault="004420AD" w:rsidP="005056E9">
            <w:pPr>
              <w:rPr>
                <w:rFonts w:ascii="標楷體" w:eastAsia="標楷體" w:hAnsi="標楷體"/>
                <w:color w:val="FF0000"/>
              </w:rPr>
            </w:pPr>
            <w:r w:rsidRPr="0022126D">
              <w:rPr>
                <w:rFonts w:ascii="標楷體" w:eastAsia="標楷體" w:hAnsi="標楷體" w:hint="eastAsia"/>
                <w:color w:val="FF0000"/>
              </w:rPr>
              <w:t>代碼待確認???</w:t>
            </w:r>
          </w:p>
        </w:tc>
      </w:tr>
      <w:tr w:rsidR="004420AD" w:rsidRPr="0022126D" w14:paraId="54FFD71B" w14:textId="77777777" w:rsidTr="004420AD">
        <w:trPr>
          <w:trHeight w:val="291"/>
          <w:jc w:val="center"/>
        </w:trPr>
        <w:tc>
          <w:tcPr>
            <w:tcW w:w="670" w:type="dxa"/>
          </w:tcPr>
          <w:p w14:paraId="2D81294F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924" w:type="dxa"/>
          </w:tcPr>
          <w:p w14:paraId="4F1A8B6C" w14:textId="77777777" w:rsidR="004420AD" w:rsidRPr="0022126D" w:rsidRDefault="004420AD" w:rsidP="003E728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908" w:type="dxa"/>
          </w:tcPr>
          <w:p w14:paraId="48639243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2EEF00FD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205ABED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EA1578C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EA87565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FAC6DDF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新增、修改時可輸入,其他自動顯示不必輸入</w:t>
            </w:r>
          </w:p>
        </w:tc>
      </w:tr>
      <w:tr w:rsidR="004420AD" w:rsidRPr="0022126D" w14:paraId="38DA3865" w14:textId="77777777" w:rsidTr="004420AD">
        <w:trPr>
          <w:trHeight w:val="291"/>
          <w:jc w:val="center"/>
        </w:trPr>
        <w:tc>
          <w:tcPr>
            <w:tcW w:w="670" w:type="dxa"/>
          </w:tcPr>
          <w:p w14:paraId="75EC1181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24" w:type="dxa"/>
          </w:tcPr>
          <w:p w14:paraId="7C6874E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908" w:type="dxa"/>
          </w:tcPr>
          <w:p w14:paraId="4E58AEAF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B324C69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3AA3402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399FEBB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5CE02C8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B4D8B0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可不輸入，輸入時須&gt;=本營業日</w:t>
            </w:r>
          </w:p>
        </w:tc>
      </w:tr>
      <w:tr w:rsidR="004420AD" w:rsidRPr="0022126D" w14:paraId="10053697" w14:textId="77777777" w:rsidTr="004420AD">
        <w:trPr>
          <w:trHeight w:val="291"/>
          <w:jc w:val="center"/>
        </w:trPr>
        <w:tc>
          <w:tcPr>
            <w:tcW w:w="670" w:type="dxa"/>
          </w:tcPr>
          <w:p w14:paraId="26B259C7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24" w:type="dxa"/>
          </w:tcPr>
          <w:p w14:paraId="232AEE07" w14:textId="77777777" w:rsidR="004420AD" w:rsidRPr="0022126D" w:rsidRDefault="004420AD" w:rsidP="001D7F1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狀態 </w:t>
            </w:r>
          </w:p>
        </w:tc>
        <w:tc>
          <w:tcPr>
            <w:tcW w:w="908" w:type="dxa"/>
          </w:tcPr>
          <w:p w14:paraId="40FA4800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CA91073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CE8ED8F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1" w:type="dxa"/>
          </w:tcPr>
          <w:p w14:paraId="6EEE625C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4A405457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0F05D42" w14:textId="77777777" w:rsidR="004420AD" w:rsidRPr="0022126D" w:rsidRDefault="004420AD" w:rsidP="00F9705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  <w:p w14:paraId="403663AD" w14:textId="77777777" w:rsidR="004420AD" w:rsidRPr="0022126D" w:rsidRDefault="004420AD" w:rsidP="007F68D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1.有效</w:t>
            </w:r>
          </w:p>
          <w:p w14:paraId="019AAE41" w14:textId="77777777" w:rsidR="004420AD" w:rsidRPr="0022126D" w:rsidRDefault="004420AD" w:rsidP="007F68D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4.已刪除</w:t>
            </w:r>
          </w:p>
          <w:p w14:paraId="261BB541" w14:textId="77777777" w:rsidR="004420AD" w:rsidRPr="0022126D" w:rsidRDefault="004420AD" w:rsidP="007F68D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6.已解除</w:t>
            </w:r>
          </w:p>
        </w:tc>
      </w:tr>
      <w:tr w:rsidR="004420AD" w:rsidRPr="0022126D" w14:paraId="1BAE2139" w14:textId="77777777" w:rsidTr="004420AD">
        <w:trPr>
          <w:trHeight w:val="291"/>
          <w:jc w:val="center"/>
        </w:trPr>
        <w:tc>
          <w:tcPr>
            <w:tcW w:w="670" w:type="dxa"/>
          </w:tcPr>
          <w:p w14:paraId="330BF1C5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24" w:type="dxa"/>
          </w:tcPr>
          <w:p w14:paraId="6C46E985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08" w:type="dxa"/>
          </w:tcPr>
          <w:p w14:paraId="7779786E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3" w:type="dxa"/>
          </w:tcPr>
          <w:p w14:paraId="0A0E05C8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70079D6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84ED8B7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3DCB362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4DA7458" w14:textId="77777777" w:rsidR="004420AD" w:rsidRPr="0022126D" w:rsidRDefault="004420AD" w:rsidP="005056E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023D459A" w14:textId="77777777" w:rsidR="003A3C80" w:rsidRPr="0022126D" w:rsidRDefault="003A3C80" w:rsidP="00C52DED">
      <w:pPr>
        <w:tabs>
          <w:tab w:val="left" w:pos="788"/>
        </w:tabs>
        <w:rPr>
          <w:rFonts w:ascii="標楷體" w:eastAsia="標楷體" w:hAnsi="標楷體"/>
        </w:rPr>
      </w:pPr>
    </w:p>
    <w:p w14:paraId="03A3D9C6" w14:textId="77777777" w:rsidR="00C52DED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3FE63695" w14:textId="60B806B0" w:rsidR="00505C6E" w:rsidRPr="0022126D" w:rsidRDefault="00085127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 w:hint="eastAsia"/>
        </w:rPr>
        <w:lastRenderedPageBreak/>
        <w:t>L5071</w:t>
      </w:r>
      <w:r w:rsidR="008F7E9D" w:rsidRPr="0022126D">
        <w:rPr>
          <w:rFonts w:ascii="標楷體" w:hAnsi="標楷體" w:hint="eastAsia"/>
        </w:rPr>
        <w:t>債權</w:t>
      </w:r>
      <w:r w:rsidRPr="0022126D">
        <w:rPr>
          <w:rFonts w:ascii="標楷體" w:hAnsi="標楷體" w:hint="eastAsia"/>
          <w:lang w:eastAsia="zh-TW"/>
        </w:rPr>
        <w:t>案件明細查詢</w:t>
      </w:r>
    </w:p>
    <w:p w14:paraId="7DC8BEB1" w14:textId="77777777" w:rsidR="00505C6E" w:rsidRPr="0022126D" w:rsidRDefault="00505C6E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22126D" w14:paraId="0809E0BE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4895A6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9FEB11" w14:textId="35D3BEE9" w:rsidR="00505C6E" w:rsidRPr="0022126D" w:rsidRDefault="008F7E9D" w:rsidP="00175E1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</w:t>
            </w:r>
            <w:r w:rsidR="00085127" w:rsidRPr="0022126D">
              <w:rPr>
                <w:rFonts w:ascii="標楷體" w:eastAsia="標楷體" w:hAnsi="標楷體" w:hint="eastAsia"/>
              </w:rPr>
              <w:t>案件明細查詢</w:t>
            </w:r>
          </w:p>
        </w:tc>
      </w:tr>
      <w:tr w:rsidR="00505C6E" w:rsidRPr="0022126D" w14:paraId="65278997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F8C59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B81C6E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1C5281B2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D659B2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BD477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7214555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464070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22DA10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2B547F38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1A563A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6AB953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4F49172B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A1478E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4305FA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61760F83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0AB42C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AED6E0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2EC48C20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E0104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B9A390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45408609" w14:textId="77777777" w:rsidR="00505C6E" w:rsidRPr="0022126D" w:rsidRDefault="00505C6E" w:rsidP="00505C6E">
      <w:pPr>
        <w:rPr>
          <w:rFonts w:ascii="標楷體" w:eastAsia="標楷體" w:hAnsi="標楷體"/>
        </w:rPr>
      </w:pPr>
    </w:p>
    <w:p w14:paraId="5762DC03" w14:textId="77777777" w:rsidR="00505C6E" w:rsidRPr="0022126D" w:rsidRDefault="00505C6E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069F49A4" w14:textId="77777777" w:rsidR="00BC7E0A" w:rsidRPr="0022126D" w:rsidRDefault="00505C6E" w:rsidP="00BC7E0A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</w:t>
      </w:r>
    </w:p>
    <w:p w14:paraId="27D8D74B" w14:textId="174FAF10" w:rsidR="00855823" w:rsidRPr="0022126D" w:rsidRDefault="00855823" w:rsidP="00BC7E0A">
      <w:pPr>
        <w:pStyle w:val="42"/>
        <w:spacing w:after="72"/>
        <w:ind w:leftChars="0" w:left="0"/>
        <w:rPr>
          <w:rFonts w:ascii="標楷體" w:hAnsi="標楷體"/>
        </w:rPr>
      </w:pPr>
    </w:p>
    <w:p w14:paraId="44C8335C" w14:textId="77777777" w:rsidR="00F109EB" w:rsidRPr="0022126D" w:rsidRDefault="00E3328E" w:rsidP="00AD50CB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7A815BFE" w14:textId="6DBE1171" w:rsidR="00F109EB" w:rsidRPr="0022126D" w:rsidRDefault="00F109EB" w:rsidP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</w:t>
      </w:r>
      <w:r w:rsidR="00114E94" w:rsidRPr="0022126D">
        <w:rPr>
          <w:rFonts w:ascii="標楷體" w:eastAsia="標楷體" w:hAnsi="標楷體"/>
          <w:sz w:val="16"/>
          <w:szCs w:val="16"/>
        </w:rPr>
        <w:t xml:space="preserve">          </w:t>
      </w:r>
    </w:p>
    <w:p w14:paraId="4FB3173C" w14:textId="77777777" w:rsidR="00505C6E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1"/>
        <w:gridCol w:w="1742"/>
        <w:gridCol w:w="1536"/>
        <w:gridCol w:w="874"/>
        <w:gridCol w:w="1095"/>
        <w:gridCol w:w="654"/>
        <w:gridCol w:w="688"/>
        <w:gridCol w:w="3190"/>
      </w:tblGrid>
      <w:tr w:rsidR="00F27D15" w:rsidRPr="0022126D" w14:paraId="7AE9C89C" w14:textId="77777777" w:rsidTr="00C26A53">
        <w:trPr>
          <w:trHeight w:val="388"/>
          <w:jc w:val="center"/>
        </w:trPr>
        <w:tc>
          <w:tcPr>
            <w:tcW w:w="641" w:type="dxa"/>
            <w:vMerge w:val="restart"/>
          </w:tcPr>
          <w:p w14:paraId="248F2B4C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42" w:type="dxa"/>
            <w:vMerge w:val="restart"/>
          </w:tcPr>
          <w:p w14:paraId="237CB590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47" w:type="dxa"/>
            <w:gridSpan w:val="5"/>
          </w:tcPr>
          <w:p w14:paraId="024E1C93" w14:textId="77777777" w:rsidR="00F27D15" w:rsidRPr="0022126D" w:rsidRDefault="00F27D15" w:rsidP="00F27D1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90" w:type="dxa"/>
            <w:vMerge w:val="restart"/>
          </w:tcPr>
          <w:p w14:paraId="09AADCEB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27D15" w:rsidRPr="0022126D" w14:paraId="176D645B" w14:textId="77777777" w:rsidTr="00C26A53">
        <w:trPr>
          <w:trHeight w:val="244"/>
          <w:jc w:val="center"/>
        </w:trPr>
        <w:tc>
          <w:tcPr>
            <w:tcW w:w="641" w:type="dxa"/>
            <w:vMerge/>
          </w:tcPr>
          <w:p w14:paraId="75C20411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742" w:type="dxa"/>
            <w:vMerge/>
          </w:tcPr>
          <w:p w14:paraId="2F22F763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536" w:type="dxa"/>
          </w:tcPr>
          <w:p w14:paraId="6B796A80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74" w:type="dxa"/>
          </w:tcPr>
          <w:p w14:paraId="2BF7B307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95" w:type="dxa"/>
          </w:tcPr>
          <w:p w14:paraId="589BD734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4" w:type="dxa"/>
          </w:tcPr>
          <w:p w14:paraId="6D9BC08D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8" w:type="dxa"/>
          </w:tcPr>
          <w:p w14:paraId="0B36D930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90" w:type="dxa"/>
            <w:vMerge/>
          </w:tcPr>
          <w:p w14:paraId="5236B292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</w:tr>
      <w:tr w:rsidR="00F27D15" w:rsidRPr="0022126D" w14:paraId="2ED69736" w14:textId="77777777" w:rsidTr="00C26A53">
        <w:trPr>
          <w:trHeight w:val="291"/>
          <w:jc w:val="center"/>
        </w:trPr>
        <w:tc>
          <w:tcPr>
            <w:tcW w:w="641" w:type="dxa"/>
          </w:tcPr>
          <w:p w14:paraId="5AAFBE50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42" w:type="dxa"/>
          </w:tcPr>
          <w:p w14:paraId="2324F94D" w14:textId="2FB00879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1536" w:type="dxa"/>
          </w:tcPr>
          <w:p w14:paraId="5C7CCA93" w14:textId="0F41DD81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874" w:type="dxa"/>
          </w:tcPr>
          <w:p w14:paraId="3A744DCF" w14:textId="6CDB65A4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095" w:type="dxa"/>
          </w:tcPr>
          <w:p w14:paraId="1AD9C0F7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</w:tcPr>
          <w:p w14:paraId="2ECC7123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741D2866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</w:tcPr>
          <w:p w14:paraId="1DA3C559" w14:textId="37D7453B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</w:tr>
      <w:tr w:rsidR="00F27D15" w:rsidRPr="0022126D" w14:paraId="6D7932F3" w14:textId="77777777" w:rsidTr="00C26A53">
        <w:trPr>
          <w:trHeight w:val="291"/>
          <w:jc w:val="center"/>
        </w:trPr>
        <w:tc>
          <w:tcPr>
            <w:tcW w:w="641" w:type="dxa"/>
          </w:tcPr>
          <w:p w14:paraId="7973CF13" w14:textId="77777777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42" w:type="dxa"/>
          </w:tcPr>
          <w:p w14:paraId="6ADC11A6" w14:textId="5887BDA0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536" w:type="dxa"/>
          </w:tcPr>
          <w:p w14:paraId="179DEFFD" w14:textId="77777777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874" w:type="dxa"/>
          </w:tcPr>
          <w:p w14:paraId="210C78EE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095" w:type="dxa"/>
          </w:tcPr>
          <w:p w14:paraId="768808E4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</w:tcPr>
          <w:p w14:paraId="5BCA0923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70CD7CB9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</w:tcPr>
          <w:p w14:paraId="1636AC76" w14:textId="77777777" w:rsidR="00A46D9D" w:rsidRPr="0022126D" w:rsidRDefault="00A46D9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債協</w:t>
            </w:r>
          </w:p>
          <w:p w14:paraId="4A82EA08" w14:textId="77777777" w:rsidR="00A46D9D" w:rsidRPr="0022126D" w:rsidRDefault="00A46D9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調解</w:t>
            </w:r>
          </w:p>
          <w:p w14:paraId="1B591378" w14:textId="77777777" w:rsidR="00A46D9D" w:rsidRPr="0022126D" w:rsidRDefault="00A46D9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更生</w:t>
            </w:r>
          </w:p>
          <w:p w14:paraId="434C9EE9" w14:textId="77777777" w:rsidR="00F27D15" w:rsidRPr="0022126D" w:rsidRDefault="00A46D9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:清算</w:t>
            </w:r>
          </w:p>
        </w:tc>
      </w:tr>
      <w:tr w:rsidR="00F27D15" w:rsidRPr="0022126D" w14:paraId="52B6DE18" w14:textId="77777777" w:rsidTr="00C26A53">
        <w:trPr>
          <w:trHeight w:val="291"/>
          <w:jc w:val="center"/>
        </w:trPr>
        <w:tc>
          <w:tcPr>
            <w:tcW w:w="641" w:type="dxa"/>
          </w:tcPr>
          <w:p w14:paraId="5DA47A1A" w14:textId="77777777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42" w:type="dxa"/>
          </w:tcPr>
          <w:p w14:paraId="09ED31F5" w14:textId="77777777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1536" w:type="dxa"/>
          </w:tcPr>
          <w:p w14:paraId="6BA236CE" w14:textId="77777777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874" w:type="dxa"/>
          </w:tcPr>
          <w:p w14:paraId="491D5C85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095" w:type="dxa"/>
          </w:tcPr>
          <w:p w14:paraId="06733283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</w:tcPr>
          <w:p w14:paraId="0C65770D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2B94EEB0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</w:tcPr>
          <w:p w14:paraId="0B959BED" w14:textId="77777777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放款戶</w:t>
            </w:r>
          </w:p>
          <w:p w14:paraId="058B793D" w14:textId="77777777" w:rsidR="00A46D9D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保貸戶</w:t>
            </w:r>
          </w:p>
        </w:tc>
      </w:tr>
      <w:tr w:rsidR="00F27D15" w:rsidRPr="0022126D" w14:paraId="53D19756" w14:textId="77777777" w:rsidTr="00C26A53">
        <w:trPr>
          <w:trHeight w:val="291"/>
          <w:jc w:val="center"/>
        </w:trPr>
        <w:tc>
          <w:tcPr>
            <w:tcW w:w="641" w:type="dxa"/>
          </w:tcPr>
          <w:p w14:paraId="4C731CC1" w14:textId="77777777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42" w:type="dxa"/>
          </w:tcPr>
          <w:p w14:paraId="7722F060" w14:textId="6A82911E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況</w:t>
            </w:r>
          </w:p>
        </w:tc>
        <w:tc>
          <w:tcPr>
            <w:tcW w:w="1536" w:type="dxa"/>
          </w:tcPr>
          <w:p w14:paraId="126C9208" w14:textId="77777777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874" w:type="dxa"/>
          </w:tcPr>
          <w:p w14:paraId="6A2AF9D2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095" w:type="dxa"/>
          </w:tcPr>
          <w:p w14:paraId="0DBEE0FB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</w:tcPr>
          <w:p w14:paraId="6EC9C20A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4D25F710" w14:textId="77777777" w:rsidR="00F27D15" w:rsidRPr="0022126D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</w:tcPr>
          <w:p w14:paraId="4483FD59" w14:textId="77777777" w:rsidR="00A46D9D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已變更</w:t>
            </w:r>
          </w:p>
          <w:p w14:paraId="169B25B0" w14:textId="77777777" w:rsidR="00A46D9D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正常</w:t>
            </w:r>
          </w:p>
          <w:p w14:paraId="5901890F" w14:textId="77777777" w:rsidR="00A46D9D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:毀諾</w:t>
            </w:r>
          </w:p>
          <w:p w14:paraId="340C381E" w14:textId="5D6387DF" w:rsidR="00F27D15" w:rsidRPr="0022126D" w:rsidRDefault="00A46D9D" w:rsidP="001D35D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:結案</w:t>
            </w:r>
          </w:p>
        </w:tc>
      </w:tr>
    </w:tbl>
    <w:p w14:paraId="12C22BA4" w14:textId="77777777" w:rsidR="00320756" w:rsidRPr="0022126D" w:rsidRDefault="00320756" w:rsidP="00887594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20756" w:rsidRPr="0022126D" w14:paraId="4C17149F" w14:textId="77777777" w:rsidTr="009E6975">
        <w:trPr>
          <w:trHeight w:val="388"/>
          <w:jc w:val="center"/>
        </w:trPr>
        <w:tc>
          <w:tcPr>
            <w:tcW w:w="696" w:type="dxa"/>
            <w:vMerge w:val="restart"/>
          </w:tcPr>
          <w:p w14:paraId="3E10FD82" w14:textId="77777777" w:rsidR="00320756" w:rsidRPr="0022126D" w:rsidRDefault="00320756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CDA3048" w14:textId="77777777" w:rsidR="00320756" w:rsidRPr="0022126D" w:rsidRDefault="00320756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97AFBA5" w14:textId="77777777" w:rsidR="00320756" w:rsidRPr="0022126D" w:rsidRDefault="00320756" w:rsidP="009E697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0E14B958" w14:textId="77777777" w:rsidR="00320756" w:rsidRPr="0022126D" w:rsidRDefault="00320756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20756" w:rsidRPr="0022126D" w14:paraId="67CDFA50" w14:textId="77777777" w:rsidTr="009E6975">
        <w:trPr>
          <w:trHeight w:val="244"/>
          <w:jc w:val="center"/>
        </w:trPr>
        <w:tc>
          <w:tcPr>
            <w:tcW w:w="696" w:type="dxa"/>
            <w:vMerge/>
          </w:tcPr>
          <w:p w14:paraId="2C7F05AF" w14:textId="77777777" w:rsidR="00320756" w:rsidRPr="0022126D" w:rsidRDefault="00320756" w:rsidP="009E6975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009CFF6" w14:textId="77777777" w:rsidR="00320756" w:rsidRPr="0022126D" w:rsidRDefault="00320756" w:rsidP="009E6975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37BCB7D" w14:textId="77777777" w:rsidR="00320756" w:rsidRPr="0022126D" w:rsidRDefault="00320756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2F3A39F3" w14:textId="77777777" w:rsidR="00320756" w:rsidRPr="0022126D" w:rsidRDefault="00320756" w:rsidP="009E6975">
            <w:pPr>
              <w:rPr>
                <w:rFonts w:ascii="標楷體" w:eastAsia="標楷體" w:hAnsi="標楷體"/>
              </w:rPr>
            </w:pPr>
          </w:p>
        </w:tc>
      </w:tr>
      <w:tr w:rsidR="00C605F1" w:rsidRPr="0022126D" w14:paraId="30C5CC48" w14:textId="77777777" w:rsidTr="009E6975">
        <w:trPr>
          <w:trHeight w:val="244"/>
          <w:jc w:val="center"/>
        </w:trPr>
        <w:tc>
          <w:tcPr>
            <w:tcW w:w="696" w:type="dxa"/>
          </w:tcPr>
          <w:p w14:paraId="6408C380" w14:textId="77777777" w:rsidR="00C605F1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37" w:type="dxa"/>
          </w:tcPr>
          <w:p w14:paraId="3F40E9AE" w14:textId="77777777" w:rsidR="00C605F1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維護按鈕</w:t>
            </w:r>
          </w:p>
        </w:tc>
        <w:tc>
          <w:tcPr>
            <w:tcW w:w="3969" w:type="dxa"/>
          </w:tcPr>
          <w:p w14:paraId="38518C6E" w14:textId="77777777" w:rsidR="00C605F1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2693" w:type="dxa"/>
          </w:tcPr>
          <w:p w14:paraId="2B853818" w14:textId="77777777" w:rsidR="00C605F1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動L5701</w:t>
            </w:r>
          </w:p>
        </w:tc>
      </w:tr>
      <w:tr w:rsidR="00181C2A" w:rsidRPr="0022126D" w14:paraId="429E621C" w14:textId="77777777" w:rsidTr="009E6975">
        <w:trPr>
          <w:trHeight w:val="244"/>
          <w:jc w:val="center"/>
        </w:trPr>
        <w:tc>
          <w:tcPr>
            <w:tcW w:w="696" w:type="dxa"/>
          </w:tcPr>
          <w:p w14:paraId="2F3ABEA6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7BB0ADA2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刪除按鈕</w:t>
            </w:r>
          </w:p>
        </w:tc>
        <w:tc>
          <w:tcPr>
            <w:tcW w:w="3969" w:type="dxa"/>
          </w:tcPr>
          <w:p w14:paraId="44021D0F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2693" w:type="dxa"/>
          </w:tcPr>
          <w:p w14:paraId="20219002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動L5701</w:t>
            </w:r>
          </w:p>
        </w:tc>
      </w:tr>
      <w:tr w:rsidR="00181C2A" w:rsidRPr="0022126D" w14:paraId="1BA2DBF0" w14:textId="77777777" w:rsidTr="009E6975">
        <w:trPr>
          <w:trHeight w:val="244"/>
          <w:jc w:val="center"/>
        </w:trPr>
        <w:tc>
          <w:tcPr>
            <w:tcW w:w="696" w:type="dxa"/>
          </w:tcPr>
          <w:p w14:paraId="5126ADA7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53E0C592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按鈕</w:t>
            </w:r>
          </w:p>
        </w:tc>
        <w:tc>
          <w:tcPr>
            <w:tcW w:w="3969" w:type="dxa"/>
          </w:tcPr>
          <w:p w14:paraId="71084D13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2693" w:type="dxa"/>
          </w:tcPr>
          <w:p w14:paraId="6681C657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動L5701</w:t>
            </w:r>
          </w:p>
        </w:tc>
      </w:tr>
      <w:tr w:rsidR="00181C2A" w:rsidRPr="0022126D" w14:paraId="6A502A71" w14:textId="77777777" w:rsidTr="009E6975">
        <w:trPr>
          <w:trHeight w:val="244"/>
          <w:jc w:val="center"/>
        </w:trPr>
        <w:tc>
          <w:tcPr>
            <w:tcW w:w="696" w:type="dxa"/>
          </w:tcPr>
          <w:p w14:paraId="51DC41FB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09DC1214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3969" w:type="dxa"/>
          </w:tcPr>
          <w:p w14:paraId="5AAE3F36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69BBF26D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08FF1575" w14:textId="77777777" w:rsidTr="009E6975">
        <w:trPr>
          <w:trHeight w:val="244"/>
          <w:jc w:val="center"/>
        </w:trPr>
        <w:tc>
          <w:tcPr>
            <w:tcW w:w="696" w:type="dxa"/>
          </w:tcPr>
          <w:p w14:paraId="20793201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37" w:type="dxa"/>
          </w:tcPr>
          <w:p w14:paraId="64801AFD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219858D1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)</w:t>
            </w:r>
          </w:p>
        </w:tc>
        <w:tc>
          <w:tcPr>
            <w:tcW w:w="2693" w:type="dxa"/>
          </w:tcPr>
          <w:p w14:paraId="6C941BE5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734BD900" w14:textId="77777777" w:rsidTr="009E6975">
        <w:trPr>
          <w:trHeight w:val="244"/>
          <w:jc w:val="center"/>
        </w:trPr>
        <w:tc>
          <w:tcPr>
            <w:tcW w:w="696" w:type="dxa"/>
          </w:tcPr>
          <w:p w14:paraId="3CE6E752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137" w:type="dxa"/>
          </w:tcPr>
          <w:p w14:paraId="01450903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3969" w:type="dxa"/>
          </w:tcPr>
          <w:p w14:paraId="507771DC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)</w:t>
            </w:r>
          </w:p>
        </w:tc>
        <w:tc>
          <w:tcPr>
            <w:tcW w:w="2693" w:type="dxa"/>
          </w:tcPr>
          <w:p w14:paraId="1157E07D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38FCC9BB" w14:textId="77777777" w:rsidTr="009E6975">
        <w:trPr>
          <w:trHeight w:val="244"/>
          <w:jc w:val="center"/>
        </w:trPr>
        <w:tc>
          <w:tcPr>
            <w:tcW w:w="696" w:type="dxa"/>
          </w:tcPr>
          <w:p w14:paraId="3FD0BAAE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137" w:type="dxa"/>
          </w:tcPr>
          <w:p w14:paraId="45966B6B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36A3C947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7)</w:t>
            </w:r>
          </w:p>
        </w:tc>
        <w:tc>
          <w:tcPr>
            <w:tcW w:w="2693" w:type="dxa"/>
          </w:tcPr>
          <w:p w14:paraId="446D87BA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7C557491" w14:textId="77777777" w:rsidTr="009E6975">
        <w:trPr>
          <w:trHeight w:val="244"/>
          <w:jc w:val="center"/>
        </w:trPr>
        <w:tc>
          <w:tcPr>
            <w:tcW w:w="696" w:type="dxa"/>
          </w:tcPr>
          <w:p w14:paraId="54D3D8A2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137" w:type="dxa"/>
          </w:tcPr>
          <w:p w14:paraId="5E2AA68D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3969" w:type="dxa"/>
          </w:tcPr>
          <w:p w14:paraId="2544580D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49F2A29E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259B9E3B" w14:textId="77777777" w:rsidTr="009E6975">
        <w:trPr>
          <w:trHeight w:val="244"/>
          <w:jc w:val="center"/>
        </w:trPr>
        <w:tc>
          <w:tcPr>
            <w:tcW w:w="696" w:type="dxa"/>
          </w:tcPr>
          <w:p w14:paraId="7565D177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137" w:type="dxa"/>
          </w:tcPr>
          <w:p w14:paraId="5E21A68F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月付金</w:t>
            </w:r>
          </w:p>
        </w:tc>
        <w:tc>
          <w:tcPr>
            <w:tcW w:w="3969" w:type="dxa"/>
          </w:tcPr>
          <w:p w14:paraId="4BFF9E2E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M(16.2)</w:t>
            </w:r>
          </w:p>
        </w:tc>
        <w:tc>
          <w:tcPr>
            <w:tcW w:w="2693" w:type="dxa"/>
          </w:tcPr>
          <w:p w14:paraId="28642992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0B02341C" w14:textId="77777777" w:rsidTr="009E6975">
        <w:trPr>
          <w:trHeight w:val="244"/>
          <w:jc w:val="center"/>
        </w:trPr>
        <w:tc>
          <w:tcPr>
            <w:tcW w:w="696" w:type="dxa"/>
          </w:tcPr>
          <w:p w14:paraId="5E120F41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137" w:type="dxa"/>
          </w:tcPr>
          <w:p w14:paraId="75E017F0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3969" w:type="dxa"/>
          </w:tcPr>
          <w:p w14:paraId="31033E89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A(3)</w:t>
            </w:r>
          </w:p>
        </w:tc>
        <w:tc>
          <w:tcPr>
            <w:tcW w:w="2693" w:type="dxa"/>
          </w:tcPr>
          <w:p w14:paraId="6482DA6B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5E92624C" w14:textId="77777777" w:rsidTr="009E6975">
        <w:trPr>
          <w:trHeight w:val="244"/>
          <w:jc w:val="center"/>
        </w:trPr>
        <w:tc>
          <w:tcPr>
            <w:tcW w:w="696" w:type="dxa"/>
          </w:tcPr>
          <w:p w14:paraId="6E95C599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137" w:type="dxa"/>
          </w:tcPr>
          <w:p w14:paraId="02CA7DF7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3969" w:type="dxa"/>
          </w:tcPr>
          <w:p w14:paraId="2D4F181E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M(6,4)</w:t>
            </w:r>
          </w:p>
        </w:tc>
        <w:tc>
          <w:tcPr>
            <w:tcW w:w="2693" w:type="dxa"/>
          </w:tcPr>
          <w:p w14:paraId="4E5CF0E5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3BE65535" w14:textId="77777777" w:rsidTr="009E6975">
        <w:trPr>
          <w:trHeight w:val="244"/>
          <w:jc w:val="center"/>
        </w:trPr>
        <w:tc>
          <w:tcPr>
            <w:tcW w:w="696" w:type="dxa"/>
          </w:tcPr>
          <w:p w14:paraId="30D1E709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137" w:type="dxa"/>
          </w:tcPr>
          <w:p w14:paraId="7F990D8C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3969" w:type="dxa"/>
          </w:tcPr>
          <w:p w14:paraId="2DA9A66D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0627318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2D5CB2DF" w14:textId="77777777" w:rsidTr="009E6975">
        <w:trPr>
          <w:trHeight w:val="244"/>
          <w:jc w:val="center"/>
        </w:trPr>
        <w:tc>
          <w:tcPr>
            <w:tcW w:w="696" w:type="dxa"/>
          </w:tcPr>
          <w:p w14:paraId="0E5FA4E7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137" w:type="dxa"/>
          </w:tcPr>
          <w:p w14:paraId="0645F2CF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3969" w:type="dxa"/>
          </w:tcPr>
          <w:p w14:paraId="4480AE37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17A8449B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5D9EEEC1" w14:textId="77777777" w:rsidTr="009E6975">
        <w:trPr>
          <w:trHeight w:val="244"/>
          <w:jc w:val="center"/>
        </w:trPr>
        <w:tc>
          <w:tcPr>
            <w:tcW w:w="696" w:type="dxa"/>
          </w:tcPr>
          <w:p w14:paraId="5846D034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2137" w:type="dxa"/>
          </w:tcPr>
          <w:p w14:paraId="2FAE47C3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3969" w:type="dxa"/>
          </w:tcPr>
          <w:p w14:paraId="4C03DAC2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)</w:t>
            </w:r>
          </w:p>
        </w:tc>
        <w:tc>
          <w:tcPr>
            <w:tcW w:w="2693" w:type="dxa"/>
          </w:tcPr>
          <w:p w14:paraId="4AEC12ED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0D46B6AF" w14:textId="77777777" w:rsidTr="009E6975">
        <w:trPr>
          <w:trHeight w:val="244"/>
          <w:jc w:val="center"/>
        </w:trPr>
        <w:tc>
          <w:tcPr>
            <w:tcW w:w="696" w:type="dxa"/>
          </w:tcPr>
          <w:p w14:paraId="353A4817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137" w:type="dxa"/>
          </w:tcPr>
          <w:p w14:paraId="17EC7C5D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總金額</w:t>
            </w:r>
          </w:p>
        </w:tc>
        <w:tc>
          <w:tcPr>
            <w:tcW w:w="3969" w:type="dxa"/>
          </w:tcPr>
          <w:p w14:paraId="666BC5BD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M(16.2)</w:t>
            </w:r>
          </w:p>
        </w:tc>
        <w:tc>
          <w:tcPr>
            <w:tcW w:w="2693" w:type="dxa"/>
          </w:tcPr>
          <w:p w14:paraId="4F8DC837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  <w:tr w:rsidR="00181C2A" w:rsidRPr="0022126D" w14:paraId="3D0049B9" w14:textId="77777777" w:rsidTr="009E6975">
        <w:trPr>
          <w:trHeight w:val="244"/>
          <w:jc w:val="center"/>
        </w:trPr>
        <w:tc>
          <w:tcPr>
            <w:tcW w:w="696" w:type="dxa"/>
          </w:tcPr>
          <w:p w14:paraId="6CDAFCBC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137" w:type="dxa"/>
          </w:tcPr>
          <w:p w14:paraId="281EBC19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3969" w:type="dxa"/>
          </w:tcPr>
          <w:p w14:paraId="3E22D20A" w14:textId="77777777" w:rsidR="00181C2A" w:rsidRPr="0022126D" w:rsidRDefault="003E1B21" w:rsidP="009E697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8)</w:t>
            </w:r>
          </w:p>
        </w:tc>
        <w:tc>
          <w:tcPr>
            <w:tcW w:w="2693" w:type="dxa"/>
          </w:tcPr>
          <w:p w14:paraId="58E0A3FF" w14:textId="77777777" w:rsidR="00181C2A" w:rsidRPr="0022126D" w:rsidRDefault="00181C2A" w:rsidP="009E6975">
            <w:pPr>
              <w:rPr>
                <w:rFonts w:ascii="標楷體" w:eastAsia="標楷體" w:hAnsi="標楷體"/>
              </w:rPr>
            </w:pPr>
          </w:p>
        </w:tc>
      </w:tr>
    </w:tbl>
    <w:p w14:paraId="7A909EC5" w14:textId="77777777" w:rsidR="00505C6E" w:rsidRPr="0022126D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927D944" w14:textId="77777777" w:rsidR="00B27A5D" w:rsidRPr="0022126D" w:rsidRDefault="00B27A5D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8C6B62F" w14:textId="77777777" w:rsidR="00951B1A" w:rsidRPr="0022126D" w:rsidRDefault="00951B1A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6A47F08E" w14:textId="77777777" w:rsidR="00AD0D8D" w:rsidRPr="0022126D" w:rsidRDefault="003A3C80" w:rsidP="00AD0D8D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br w:type="page"/>
      </w:r>
      <w:r w:rsidR="00AD0D8D" w:rsidRPr="0022126D">
        <w:rPr>
          <w:rFonts w:ascii="標楷體" w:hAnsi="標楷體"/>
        </w:rPr>
        <w:lastRenderedPageBreak/>
        <w:t>L</w:t>
      </w:r>
      <w:r w:rsidR="00AD0D8D" w:rsidRPr="0022126D">
        <w:rPr>
          <w:rFonts w:ascii="標楷體" w:hAnsi="標楷體" w:hint="eastAsia"/>
        </w:rPr>
        <w:t>5</w:t>
      </w:r>
      <w:r w:rsidR="00AD0D8D" w:rsidRPr="0022126D">
        <w:rPr>
          <w:rFonts w:ascii="標楷體" w:hAnsi="標楷體" w:hint="eastAsia"/>
          <w:lang w:eastAsia="zh-TW"/>
        </w:rPr>
        <w:t>0</w:t>
      </w:r>
      <w:r w:rsidR="00AD0D8D" w:rsidRPr="0022126D">
        <w:rPr>
          <w:rFonts w:ascii="標楷體" w:hAnsi="標楷體" w:hint="eastAsia"/>
        </w:rPr>
        <w:t>7</w:t>
      </w:r>
      <w:r w:rsidR="00AD0D8D" w:rsidRPr="0022126D">
        <w:rPr>
          <w:rFonts w:ascii="標楷體" w:hAnsi="標楷體"/>
        </w:rPr>
        <w:t>4</w:t>
      </w:r>
      <w:r w:rsidR="00AD0D8D" w:rsidRPr="0022126D">
        <w:rPr>
          <w:rFonts w:ascii="標楷體" w:hAnsi="標楷體" w:hint="eastAsia"/>
          <w:lang w:eastAsia="zh-TW"/>
        </w:rPr>
        <w:t>債務協商作業</w:t>
      </w:r>
      <w:r w:rsidR="00AD0D8D" w:rsidRPr="0022126D">
        <w:rPr>
          <w:rFonts w:ascii="標楷體" w:hAnsi="標楷體" w:hint="eastAsia"/>
        </w:rPr>
        <w:t>－應處理清單</w:t>
      </w:r>
    </w:p>
    <w:p w14:paraId="64E45C5D" w14:textId="77777777" w:rsidR="00AD0D8D" w:rsidRPr="0022126D" w:rsidRDefault="00AD0D8D" w:rsidP="00AD0D8D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D0D8D" w:rsidRPr="0022126D" w14:paraId="5F32C564" w14:textId="77777777" w:rsidTr="00A46D9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B8416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B1587E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應處理清單</w:t>
            </w:r>
          </w:p>
          <w:p w14:paraId="489CB855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一.最大債權</w:t>
            </w:r>
          </w:p>
          <w:p w14:paraId="3F58778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  <w:r w:rsidRPr="0022126D">
              <w:rPr>
                <w:rFonts w:ascii="標楷體" w:eastAsia="標楷體" w:hAnsi="標楷體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&lt;入帳還款&gt;</w:t>
            </w:r>
          </w:p>
          <w:p w14:paraId="3FEF8B41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</w:t>
            </w:r>
            <w:r w:rsidRPr="0022126D">
              <w:rPr>
                <w:rFonts w:ascii="標楷體" w:eastAsia="標楷體" w:hAnsi="標楷體"/>
              </w:rPr>
              <w:t>A.</w:t>
            </w:r>
            <w:r w:rsidRPr="0022126D">
              <w:rPr>
                <w:rFonts w:ascii="標楷體" w:eastAsia="標楷體" w:hAnsi="標楷體" w:hint="eastAsia"/>
              </w:rPr>
              <w:t>將前日之匯款轉帳客戶債協暫收款，執行入帳還款</w:t>
            </w:r>
          </w:p>
          <w:p w14:paraId="63BE2270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B.未確定之客戶還款，變更[交易別]為6.待處理</w:t>
            </w:r>
          </w:p>
          <w:p w14:paraId="103C1D20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C</w:t>
            </w:r>
            <w:r w:rsidRPr="0022126D">
              <w:rPr>
                <w:rFonts w:ascii="標楷體" w:eastAsia="標楷體" w:hAnsi="標楷體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提前結清、結清，若匯入款＋溢收款 &gt;結清金額，則</w:t>
            </w:r>
          </w:p>
          <w:p w14:paraId="6D360075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  列為待處理，需先執行[暫收款退還]交易，退還多餘</w:t>
            </w:r>
          </w:p>
          <w:p w14:paraId="4BBC6C4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  金額後始能進行入帳交易</w:t>
            </w:r>
          </w:p>
          <w:p w14:paraId="1693EA71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</w:t>
            </w:r>
            <w:r w:rsidRPr="0022126D">
              <w:rPr>
                <w:rFonts w:ascii="標楷體" w:eastAsia="標楷體" w:hAnsi="標楷體"/>
              </w:rPr>
              <w:t>D.</w:t>
            </w:r>
            <w:r w:rsidRPr="0022126D">
              <w:rPr>
                <w:rFonts w:ascii="標楷體" w:eastAsia="標楷體" w:hAnsi="標楷體" w:hint="eastAsia"/>
              </w:rPr>
              <w:t>入帳還款後產生新壽放款、保單分配款，並累積債</w:t>
            </w:r>
          </w:p>
          <w:p w14:paraId="4395BF6D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  協、調解、更生、清算之撥付款項</w:t>
            </w:r>
          </w:p>
          <w:p w14:paraId="62DD9249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</w:t>
            </w:r>
            <w:r w:rsidRPr="0022126D">
              <w:rPr>
                <w:rFonts w:ascii="標楷體" w:eastAsia="標楷體" w:hAnsi="標楷體"/>
              </w:rPr>
              <w:t>E.</w:t>
            </w:r>
            <w:r w:rsidRPr="0022126D">
              <w:rPr>
                <w:rFonts w:ascii="標楷體" w:eastAsia="標楷體" w:hAnsi="標楷體" w:hint="eastAsia"/>
              </w:rPr>
              <w:t>新壽放款攤分金額轉客戶暫收</w:t>
            </w:r>
          </w:p>
          <w:p w14:paraId="6941E49E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</w:t>
            </w:r>
            <w:r w:rsidRPr="0022126D">
              <w:rPr>
                <w:rFonts w:ascii="標楷體" w:eastAsia="標楷體" w:hAnsi="標楷體"/>
              </w:rPr>
              <w:t>F.</w:t>
            </w:r>
            <w:r w:rsidRPr="0022126D">
              <w:rPr>
                <w:rFonts w:ascii="標楷體" w:eastAsia="標楷體" w:hAnsi="標楷體" w:hint="eastAsia"/>
              </w:rPr>
              <w:t>當日須將未入帳處理完畢，始能關帳</w:t>
            </w:r>
          </w:p>
          <w:p w14:paraId="1FEC630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 &lt;撥付製檔&gt;</w:t>
            </w:r>
          </w:p>
          <w:p w14:paraId="4A9FF76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   A.</w:t>
            </w:r>
            <w:r w:rsidRPr="0022126D">
              <w:rPr>
                <w:rFonts w:ascii="標楷體" w:eastAsia="標楷體" w:hAnsi="標楷體" w:hint="eastAsia"/>
              </w:rPr>
              <w:t>依據設定之製檔日，顯示&lt;撥付製檔&gt;按鈕</w:t>
            </w:r>
          </w:p>
          <w:p w14:paraId="75E23D65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</w:t>
            </w:r>
            <w:r w:rsidRPr="0022126D">
              <w:rPr>
                <w:rFonts w:ascii="標楷體" w:eastAsia="標楷體" w:hAnsi="標楷體"/>
              </w:rPr>
              <w:t>B.</w:t>
            </w:r>
            <w:r w:rsidRPr="0022126D">
              <w:rPr>
                <w:rFonts w:ascii="標楷體" w:eastAsia="標楷體" w:hAnsi="標楷體" w:hint="eastAsia"/>
              </w:rPr>
              <w:t>執行後產生[最大債權撥付檔]</w:t>
            </w:r>
          </w:p>
          <w:p w14:paraId="035A40E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3.</w:t>
            </w:r>
            <w:r w:rsidRPr="0022126D">
              <w:rPr>
                <w:rFonts w:ascii="標楷體" w:eastAsia="標楷體" w:hAnsi="標楷體" w:hint="eastAsia"/>
              </w:rPr>
              <w:t xml:space="preserve"> &lt;撥付傳票&gt;</w:t>
            </w:r>
          </w:p>
          <w:p w14:paraId="3877D4E0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A</w:t>
            </w:r>
            <w:r w:rsidRPr="0022126D">
              <w:rPr>
                <w:rFonts w:ascii="標楷體" w:eastAsia="標楷體" w:hAnsi="標楷體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依據設定之傳票日，顯示&lt;撥付傳票&gt;按鈕</w:t>
            </w:r>
          </w:p>
          <w:p w14:paraId="682E66B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B</w:t>
            </w:r>
            <w:r w:rsidRPr="0022126D">
              <w:rPr>
                <w:rFonts w:ascii="標楷體" w:eastAsia="標楷體" w:hAnsi="標楷體"/>
              </w:rPr>
              <w:t>.</w:t>
            </w:r>
            <w:r w:rsidRPr="0022126D">
              <w:rPr>
                <w:rFonts w:ascii="標楷體" w:eastAsia="標楷體" w:hAnsi="標楷體" w:hint="eastAsia"/>
              </w:rPr>
              <w:t>執行後出[撥付其他債權機構]帳務</w:t>
            </w:r>
          </w:p>
          <w:p w14:paraId="5728914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匯款轉帳整批入帳後，將客戶款項自動轉入債協暫收</w:t>
            </w:r>
          </w:p>
          <w:p w14:paraId="4A59BC6A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債協入帳作業處理後，將新壽放款分攤款自動轉入客戶</w:t>
            </w:r>
          </w:p>
          <w:p w14:paraId="6F9DF8C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暫收</w:t>
            </w:r>
          </w:p>
          <w:p w14:paraId="1A5D2AE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撥付製檔日時，檢核無未入帳即顯示&lt;撥付製檔&gt;按鈕</w:t>
            </w:r>
          </w:p>
          <w:p w14:paraId="0343C6A6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4.</w:t>
            </w:r>
            <w:r w:rsidRPr="0022126D">
              <w:rPr>
                <w:rFonts w:ascii="標楷體" w:eastAsia="標楷體" w:hAnsi="標楷體" w:hint="eastAsia"/>
              </w:rPr>
              <w:t>撥付傳票日時，檢核無未入帳即顯示&lt;撥付出帳&gt;按鈕</w:t>
            </w:r>
          </w:p>
          <w:p w14:paraId="5A2882E7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067B55F4" w14:textId="77777777" w:rsidTr="00A46D9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CB6645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1F2FD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63DCE8EF" w14:textId="77777777" w:rsidTr="00A46D9D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9D150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3BBD60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549B28E4" w14:textId="77777777" w:rsidTr="00A46D9D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E1099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39CDDB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3F996DC2" w14:textId="77777777" w:rsidTr="00A46D9D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7CA6F7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E4066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06677FA1" w14:textId="77777777" w:rsidTr="00A46D9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148A1C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033DD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1C7A376A" w14:textId="77777777" w:rsidTr="00A46D9D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97EAE6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1B683A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7CFAE7BB" w14:textId="77777777" w:rsidTr="00A46D9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C95C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FADCF1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</w:tbl>
    <w:p w14:paraId="4098FD80" w14:textId="77777777" w:rsidR="00AD0D8D" w:rsidRPr="0022126D" w:rsidRDefault="00AD0D8D" w:rsidP="00AD0D8D">
      <w:pPr>
        <w:rPr>
          <w:rFonts w:ascii="標楷體" w:eastAsia="標楷體" w:hAnsi="標楷體"/>
        </w:rPr>
      </w:pPr>
    </w:p>
    <w:p w14:paraId="4841E80C" w14:textId="77777777" w:rsidR="00AD0D8D" w:rsidRPr="0022126D" w:rsidRDefault="00AD0D8D" w:rsidP="00AD0D8D">
      <w:pPr>
        <w:pStyle w:val="1"/>
        <w:numPr>
          <w:ilvl w:val="0"/>
          <w:numId w:val="9"/>
        </w:numPr>
        <w:ind w:left="1418"/>
      </w:pPr>
      <w:r w:rsidRPr="0022126D">
        <w:lastRenderedPageBreak/>
        <w:t>UI畫面</w:t>
      </w:r>
    </w:p>
    <w:p w14:paraId="236FF851" w14:textId="77777777" w:rsidR="00AD0D8D" w:rsidRPr="0022126D" w:rsidRDefault="00AD0D8D" w:rsidP="00AD0D8D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</w:t>
      </w:r>
    </w:p>
    <w:p w14:paraId="1995FABE" w14:textId="6DF2743C" w:rsidR="00AD0D8D" w:rsidRPr="0022126D" w:rsidRDefault="00AD0D8D" w:rsidP="00AD0D8D">
      <w:pPr>
        <w:pStyle w:val="42"/>
        <w:spacing w:after="72"/>
        <w:ind w:leftChars="0" w:left="0"/>
        <w:rPr>
          <w:rFonts w:ascii="標楷體" w:hAnsi="標楷體"/>
        </w:rPr>
      </w:pPr>
      <w:r w:rsidRPr="0022126D">
        <w:rPr>
          <w:rFonts w:ascii="標楷體" w:hAnsi="標楷體"/>
          <w:noProof/>
        </w:rPr>
        <w:drawing>
          <wp:inline distT="0" distB="0" distL="0" distR="0" wp14:anchorId="22ED9030" wp14:editId="0EC13451">
            <wp:extent cx="6483350" cy="1943100"/>
            <wp:effectExtent l="0" t="0" r="0" b="0"/>
            <wp:docPr id="4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11128" w14:textId="77777777" w:rsidR="00AD0D8D" w:rsidRPr="0022126D" w:rsidRDefault="00AD0D8D" w:rsidP="00AD0D8D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6EBC05F8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 本日處理                  筆數     金額           累計處理    筆數       金額              處理事項    Y-本日應處理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3E3DDE26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6"/>
          <w:szCs w:val="16"/>
        </w:rPr>
        <w:t>最大債權</w:t>
      </w:r>
      <w:r w:rsidRPr="0022126D">
        <w:rPr>
          <w:rFonts w:ascii="標楷體" w:eastAsia="標楷體" w:hAnsi="標楷體"/>
          <w:sz w:val="16"/>
          <w:szCs w:val="16"/>
        </w:rPr>
        <w:t xml:space="preserve">   </w:t>
      </w:r>
      <w:r w:rsidRPr="0022126D">
        <w:rPr>
          <w:rFonts w:ascii="標楷體" w:eastAsia="標楷體" w:hAnsi="標楷體" w:hint="eastAsia"/>
          <w:sz w:val="16"/>
          <w:szCs w:val="16"/>
        </w:rPr>
        <w:t>前日匯入</w:t>
      </w:r>
      <w:r w:rsidRPr="0022126D">
        <w:rPr>
          <w:rFonts w:ascii="標楷體" w:eastAsia="標楷體" w:hAnsi="標楷體"/>
          <w:sz w:val="16"/>
          <w:szCs w:val="16"/>
        </w:rPr>
        <w:t xml:space="preserve">                  2       2,000 &lt;明細&gt;</w:t>
      </w:r>
    </w:p>
    <w:p w14:paraId="668036BD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　      未入帳            1       1,000 &lt;明細&gt;                                           &lt;入帳還款&gt;     Y                       </w:t>
      </w:r>
    </w:p>
    <w:p w14:paraId="5FC0CFD1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　       待處理            1       1,000 &lt;明細&gt;                                           &lt;入帳還款&gt;</w:t>
      </w:r>
    </w:p>
    <w:p w14:paraId="02F178FE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        已入帳            3       3,000 &lt;明細&gt;     本月入帳     6       6,000 &lt;明細&gt;     </w:t>
      </w:r>
    </w:p>
    <w:p w14:paraId="04BB699D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              撥付金額</w:t>
      </w:r>
    </w:p>
    <w:p w14:paraId="24CF6E80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                  債協    1       1,000 &lt;明細&gt;         債協     2       2,000 &lt;明細&gt;     &lt;顯示按鈕&gt;              </w:t>
      </w:r>
    </w:p>
    <w:p w14:paraId="44CEF364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                  調解    1       1,000 &lt;明細&gt;         調解     2       2,000 &lt;明細&gt;     &lt;顯示按鈕&gt;</w:t>
      </w:r>
    </w:p>
    <w:p w14:paraId="525C182F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                  更生    1       1,000 &lt;明細&gt;         更生     1       1,000 &lt;明細&gt;     &lt;顯示按鈕&gt;                       </w:t>
      </w:r>
    </w:p>
    <w:p w14:paraId="3218A4EF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                  清算    0           0 &lt;明細&gt;         清算     1       1,000 &lt;明細&gt;     &lt;顯示按鈕&gt;  </w:t>
      </w:r>
    </w:p>
    <w:p w14:paraId="767C20D7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              放款攤分    4       2,000 &lt;明細&gt;     本月放款     4       2,000 &lt;明細&gt;                       </w:t>
      </w:r>
    </w:p>
    <w:p w14:paraId="1304C4E8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              保單攤分    1       1,000 &lt;明細&gt;     本月保單     1       1,000 &lt;明細&gt;                                                                       </w:t>
      </w:r>
    </w:p>
    <w:p w14:paraId="3902A1DE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              結清退還款  0           0 &lt;明細&gt;   累計未退還     1       1,000 &lt;明細&gt;</w:t>
      </w:r>
    </w:p>
    <w:p w14:paraId="35089438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本日匯入                  2       2,000 &lt;明細&gt;                                           &lt;入帳還款&gt;                    </w:t>
      </w:r>
    </w:p>
    <w:p w14:paraId="252B08A1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7EF6CB9F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6"/>
          <w:szCs w:val="16"/>
        </w:rPr>
        <w:t>一般債權</w:t>
      </w:r>
      <w:r w:rsidRPr="0022126D">
        <w:rPr>
          <w:rFonts w:ascii="標楷體" w:eastAsia="標楷體" w:hAnsi="標楷體"/>
          <w:sz w:val="16"/>
          <w:szCs w:val="16"/>
        </w:rPr>
        <w:t xml:space="preserve">   </w:t>
      </w:r>
      <w:r w:rsidRPr="0022126D">
        <w:rPr>
          <w:rFonts w:ascii="標楷體" w:eastAsia="標楷體" w:hAnsi="標楷體" w:hint="eastAsia"/>
          <w:sz w:val="16"/>
          <w:szCs w:val="16"/>
        </w:rPr>
        <w:t>撥入筆數</w:t>
      </w:r>
      <w:r w:rsidRPr="0022126D">
        <w:rPr>
          <w:rFonts w:ascii="標楷體" w:eastAsia="標楷體" w:hAnsi="標楷體"/>
          <w:sz w:val="16"/>
          <w:szCs w:val="16"/>
        </w:rPr>
        <w:t xml:space="preserve">    3       3,000 &lt;明細&gt;                                           &lt;撥付檢核&gt;    OK</w:t>
      </w:r>
    </w:p>
    <w:p w14:paraId="5CEE895F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檢核成功    2       2,000 &lt;明細&gt;</w:t>
      </w:r>
    </w:p>
    <w:p w14:paraId="4618F008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檢核失敗    1       1,000 &lt;明細&gt;</w:t>
      </w:r>
    </w:p>
    <w:p w14:paraId="45BD39AC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未入帳      1       1,000 &lt;明細&gt;                                           &lt;入帳還款&gt;    Y                       </w:t>
      </w:r>
    </w:p>
    <w:p w14:paraId="075A625D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          放款暫收    1       1,000 &lt;明細&gt;     本月放款     4       4,000 &lt;明細&gt;</w:t>
      </w:r>
    </w:p>
    <w:p w14:paraId="317C4C53" w14:textId="77777777" w:rsidR="00AD0D8D" w:rsidRPr="0022126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0888CB05" w14:textId="77777777" w:rsidR="00AD0D8D" w:rsidRPr="0022126D" w:rsidRDefault="00AD0D8D" w:rsidP="00AD0D8D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1800"/>
        <w:gridCol w:w="1296"/>
        <w:gridCol w:w="893"/>
        <w:gridCol w:w="1124"/>
        <w:gridCol w:w="663"/>
        <w:gridCol w:w="693"/>
        <w:gridCol w:w="3302"/>
      </w:tblGrid>
      <w:tr w:rsidR="00AD0D8D" w:rsidRPr="0022126D" w14:paraId="5147CB21" w14:textId="77777777" w:rsidTr="00A46D9D">
        <w:trPr>
          <w:trHeight w:val="388"/>
          <w:jc w:val="center"/>
        </w:trPr>
        <w:tc>
          <w:tcPr>
            <w:tcW w:w="655" w:type="dxa"/>
            <w:vMerge w:val="restart"/>
          </w:tcPr>
          <w:p w14:paraId="02E1418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34" w:type="dxa"/>
            <w:vMerge w:val="restart"/>
          </w:tcPr>
          <w:p w14:paraId="169ABEAB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05" w:type="dxa"/>
            <w:gridSpan w:val="5"/>
          </w:tcPr>
          <w:p w14:paraId="49916091" w14:textId="77777777" w:rsidR="00AD0D8D" w:rsidRPr="0022126D" w:rsidRDefault="00AD0D8D" w:rsidP="00A46D9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69" w:type="dxa"/>
            <w:vMerge w:val="restart"/>
          </w:tcPr>
          <w:p w14:paraId="69327F3A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D0D8D" w:rsidRPr="0022126D" w14:paraId="56FD18DB" w14:textId="77777777" w:rsidTr="00A46D9D">
        <w:trPr>
          <w:trHeight w:val="244"/>
          <w:jc w:val="center"/>
        </w:trPr>
        <w:tc>
          <w:tcPr>
            <w:tcW w:w="655" w:type="dxa"/>
            <w:vMerge/>
          </w:tcPr>
          <w:p w14:paraId="4A48A2E1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  <w:vMerge/>
          </w:tcPr>
          <w:p w14:paraId="5F9D6F2C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5BED83B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04" w:type="dxa"/>
          </w:tcPr>
          <w:p w14:paraId="757A22D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41" w:type="dxa"/>
          </w:tcPr>
          <w:p w14:paraId="6996FF39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8" w:type="dxa"/>
          </w:tcPr>
          <w:p w14:paraId="60CA103C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</w:tcPr>
          <w:p w14:paraId="42DDC88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69" w:type="dxa"/>
            <w:vMerge/>
          </w:tcPr>
          <w:p w14:paraId="5162D11D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03C52932" w14:textId="77777777" w:rsidTr="00A46D9D">
        <w:trPr>
          <w:trHeight w:val="291"/>
          <w:jc w:val="center"/>
        </w:trPr>
        <w:tc>
          <w:tcPr>
            <w:tcW w:w="655" w:type="dxa"/>
          </w:tcPr>
          <w:p w14:paraId="46AF62CC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34" w:type="dxa"/>
          </w:tcPr>
          <w:p w14:paraId="516E12C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06D296D7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04" w:type="dxa"/>
          </w:tcPr>
          <w:p w14:paraId="57F15AF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系統</w:t>
            </w:r>
            <w:r w:rsidRPr="0022126D">
              <w:rPr>
                <w:rFonts w:ascii="標楷體" w:eastAsia="標楷體" w:hAnsi="標楷體" w:hint="eastAsia"/>
              </w:rPr>
              <w:lastRenderedPageBreak/>
              <w:t>日</w:t>
            </w:r>
          </w:p>
        </w:tc>
        <w:tc>
          <w:tcPr>
            <w:tcW w:w="1141" w:type="dxa"/>
          </w:tcPr>
          <w:p w14:paraId="613BC405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4CDBCB2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70E9BF9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7682676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可修改</w:t>
            </w:r>
          </w:p>
        </w:tc>
      </w:tr>
      <w:tr w:rsidR="00AD0D8D" w:rsidRPr="0022126D" w14:paraId="0663D020" w14:textId="77777777" w:rsidTr="00A46D9D">
        <w:trPr>
          <w:trHeight w:val="291"/>
          <w:jc w:val="center"/>
        </w:trPr>
        <w:tc>
          <w:tcPr>
            <w:tcW w:w="655" w:type="dxa"/>
          </w:tcPr>
          <w:p w14:paraId="3DCA09C1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0AE4F97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作業狀態</w:t>
            </w:r>
          </w:p>
        </w:tc>
        <w:tc>
          <w:tcPr>
            <w:tcW w:w="1296" w:type="dxa"/>
          </w:tcPr>
          <w:p w14:paraId="0D44427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EB5E9EE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73DC131E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CD666EC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83763D9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6FFE35D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5C8C05D7" w14:textId="77777777" w:rsidTr="00A46D9D">
        <w:trPr>
          <w:trHeight w:val="291"/>
          <w:jc w:val="center"/>
        </w:trPr>
        <w:tc>
          <w:tcPr>
            <w:tcW w:w="655" w:type="dxa"/>
          </w:tcPr>
          <w:p w14:paraId="3E340177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6C2901A7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C31522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B2AD24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04D1DBB7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1E6C0DE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0C81BFC5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68A6A81B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12CF11EF" w14:textId="77777777" w:rsidTr="00A46D9D">
        <w:trPr>
          <w:trHeight w:val="291"/>
          <w:jc w:val="center"/>
        </w:trPr>
        <w:tc>
          <w:tcPr>
            <w:tcW w:w="655" w:type="dxa"/>
          </w:tcPr>
          <w:p w14:paraId="02C8E53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700D6BB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交易明細狀態</w:t>
            </w:r>
          </w:p>
        </w:tc>
        <w:tc>
          <w:tcPr>
            <w:tcW w:w="1296" w:type="dxa"/>
          </w:tcPr>
          <w:p w14:paraId="4DE9CF9A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DCE376A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0B30A9A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64E89AAB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A8284C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0C2C033C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用顯示，程式判讀用</w:t>
            </w:r>
          </w:p>
          <w:p w14:paraId="0F84D8D6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:未入帳</w:t>
            </w:r>
          </w:p>
          <w:p w14:paraId="767F3A8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:已入帳</w:t>
            </w:r>
          </w:p>
          <w:p w14:paraId="09F4E3AD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:待處理</w:t>
            </w:r>
          </w:p>
        </w:tc>
      </w:tr>
      <w:tr w:rsidR="00AD0D8D" w:rsidRPr="0022126D" w14:paraId="7C1EB309" w14:textId="77777777" w:rsidTr="00A46D9D">
        <w:trPr>
          <w:trHeight w:val="291"/>
          <w:jc w:val="center"/>
        </w:trPr>
        <w:tc>
          <w:tcPr>
            <w:tcW w:w="655" w:type="dxa"/>
          </w:tcPr>
          <w:p w14:paraId="2CEFA62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00C55BEB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顯示按鈕&gt;</w:t>
            </w:r>
          </w:p>
        </w:tc>
        <w:tc>
          <w:tcPr>
            <w:tcW w:w="1296" w:type="dxa"/>
          </w:tcPr>
          <w:p w14:paraId="2E63F9A0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C6C2BE5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6CDCBB1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6B01F057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46E200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4FCFB86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付產檔  -&gt;依設定之產檔日</w:t>
            </w:r>
          </w:p>
          <w:p w14:paraId="6EE358E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付出帳  -&gt;依設定之傳票日</w:t>
            </w:r>
          </w:p>
          <w:p w14:paraId="22D5B8C9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檢核回覆  -&gt;依設定之提兌日</w:t>
            </w:r>
          </w:p>
        </w:tc>
      </w:tr>
      <w:tr w:rsidR="00AD0D8D" w:rsidRPr="0022126D" w14:paraId="6FE90AE2" w14:textId="77777777" w:rsidTr="00A46D9D">
        <w:trPr>
          <w:trHeight w:val="291"/>
          <w:jc w:val="center"/>
        </w:trPr>
        <w:tc>
          <w:tcPr>
            <w:tcW w:w="655" w:type="dxa"/>
          </w:tcPr>
          <w:p w14:paraId="40C74D11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38E45520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撥付製檔&gt;</w:t>
            </w:r>
          </w:p>
        </w:tc>
        <w:tc>
          <w:tcPr>
            <w:tcW w:w="1296" w:type="dxa"/>
          </w:tcPr>
          <w:p w14:paraId="2AA27F3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6F6817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29D0DBEA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4C917041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028C5C10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5DB47B3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</w:tbl>
    <w:p w14:paraId="5A537FA1" w14:textId="77777777" w:rsidR="00AD0D8D" w:rsidRPr="0022126D" w:rsidRDefault="00AD0D8D" w:rsidP="00AD0D8D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AD0D8D" w:rsidRPr="0022126D" w14:paraId="539059CB" w14:textId="77777777" w:rsidTr="00A46D9D">
        <w:trPr>
          <w:trHeight w:val="388"/>
          <w:jc w:val="center"/>
        </w:trPr>
        <w:tc>
          <w:tcPr>
            <w:tcW w:w="696" w:type="dxa"/>
            <w:vMerge w:val="restart"/>
          </w:tcPr>
          <w:p w14:paraId="5054235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46DBE6D7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7D33AF14" w14:textId="77777777" w:rsidR="00AD0D8D" w:rsidRPr="0022126D" w:rsidRDefault="00AD0D8D" w:rsidP="00A46D9D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42D07E76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D0D8D" w:rsidRPr="0022126D" w14:paraId="02E66CCE" w14:textId="77777777" w:rsidTr="00A46D9D">
        <w:trPr>
          <w:trHeight w:val="244"/>
          <w:jc w:val="center"/>
        </w:trPr>
        <w:tc>
          <w:tcPr>
            <w:tcW w:w="696" w:type="dxa"/>
            <w:vMerge/>
          </w:tcPr>
          <w:p w14:paraId="63D1B449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7EFE31CD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C98B2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6EBE61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6C881652" w14:textId="77777777" w:rsidTr="00A46D9D">
        <w:trPr>
          <w:trHeight w:val="244"/>
          <w:jc w:val="center"/>
        </w:trPr>
        <w:tc>
          <w:tcPr>
            <w:tcW w:w="696" w:type="dxa"/>
          </w:tcPr>
          <w:p w14:paraId="5CE8BEA6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67E6DFC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3969" w:type="dxa"/>
          </w:tcPr>
          <w:p w14:paraId="1F233D8B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5FCC115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6D1501C5" w14:textId="77777777" w:rsidTr="00A46D9D">
        <w:trPr>
          <w:trHeight w:val="244"/>
          <w:jc w:val="center"/>
        </w:trPr>
        <w:tc>
          <w:tcPr>
            <w:tcW w:w="696" w:type="dxa"/>
          </w:tcPr>
          <w:p w14:paraId="3BCD43D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4CB1940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3969" w:type="dxa"/>
          </w:tcPr>
          <w:p w14:paraId="5389D951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A62D86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3796ADC1" w14:textId="77777777" w:rsidTr="00A46D9D">
        <w:trPr>
          <w:trHeight w:val="244"/>
          <w:jc w:val="center"/>
        </w:trPr>
        <w:tc>
          <w:tcPr>
            <w:tcW w:w="696" w:type="dxa"/>
          </w:tcPr>
          <w:p w14:paraId="59F1C34C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2ADE27A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3969" w:type="dxa"/>
          </w:tcPr>
          <w:p w14:paraId="27A3305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3A82662D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23663F85" w14:textId="77777777" w:rsidTr="00A46D9D">
        <w:trPr>
          <w:trHeight w:val="291"/>
          <w:jc w:val="center"/>
        </w:trPr>
        <w:tc>
          <w:tcPr>
            <w:tcW w:w="9495" w:type="dxa"/>
            <w:gridSpan w:val="4"/>
          </w:tcPr>
          <w:p w14:paraId="2A94A40D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26B01289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249F9F05" w14:textId="77777777" w:rsidR="00AD0D8D" w:rsidRPr="0022126D" w:rsidRDefault="00AD0D8D" w:rsidP="00A46D9D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1AA44428" w14:textId="77777777" w:rsidR="00AD0D8D" w:rsidRPr="0022126D" w:rsidRDefault="00AD0D8D" w:rsidP="00A46D9D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2AD774F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4D554231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4BC3D89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顯示按鈕&gt;</w:t>
            </w:r>
          </w:p>
        </w:tc>
        <w:tc>
          <w:tcPr>
            <w:tcW w:w="3969" w:type="dxa"/>
          </w:tcPr>
          <w:p w14:paraId="3358723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6321A621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付產檔  -&gt;依設定之產檔日</w:t>
            </w:r>
          </w:p>
          <w:p w14:paraId="1CEF2226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付出帳  -&gt;依設定之傳票日</w:t>
            </w:r>
          </w:p>
          <w:p w14:paraId="1CFDBD56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檢核回覆  -&gt;依設定之提兌日</w:t>
            </w:r>
          </w:p>
        </w:tc>
      </w:tr>
      <w:tr w:rsidR="00AD0D8D" w:rsidRPr="0022126D" w14:paraId="7D4C1F17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5AD9233F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撥付製檔&gt;</w:t>
            </w:r>
          </w:p>
        </w:tc>
        <w:tc>
          <w:tcPr>
            <w:tcW w:w="3969" w:type="dxa"/>
          </w:tcPr>
          <w:p w14:paraId="572A12BC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41D90E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7FA6003B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6C51B24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作業狀態</w:t>
            </w:r>
          </w:p>
        </w:tc>
        <w:tc>
          <w:tcPr>
            <w:tcW w:w="3969" w:type="dxa"/>
          </w:tcPr>
          <w:p w14:paraId="1530866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01A059E9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43969AC9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1E63C74E" w14:textId="77777777" w:rsidR="00AD0D8D" w:rsidRPr="0022126D" w:rsidRDefault="00AD0D8D" w:rsidP="00A46D9D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本日處理                                       </w:t>
            </w:r>
          </w:p>
        </w:tc>
        <w:tc>
          <w:tcPr>
            <w:tcW w:w="3969" w:type="dxa"/>
          </w:tcPr>
          <w:p w14:paraId="74E1C1B1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13D092A6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41A072E7" w14:textId="77777777" w:rsidTr="00A46D9D">
        <w:trPr>
          <w:trHeight w:val="276"/>
          <w:jc w:val="center"/>
        </w:trPr>
        <w:tc>
          <w:tcPr>
            <w:tcW w:w="2833" w:type="dxa"/>
            <w:gridSpan w:val="2"/>
          </w:tcPr>
          <w:p w14:paraId="03BCD881" w14:textId="77777777" w:rsidR="00AD0D8D" w:rsidRPr="0022126D" w:rsidRDefault="00AD0D8D" w:rsidP="00A46D9D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>筆數</w:t>
            </w:r>
          </w:p>
        </w:tc>
        <w:tc>
          <w:tcPr>
            <w:tcW w:w="3969" w:type="dxa"/>
          </w:tcPr>
          <w:p w14:paraId="7ECA8B46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3B4E0865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  <w:r w:rsidRPr="0022126D">
              <w:rPr>
                <w:rFonts w:ascii="標楷體" w:eastAsia="標楷體" w:hAnsi="標楷體"/>
              </w:rPr>
              <w:t>—</w:t>
            </w:r>
            <w:r w:rsidRPr="0022126D">
              <w:rPr>
                <w:rFonts w:ascii="標楷體" w:eastAsia="標楷體" w:hAnsi="標楷體" w:hint="eastAsia"/>
              </w:rPr>
              <w:t>連結交易L5972</w:t>
            </w:r>
          </w:p>
          <w:p w14:paraId="3BA4F03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 w:hint="eastAsia"/>
              </w:rPr>
              <w:t>債協入帳明細查詢</w:t>
            </w:r>
          </w:p>
        </w:tc>
      </w:tr>
      <w:tr w:rsidR="00AD0D8D" w:rsidRPr="0022126D" w14:paraId="27982C51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4364EA99" w14:textId="77777777" w:rsidR="00AD0D8D" w:rsidRPr="0022126D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1188D1E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8E8D74B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0F1B4540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13E8F1A0" w14:textId="77777777" w:rsidR="00AD0D8D" w:rsidRPr="0022126D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累計處理</w:t>
            </w:r>
          </w:p>
        </w:tc>
        <w:tc>
          <w:tcPr>
            <w:tcW w:w="3969" w:type="dxa"/>
          </w:tcPr>
          <w:p w14:paraId="6A8A4490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575466A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358158D0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243C5B94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筆數</w:t>
            </w:r>
          </w:p>
        </w:tc>
        <w:tc>
          <w:tcPr>
            <w:tcW w:w="3969" w:type="dxa"/>
          </w:tcPr>
          <w:p w14:paraId="3A920080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0E2A102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按鈕</w:t>
            </w:r>
            <w:r w:rsidRPr="0022126D">
              <w:rPr>
                <w:rFonts w:ascii="標楷體" w:eastAsia="標楷體" w:hAnsi="標楷體"/>
              </w:rPr>
              <w:t>—</w:t>
            </w:r>
            <w:r w:rsidRPr="0022126D">
              <w:rPr>
                <w:rFonts w:ascii="標楷體" w:eastAsia="標楷體" w:hAnsi="標楷體" w:hint="eastAsia"/>
              </w:rPr>
              <w:t>連結交易L5972</w:t>
            </w:r>
          </w:p>
          <w:p w14:paraId="7EB9B5D3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 w:hint="eastAsia"/>
              </w:rPr>
              <w:t>債協入帳明細查詢</w:t>
            </w:r>
          </w:p>
        </w:tc>
      </w:tr>
      <w:tr w:rsidR="00AD0D8D" w:rsidRPr="0022126D" w14:paraId="61A1E902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3E38F276" w14:textId="77777777" w:rsidR="00AD0D8D" w:rsidRPr="0022126D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29BA7CF9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25929B5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74F7C18F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1B74CD11" w14:textId="77777777" w:rsidR="00AD0D8D" w:rsidRPr="0022126D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處理事項</w:t>
            </w:r>
          </w:p>
        </w:tc>
        <w:tc>
          <w:tcPr>
            <w:tcW w:w="3969" w:type="dxa"/>
          </w:tcPr>
          <w:p w14:paraId="6AEBC8C2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281B488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22126D" w14:paraId="7C43B339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5FC98A67" w14:textId="77777777" w:rsidR="00AD0D8D" w:rsidRPr="0022126D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Y-本日應處理</w:t>
            </w:r>
          </w:p>
        </w:tc>
        <w:tc>
          <w:tcPr>
            <w:tcW w:w="3969" w:type="dxa"/>
          </w:tcPr>
          <w:p w14:paraId="51CF6A35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X</w:t>
            </w:r>
          </w:p>
        </w:tc>
        <w:tc>
          <w:tcPr>
            <w:tcW w:w="2693" w:type="dxa"/>
          </w:tcPr>
          <w:p w14:paraId="1D2A5676" w14:textId="77777777" w:rsidR="00AD0D8D" w:rsidRPr="0022126D" w:rsidRDefault="00AD0D8D" w:rsidP="00A46D9D">
            <w:pPr>
              <w:rPr>
                <w:rFonts w:ascii="標楷體" w:eastAsia="標楷體" w:hAnsi="標楷體"/>
              </w:rPr>
            </w:pPr>
          </w:p>
        </w:tc>
      </w:tr>
    </w:tbl>
    <w:p w14:paraId="4C3F810D" w14:textId="77777777" w:rsidR="00AD0D8D" w:rsidRPr="0022126D" w:rsidRDefault="00AD0D8D" w:rsidP="00AD0D8D">
      <w:pPr>
        <w:tabs>
          <w:tab w:val="left" w:pos="788"/>
        </w:tabs>
        <w:rPr>
          <w:rFonts w:ascii="標楷體" w:eastAsia="標楷體" w:hAnsi="標楷體"/>
        </w:rPr>
      </w:pPr>
    </w:p>
    <w:p w14:paraId="3B46A691" w14:textId="77777777" w:rsidR="00AD0D8D" w:rsidRPr="0022126D" w:rsidRDefault="00AD0D8D" w:rsidP="00AD0D8D">
      <w:pPr>
        <w:tabs>
          <w:tab w:val="left" w:pos="788"/>
        </w:tabs>
        <w:rPr>
          <w:rFonts w:ascii="標楷體" w:eastAsia="標楷體" w:hAnsi="標楷體"/>
        </w:rPr>
      </w:pPr>
    </w:p>
    <w:p w14:paraId="2070D029" w14:textId="77777777" w:rsidR="00951B1A" w:rsidRPr="0022126D" w:rsidRDefault="00951B1A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2EE7350" w14:textId="77777777" w:rsidR="00F50B80" w:rsidRPr="0022126D" w:rsidRDefault="00F50B80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t>L</w:t>
      </w:r>
      <w:r w:rsidR="006B3FA6" w:rsidRPr="0022126D">
        <w:rPr>
          <w:rFonts w:ascii="標楷體" w:hAnsi="標楷體"/>
        </w:rPr>
        <w:t>5</w:t>
      </w:r>
      <w:r w:rsidR="006B3FA6" w:rsidRPr="0022126D">
        <w:rPr>
          <w:rFonts w:ascii="標楷體" w:hAnsi="標楷體" w:hint="eastAsia"/>
        </w:rPr>
        <w:t>07</w:t>
      </w:r>
      <w:r w:rsidR="00E5115A" w:rsidRPr="0022126D">
        <w:rPr>
          <w:rFonts w:ascii="標楷體" w:hAnsi="標楷體"/>
        </w:rPr>
        <w:t>5</w:t>
      </w:r>
      <w:r w:rsidR="00DB15DE" w:rsidRPr="0022126D">
        <w:rPr>
          <w:rFonts w:ascii="標楷體" w:hAnsi="標楷體" w:hint="eastAsia"/>
          <w:lang w:eastAsia="zh-TW"/>
        </w:rPr>
        <w:t>債務協商作業</w:t>
      </w:r>
      <w:r w:rsidR="00DB15DE" w:rsidRPr="0022126D">
        <w:rPr>
          <w:rFonts w:ascii="標楷體" w:hAnsi="標楷體" w:hint="eastAsia"/>
        </w:rPr>
        <w:t>－</w:t>
      </w:r>
      <w:r w:rsidRPr="0022126D">
        <w:rPr>
          <w:rFonts w:ascii="標楷體" w:hAnsi="標楷體" w:hint="eastAsia"/>
        </w:rPr>
        <w:t>債務協商滯繳/應繳明細查詢</w:t>
      </w:r>
    </w:p>
    <w:p w14:paraId="30CA834E" w14:textId="77777777" w:rsidR="00F50B80" w:rsidRPr="0022126D" w:rsidRDefault="00F50B80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50B80" w:rsidRPr="0022126D" w14:paraId="7C109120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1C0680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23B10" w14:textId="77777777" w:rsidR="00F50B80" w:rsidRPr="0022126D" w:rsidRDefault="00AF1A8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滯繳/應繳明細查詢</w:t>
            </w:r>
          </w:p>
        </w:tc>
      </w:tr>
      <w:tr w:rsidR="00F50B80" w:rsidRPr="0022126D" w14:paraId="7F24ACF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9C814C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90012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22126D" w14:paraId="3A31E992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0C9EA7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2F508D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22126D" w14:paraId="2DBBE847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DA504B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47274E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22126D" w14:paraId="080E01A9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CAB8E6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23FF83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22126D" w14:paraId="506B75E3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62654C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D4D13B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22126D" w14:paraId="45F325AD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965ACF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68CC5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22126D" w14:paraId="549BC9D4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F93BF6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7E053D" w14:textId="77777777" w:rsidR="00F50B80" w:rsidRPr="0022126D" w:rsidRDefault="00F50B8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779AAD98" w14:textId="77777777" w:rsidR="00F50B80" w:rsidRPr="0022126D" w:rsidRDefault="00F50B80" w:rsidP="00F50B80">
      <w:pPr>
        <w:rPr>
          <w:rFonts w:ascii="標楷體" w:eastAsia="標楷體" w:hAnsi="標楷體"/>
        </w:rPr>
      </w:pPr>
    </w:p>
    <w:p w14:paraId="0402896C" w14:textId="77777777" w:rsidR="00F50B80" w:rsidRPr="0022126D" w:rsidRDefault="00F50B80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705EA89B" w14:textId="77777777" w:rsidR="00F50B80" w:rsidRPr="0022126D" w:rsidRDefault="00F50B80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7A77413C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="006B3FA6" w:rsidRPr="0022126D">
        <w:rPr>
          <w:rFonts w:ascii="標楷體" w:eastAsia="標楷體" w:hAnsi="標楷體"/>
          <w:sz w:val="20"/>
        </w:rPr>
        <w:t>074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債務協商滯繳/應繳明細查詢</w:t>
      </w:r>
    </w:p>
    <w:p w14:paraId="4C0E8F9C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   </w:t>
      </w:r>
    </w:p>
    <w:p w14:paraId="65A83467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  </w:t>
      </w:r>
      <w:r w:rsidR="00F27D15" w:rsidRPr="0022126D">
        <w:rPr>
          <w:rFonts w:ascii="標楷體" w:eastAsia="標楷體" w:hAnsi="標楷體" w:hint="eastAsia"/>
          <w:sz w:val="20"/>
        </w:rPr>
        <w:t>1.</w:t>
      </w:r>
      <w:r w:rsidRPr="0022126D">
        <w:rPr>
          <w:rFonts w:ascii="標楷體" w:eastAsia="標楷體" w:hAnsi="標楷體" w:hint="eastAsia"/>
          <w:sz w:val="20"/>
        </w:rPr>
        <w:t>作業項目</w:t>
      </w:r>
      <w:r w:rsidR="008459DA" w:rsidRPr="0022126D">
        <w:rPr>
          <w:rFonts w:ascii="標楷體" w:eastAsia="標楷體" w:hAnsi="標楷體" w:hint="eastAsia"/>
          <w:sz w:val="20"/>
        </w:rPr>
        <w:t xml:space="preserve">   </w:t>
      </w:r>
      <w:r w:rsidRPr="0022126D">
        <w:rPr>
          <w:rFonts w:ascii="標楷體" w:eastAsia="標楷體" w:hAnsi="標楷體" w:hint="eastAsia"/>
          <w:sz w:val="20"/>
        </w:rPr>
        <w:t>: 9-XXXX</w:t>
      </w:r>
    </w:p>
    <w:p w14:paraId="00EF405E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  </w:t>
      </w:r>
      <w:r w:rsidR="00F27D15" w:rsidRPr="0022126D">
        <w:rPr>
          <w:rFonts w:ascii="標楷體" w:eastAsia="標楷體" w:hAnsi="標楷體" w:hint="eastAsia"/>
          <w:sz w:val="20"/>
        </w:rPr>
        <w:t>2.</w:t>
      </w:r>
      <w:r w:rsidRPr="0022126D">
        <w:rPr>
          <w:rFonts w:ascii="標楷體" w:eastAsia="標楷體" w:hAnsi="標楷體" w:hint="eastAsia"/>
          <w:sz w:val="20"/>
        </w:rPr>
        <w:t>下次應繳日</w:t>
      </w:r>
      <w:r w:rsidR="008459DA" w:rsidRPr="0022126D">
        <w:rPr>
          <w:rFonts w:ascii="標楷體" w:eastAsia="標楷體" w:hAnsi="標楷體" w:hint="eastAsia"/>
          <w:sz w:val="20"/>
        </w:rPr>
        <w:t xml:space="preserve"> </w:t>
      </w:r>
      <w:r w:rsidR="00F27D15" w:rsidRPr="0022126D">
        <w:rPr>
          <w:rFonts w:ascii="標楷體" w:eastAsia="標楷體" w:hAnsi="標楷體" w:hint="eastAsia"/>
          <w:sz w:val="20"/>
        </w:rPr>
        <w:t>:</w:t>
      </w:r>
      <w:r w:rsidRPr="0022126D">
        <w:rPr>
          <w:rFonts w:ascii="標楷體" w:eastAsia="標楷體" w:hAnsi="標楷體" w:hint="eastAsia"/>
          <w:sz w:val="20"/>
        </w:rPr>
        <w:t xml:space="preserve"> </w:t>
      </w:r>
      <w:r w:rsidR="00F27D15" w:rsidRPr="0022126D">
        <w:rPr>
          <w:rFonts w:ascii="標楷體" w:eastAsia="標楷體" w:hAnsi="標楷體" w:hint="eastAsia"/>
          <w:sz w:val="20"/>
        </w:rPr>
        <w:t xml:space="preserve">999/99/99  -  </w:t>
      </w:r>
      <w:r w:rsidRPr="0022126D">
        <w:rPr>
          <w:rFonts w:ascii="標楷體" w:eastAsia="標楷體" w:hAnsi="標楷體" w:hint="eastAsia"/>
          <w:sz w:val="20"/>
        </w:rPr>
        <w:t xml:space="preserve">970710                                                </w:t>
      </w:r>
    </w:p>
    <w:p w14:paraId="75850DAB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  </w:t>
      </w:r>
      <w:r w:rsidR="00F27D15" w:rsidRPr="0022126D">
        <w:rPr>
          <w:rFonts w:ascii="標楷體" w:eastAsia="標楷體" w:hAnsi="標楷體" w:hint="eastAsia"/>
          <w:sz w:val="20"/>
        </w:rPr>
        <w:t>3.</w:t>
      </w:r>
      <w:r w:rsidRPr="0022126D">
        <w:rPr>
          <w:rFonts w:ascii="標楷體" w:eastAsia="標楷體" w:hAnsi="標楷體" w:hint="eastAsia"/>
          <w:sz w:val="20"/>
        </w:rPr>
        <w:t>身份證號</w:t>
      </w:r>
      <w:r w:rsidR="008459DA" w:rsidRPr="0022126D">
        <w:rPr>
          <w:rFonts w:ascii="標楷體" w:eastAsia="標楷體" w:hAnsi="標楷體" w:hint="eastAsia"/>
          <w:sz w:val="20"/>
        </w:rPr>
        <w:t xml:space="preserve">   </w:t>
      </w:r>
      <w:r w:rsidR="00F27D15" w:rsidRPr="0022126D">
        <w:rPr>
          <w:rFonts w:ascii="標楷體" w:eastAsia="標楷體" w:hAnsi="標楷體" w:hint="eastAsia"/>
          <w:sz w:val="20"/>
        </w:rPr>
        <w:t>:</w:t>
      </w:r>
      <w:r w:rsidRPr="0022126D">
        <w:rPr>
          <w:rFonts w:ascii="標楷體" w:eastAsia="標楷體" w:hAnsi="標楷體" w:hint="eastAsia"/>
          <w:sz w:val="20"/>
        </w:rPr>
        <w:t xml:space="preserve"> A235512332</w:t>
      </w:r>
    </w:p>
    <w:p w14:paraId="0C6A49D1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649E9D22" w14:textId="77777777" w:rsidR="00F50B80" w:rsidRPr="0022126D" w:rsidRDefault="00F50B80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33FF02C2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="006B3FA6" w:rsidRPr="0022126D">
        <w:rPr>
          <w:rFonts w:ascii="標楷體" w:eastAsia="標楷體" w:hAnsi="標楷體"/>
          <w:sz w:val="20"/>
        </w:rPr>
        <w:t>074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債務協商滯繳/應繳明細查詢</w:t>
      </w:r>
    </w:p>
    <w:p w14:paraId="5919AB69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8D1BA4E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6"/>
          <w:szCs w:val="16"/>
        </w:rPr>
        <w:t>作業項目: 1-滯繳      應繳日:108/11/13   身份證號:  (空白=全部)</w:t>
      </w:r>
    </w:p>
    <w:p w14:paraId="30E5100A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5EA510F8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6"/>
          <w:szCs w:val="16"/>
        </w:rPr>
        <w:t>身份證字號   戶號   戶名     期款金額 繳息迄日 應繳日期 應還期數</w:t>
      </w:r>
      <w:r w:rsidR="001C1343" w:rsidRPr="0022126D">
        <w:rPr>
          <w:rFonts w:ascii="標楷體" w:eastAsia="標楷體" w:hAnsi="標楷體" w:hint="eastAsia"/>
          <w:sz w:val="16"/>
          <w:szCs w:val="16"/>
        </w:rPr>
        <w:t xml:space="preserve"> </w:t>
      </w:r>
      <w:r w:rsidRPr="0022126D">
        <w:rPr>
          <w:rFonts w:ascii="標楷體" w:eastAsia="標楷體" w:hAnsi="標楷體" w:hint="eastAsia"/>
          <w:sz w:val="16"/>
          <w:szCs w:val="16"/>
        </w:rPr>
        <w:t xml:space="preserve">應繳金額 累溢收 </w:t>
      </w:r>
      <w:r w:rsidR="00F55514" w:rsidRPr="0022126D">
        <w:rPr>
          <w:rFonts w:ascii="標楷體" w:eastAsia="標楷體" w:hAnsi="標楷體" w:hint="eastAsia"/>
          <w:sz w:val="16"/>
          <w:szCs w:val="16"/>
        </w:rPr>
        <w:t>應催繳金額</w:t>
      </w:r>
      <w:r w:rsidRPr="0022126D">
        <w:rPr>
          <w:rFonts w:ascii="標楷體" w:eastAsia="標楷體" w:hAnsi="標楷體" w:hint="eastAsia"/>
          <w:sz w:val="16"/>
          <w:szCs w:val="16"/>
        </w:rPr>
        <w:t xml:space="preserve"> 已繳期金 延期年月 </w:t>
      </w:r>
    </w:p>
    <w:p w14:paraId="7D88E2EA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4"/>
          <w:szCs w:val="14"/>
        </w:rPr>
      </w:pPr>
      <w:r w:rsidRPr="0022126D">
        <w:rPr>
          <w:rFonts w:ascii="標楷體" w:eastAsia="標楷體" w:hAnsi="標楷體" w:hint="eastAsia"/>
          <w:sz w:val="14"/>
          <w:szCs w:val="14"/>
        </w:rPr>
        <w:t xml:space="preserve">A123456789 1234567 AAAAAA  &lt;毀諾&gt;  1,000   108/09/10  </w:t>
      </w:r>
      <w:r w:rsidR="00F55514" w:rsidRPr="0022126D">
        <w:rPr>
          <w:rFonts w:ascii="標楷體" w:eastAsia="標楷體" w:hAnsi="標楷體" w:hint="eastAsia"/>
          <w:sz w:val="14"/>
          <w:szCs w:val="14"/>
        </w:rPr>
        <w:t xml:space="preserve">108/10/12    2    </w:t>
      </w:r>
      <w:r w:rsidR="001C1343" w:rsidRPr="0022126D">
        <w:rPr>
          <w:rFonts w:ascii="標楷體" w:eastAsia="標楷體" w:hAnsi="標楷體"/>
          <w:sz w:val="14"/>
          <w:szCs w:val="14"/>
        </w:rPr>
        <w:t xml:space="preserve">  </w:t>
      </w:r>
      <w:r w:rsidR="00F55514" w:rsidRPr="0022126D">
        <w:rPr>
          <w:rFonts w:ascii="標楷體" w:eastAsia="標楷體" w:hAnsi="標楷體" w:hint="eastAsia"/>
          <w:sz w:val="14"/>
          <w:szCs w:val="14"/>
        </w:rPr>
        <w:t xml:space="preserve"> 2,000    </w:t>
      </w:r>
      <w:r w:rsidR="001C1343" w:rsidRPr="0022126D">
        <w:rPr>
          <w:rFonts w:ascii="標楷體" w:eastAsia="標楷體" w:hAnsi="標楷體"/>
          <w:sz w:val="14"/>
          <w:szCs w:val="14"/>
        </w:rPr>
        <w:t xml:space="preserve"> </w:t>
      </w:r>
      <w:r w:rsidRPr="0022126D">
        <w:rPr>
          <w:rFonts w:ascii="標楷體" w:eastAsia="標楷體" w:hAnsi="標楷體" w:hint="eastAsia"/>
          <w:sz w:val="14"/>
          <w:szCs w:val="14"/>
        </w:rPr>
        <w:t xml:space="preserve"> </w:t>
      </w:r>
      <w:r w:rsidR="00F55514" w:rsidRPr="0022126D">
        <w:rPr>
          <w:rFonts w:ascii="標楷體" w:eastAsia="標楷體" w:hAnsi="標楷體"/>
          <w:sz w:val="14"/>
          <w:szCs w:val="14"/>
        </w:rPr>
        <w:t>500</w:t>
      </w:r>
      <w:r w:rsidR="00F55514" w:rsidRPr="0022126D">
        <w:rPr>
          <w:rFonts w:ascii="標楷體" w:eastAsia="標楷體" w:hAnsi="標楷體" w:hint="eastAsia"/>
          <w:sz w:val="14"/>
          <w:szCs w:val="14"/>
        </w:rPr>
        <w:t xml:space="preserve">       1,500 </w:t>
      </w:r>
      <w:r w:rsidR="00F55514" w:rsidRPr="0022126D">
        <w:rPr>
          <w:rFonts w:ascii="標楷體" w:eastAsia="標楷體" w:hAnsi="標楷體"/>
          <w:sz w:val="14"/>
          <w:szCs w:val="14"/>
        </w:rPr>
        <w:t xml:space="preserve">  </w:t>
      </w:r>
      <w:r w:rsidR="001C1343" w:rsidRPr="0022126D">
        <w:rPr>
          <w:rFonts w:ascii="標楷體" w:eastAsia="標楷體" w:hAnsi="標楷體"/>
          <w:sz w:val="14"/>
          <w:szCs w:val="14"/>
        </w:rPr>
        <w:t xml:space="preserve">   </w:t>
      </w:r>
      <w:r w:rsidR="00F55514" w:rsidRPr="0022126D">
        <w:rPr>
          <w:rFonts w:ascii="標楷體" w:eastAsia="標楷體" w:hAnsi="標楷體"/>
          <w:sz w:val="14"/>
          <w:szCs w:val="14"/>
        </w:rPr>
        <w:t xml:space="preserve"> </w:t>
      </w:r>
      <w:r w:rsidR="00F55514" w:rsidRPr="0022126D">
        <w:rPr>
          <w:rFonts w:ascii="標楷體" w:eastAsia="標楷體" w:hAnsi="標楷體" w:hint="eastAsia"/>
          <w:sz w:val="14"/>
          <w:szCs w:val="14"/>
        </w:rPr>
        <w:t xml:space="preserve">12,000 </w:t>
      </w:r>
      <w:r w:rsidR="001C1343" w:rsidRPr="0022126D">
        <w:rPr>
          <w:rFonts w:ascii="標楷體" w:eastAsia="標楷體" w:hAnsi="標楷體"/>
          <w:sz w:val="14"/>
          <w:szCs w:val="14"/>
        </w:rPr>
        <w:t xml:space="preserve">  </w:t>
      </w:r>
      <w:r w:rsidR="004B5A68" w:rsidRPr="0022126D">
        <w:rPr>
          <w:rFonts w:ascii="標楷體" w:eastAsia="標楷體" w:hAnsi="標楷體" w:hint="eastAsia"/>
          <w:sz w:val="14"/>
          <w:szCs w:val="14"/>
        </w:rPr>
        <w:t>&lt;電話&gt;</w:t>
      </w:r>
      <w:r w:rsidRPr="0022126D">
        <w:rPr>
          <w:rFonts w:ascii="標楷體" w:eastAsia="標楷體" w:hAnsi="標楷體" w:hint="eastAsia"/>
          <w:sz w:val="14"/>
          <w:szCs w:val="14"/>
        </w:rPr>
        <w:t>&lt;</w:t>
      </w:r>
      <w:r w:rsidR="00F55514" w:rsidRPr="0022126D">
        <w:rPr>
          <w:rFonts w:ascii="標楷體" w:eastAsia="標楷體" w:hAnsi="標楷體" w:hint="eastAsia"/>
          <w:sz w:val="14"/>
          <w:szCs w:val="14"/>
        </w:rPr>
        <w:t>已繳</w:t>
      </w:r>
      <w:r w:rsidRPr="0022126D">
        <w:rPr>
          <w:rFonts w:ascii="標楷體" w:eastAsia="標楷體" w:hAnsi="標楷體" w:hint="eastAsia"/>
          <w:sz w:val="14"/>
          <w:szCs w:val="14"/>
        </w:rPr>
        <w:t>&gt;</w:t>
      </w:r>
      <w:r w:rsidR="00F55514" w:rsidRPr="0022126D">
        <w:rPr>
          <w:rFonts w:ascii="標楷體" w:eastAsia="標楷體" w:hAnsi="標楷體" w:hint="eastAsia"/>
          <w:sz w:val="14"/>
          <w:szCs w:val="14"/>
        </w:rPr>
        <w:t>&lt;電催&gt;&lt;函催&gt;</w:t>
      </w:r>
    </w:p>
    <w:p w14:paraId="07762FA2" w14:textId="77777777" w:rsidR="00F50B80" w:rsidRPr="0022126D" w:rsidRDefault="008459DA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4"/>
          <w:szCs w:val="14"/>
        </w:rPr>
      </w:pPr>
      <w:r w:rsidRPr="0022126D">
        <w:rPr>
          <w:rFonts w:ascii="標楷體" w:eastAsia="標楷體" w:hAnsi="標楷體" w:hint="eastAsia"/>
          <w:sz w:val="14"/>
          <w:szCs w:val="14"/>
        </w:rPr>
        <w:t xml:space="preserve">A123456788         BBBBBB  </w:t>
      </w:r>
      <w:r w:rsidR="00F50B80" w:rsidRPr="0022126D">
        <w:rPr>
          <w:rFonts w:ascii="標楷體" w:eastAsia="標楷體" w:hAnsi="標楷體" w:hint="eastAsia"/>
          <w:sz w:val="14"/>
          <w:szCs w:val="14"/>
        </w:rPr>
        <w:t xml:space="preserve">&lt;毀諾&gt;  1,000   108/10/10  108/11/10   </w:t>
      </w:r>
      <w:r w:rsidR="00311378" w:rsidRPr="0022126D">
        <w:rPr>
          <w:rFonts w:ascii="標楷體" w:eastAsia="標楷體" w:hAnsi="標楷體" w:hint="eastAsia"/>
          <w:sz w:val="14"/>
          <w:szCs w:val="14"/>
        </w:rPr>
        <w:t xml:space="preserve"> 1   </w:t>
      </w:r>
      <w:r w:rsidR="002409CA" w:rsidRPr="0022126D">
        <w:rPr>
          <w:rFonts w:ascii="標楷體" w:eastAsia="標楷體" w:hAnsi="標楷體"/>
          <w:sz w:val="14"/>
          <w:szCs w:val="14"/>
        </w:rPr>
        <w:t xml:space="preserve"> </w:t>
      </w:r>
      <w:r w:rsidR="00311378" w:rsidRPr="0022126D">
        <w:rPr>
          <w:rFonts w:ascii="標楷體" w:eastAsia="標楷體" w:hAnsi="標楷體" w:hint="eastAsia"/>
          <w:sz w:val="14"/>
          <w:szCs w:val="14"/>
        </w:rPr>
        <w:t xml:space="preserve">   1,000       </w:t>
      </w:r>
      <w:r w:rsidR="00F50B80" w:rsidRPr="0022126D">
        <w:rPr>
          <w:rFonts w:ascii="標楷體" w:eastAsia="標楷體" w:hAnsi="標楷體" w:hint="eastAsia"/>
          <w:sz w:val="14"/>
          <w:szCs w:val="14"/>
        </w:rPr>
        <w:t xml:space="preserve">0  </w:t>
      </w:r>
      <w:r w:rsidR="00311378" w:rsidRPr="0022126D">
        <w:rPr>
          <w:rFonts w:ascii="標楷體" w:eastAsia="標楷體" w:hAnsi="標楷體" w:hint="eastAsia"/>
          <w:sz w:val="14"/>
          <w:szCs w:val="14"/>
        </w:rPr>
        <w:t xml:space="preserve"> </w:t>
      </w:r>
      <w:r w:rsidR="00F50B80" w:rsidRPr="0022126D">
        <w:rPr>
          <w:rFonts w:ascii="標楷體" w:eastAsia="標楷體" w:hAnsi="標楷體" w:hint="eastAsia"/>
          <w:sz w:val="14"/>
          <w:szCs w:val="14"/>
        </w:rPr>
        <w:t xml:space="preserve">  </w:t>
      </w:r>
      <w:r w:rsidR="002409CA" w:rsidRPr="0022126D">
        <w:rPr>
          <w:rFonts w:ascii="標楷體" w:eastAsia="標楷體" w:hAnsi="標楷體"/>
          <w:sz w:val="14"/>
          <w:szCs w:val="14"/>
        </w:rPr>
        <w:t xml:space="preserve">  </w:t>
      </w:r>
      <w:r w:rsidR="00F50B80" w:rsidRPr="0022126D">
        <w:rPr>
          <w:rFonts w:ascii="標楷體" w:eastAsia="標楷體" w:hAnsi="標楷體" w:hint="eastAsia"/>
          <w:sz w:val="14"/>
          <w:szCs w:val="14"/>
        </w:rPr>
        <w:t xml:space="preserve"> 21,000               </w:t>
      </w:r>
      <w:r w:rsidR="00311378" w:rsidRPr="0022126D">
        <w:rPr>
          <w:rFonts w:ascii="標楷體" w:eastAsia="標楷體" w:hAnsi="標楷體" w:hint="eastAsia"/>
          <w:sz w:val="14"/>
          <w:szCs w:val="14"/>
        </w:rPr>
        <w:t xml:space="preserve">  </w:t>
      </w:r>
      <w:r w:rsidR="00F50B80" w:rsidRPr="0022126D">
        <w:rPr>
          <w:rFonts w:ascii="標楷體" w:eastAsia="標楷體" w:hAnsi="標楷體" w:hint="eastAsia"/>
          <w:sz w:val="14"/>
          <w:szCs w:val="14"/>
        </w:rPr>
        <w:t xml:space="preserve">  </w:t>
      </w:r>
      <w:r w:rsidR="002409CA" w:rsidRPr="0022126D">
        <w:rPr>
          <w:rFonts w:ascii="標楷體" w:eastAsia="標楷體" w:hAnsi="標楷體"/>
          <w:sz w:val="14"/>
          <w:szCs w:val="14"/>
        </w:rPr>
        <w:t xml:space="preserve">  </w:t>
      </w:r>
      <w:r w:rsidR="00F50B80" w:rsidRPr="0022126D">
        <w:rPr>
          <w:rFonts w:ascii="標楷體" w:eastAsia="標楷體" w:hAnsi="標楷體" w:hint="eastAsia"/>
          <w:sz w:val="14"/>
          <w:szCs w:val="14"/>
        </w:rPr>
        <w:t xml:space="preserve"> &lt;已繳明細&gt;</w:t>
      </w:r>
    </w:p>
    <w:p w14:paraId="5C0E20CF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250D7F91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6"/>
          <w:szCs w:val="16"/>
        </w:rPr>
        <w:t xml:space="preserve">作業項目: </w:t>
      </w:r>
      <w:r w:rsidR="005E004E" w:rsidRPr="0022126D">
        <w:rPr>
          <w:rFonts w:ascii="標楷體" w:eastAsia="標楷體" w:hAnsi="標楷體" w:hint="eastAsia"/>
          <w:sz w:val="16"/>
          <w:szCs w:val="16"/>
        </w:rPr>
        <w:t>2</w:t>
      </w:r>
      <w:r w:rsidRPr="0022126D">
        <w:rPr>
          <w:rFonts w:ascii="標楷體" w:eastAsia="標楷體" w:hAnsi="標楷體" w:hint="eastAsia"/>
          <w:sz w:val="16"/>
          <w:szCs w:val="16"/>
        </w:rPr>
        <w:t>-應繳      應繳日:108/11/30   身份證號:  (空白=全部)</w:t>
      </w:r>
    </w:p>
    <w:p w14:paraId="11E39367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629A92F5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6"/>
          <w:szCs w:val="16"/>
        </w:rPr>
        <w:t xml:space="preserve">身份證字號   戶號   戶名         期款金額   繳息迄日   應繳日期 應還期數 應繳金額  累溢收   已繳期金  延期年月 </w:t>
      </w:r>
      <w:r w:rsidRPr="0022126D">
        <w:rPr>
          <w:rFonts w:ascii="標楷體" w:eastAsia="標楷體" w:hAnsi="標楷體" w:hint="eastAsia"/>
          <w:b/>
          <w:color w:val="FF0000"/>
          <w:sz w:val="16"/>
          <w:szCs w:val="16"/>
        </w:rPr>
        <w:t>聯絡電話</w:t>
      </w:r>
    </w:p>
    <w:p w14:paraId="5F04B837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6"/>
          <w:szCs w:val="16"/>
        </w:rPr>
        <w:t>A123456789 1234567 AAAAAA          1,000   108/09/10  108/10/12    2      2,000        0     12,000                   &lt;已繳明細&gt;</w:t>
      </w:r>
    </w:p>
    <w:p w14:paraId="531BEF72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6"/>
          <w:szCs w:val="16"/>
        </w:rPr>
        <w:t>A123456788         BBBBBB          1,000   108/10/10  108/11/10    1      1,000        0     21,000                  &lt;已繳明細&gt;</w:t>
      </w:r>
    </w:p>
    <w:p w14:paraId="71BDBD9B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6"/>
          <w:szCs w:val="16"/>
        </w:rPr>
        <w:t>A123456701 1234555 CCCCCC          1,000   108/10/17  108/11/17    1      1,000      150      1,000                   &lt;已繳明細&gt;</w:t>
      </w:r>
    </w:p>
    <w:p w14:paraId="171FD14E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6"/>
          <w:szCs w:val="16"/>
        </w:rPr>
        <w:t>A123456787 1234564 DDDDDD          1,000   108/10/21  108/11/21    1      1,000       50      1,000                   &lt;已繳明細&gt;</w:t>
      </w:r>
    </w:p>
    <w:p w14:paraId="3AAD69B0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6"/>
          <w:szCs w:val="16"/>
        </w:rPr>
        <w:t>A123456786 1234563 EEEEEE          1,000   108/10/30  108/11/30    1      1,000        0          0                   &lt;已繳明細&gt;</w:t>
      </w:r>
    </w:p>
    <w:p w14:paraId="29BC624D" w14:textId="77777777" w:rsidR="00F50B80" w:rsidRPr="0022126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3B13E3E3" w14:textId="77777777" w:rsidR="00F50B80" w:rsidRPr="0022126D" w:rsidRDefault="00F50B80" w:rsidP="00F50B80">
      <w:pPr>
        <w:snapToGrid w:val="0"/>
        <w:spacing w:before="120"/>
        <w:rPr>
          <w:rFonts w:ascii="標楷體" w:eastAsia="標楷體" w:hAnsi="標楷體"/>
          <w:sz w:val="26"/>
        </w:rPr>
      </w:pPr>
    </w:p>
    <w:p w14:paraId="051A52FC" w14:textId="77777777" w:rsidR="00F50B80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"/>
        <w:gridCol w:w="1805"/>
        <w:gridCol w:w="1296"/>
        <w:gridCol w:w="894"/>
        <w:gridCol w:w="1127"/>
        <w:gridCol w:w="663"/>
        <w:gridCol w:w="693"/>
        <w:gridCol w:w="3290"/>
      </w:tblGrid>
      <w:tr w:rsidR="00F27D15" w:rsidRPr="0022126D" w14:paraId="72041C1D" w14:textId="77777777" w:rsidTr="00F27D15">
        <w:trPr>
          <w:trHeight w:val="388"/>
          <w:jc w:val="center"/>
        </w:trPr>
        <w:tc>
          <w:tcPr>
            <w:tcW w:w="671" w:type="dxa"/>
            <w:vMerge w:val="restart"/>
          </w:tcPr>
          <w:p w14:paraId="5DEE4704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0" w:type="dxa"/>
            <w:vMerge w:val="restart"/>
          </w:tcPr>
          <w:p w14:paraId="19274A82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0" w:type="dxa"/>
            <w:gridSpan w:val="5"/>
          </w:tcPr>
          <w:p w14:paraId="13621FD7" w14:textId="77777777" w:rsidR="00F27D15" w:rsidRPr="0022126D" w:rsidRDefault="00F27D15" w:rsidP="00F27D15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42" w:type="dxa"/>
            <w:vMerge w:val="restart"/>
          </w:tcPr>
          <w:p w14:paraId="366C40F1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27D15" w:rsidRPr="0022126D" w14:paraId="2A46115D" w14:textId="77777777" w:rsidTr="00F27D15">
        <w:trPr>
          <w:trHeight w:val="244"/>
          <w:jc w:val="center"/>
        </w:trPr>
        <w:tc>
          <w:tcPr>
            <w:tcW w:w="671" w:type="dxa"/>
            <w:vMerge/>
          </w:tcPr>
          <w:p w14:paraId="22B77814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0" w:type="dxa"/>
            <w:vMerge/>
          </w:tcPr>
          <w:p w14:paraId="73864E56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10" w:type="dxa"/>
          </w:tcPr>
          <w:p w14:paraId="0278267E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5" w:type="dxa"/>
          </w:tcPr>
          <w:p w14:paraId="56695CF4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9" w:type="dxa"/>
          </w:tcPr>
          <w:p w14:paraId="231FEACA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1A7F1250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17EE531E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42" w:type="dxa"/>
            <w:vMerge/>
          </w:tcPr>
          <w:p w14:paraId="2CF76763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</w:tr>
      <w:tr w:rsidR="00F27D15" w:rsidRPr="0022126D" w14:paraId="1FE0048F" w14:textId="77777777" w:rsidTr="00F27D15">
        <w:trPr>
          <w:trHeight w:val="291"/>
          <w:jc w:val="center"/>
        </w:trPr>
        <w:tc>
          <w:tcPr>
            <w:tcW w:w="671" w:type="dxa"/>
          </w:tcPr>
          <w:p w14:paraId="5D14F2CD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0" w:type="dxa"/>
          </w:tcPr>
          <w:p w14:paraId="07B39065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910" w:type="dxa"/>
          </w:tcPr>
          <w:p w14:paraId="0EB73814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5" w:type="dxa"/>
          </w:tcPr>
          <w:p w14:paraId="25EF1263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5FA11F81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34272E7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73ED5FE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70A45573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滯繳</w:t>
            </w:r>
            <w:r w:rsidRPr="0022126D">
              <w:rPr>
                <w:rFonts w:ascii="標楷體" w:eastAsia="標楷體" w:hAnsi="標楷體"/>
              </w:rPr>
              <w:t xml:space="preserve"> </w:t>
            </w:r>
          </w:p>
          <w:p w14:paraId="6B6F175C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應繳</w:t>
            </w:r>
          </w:p>
        </w:tc>
      </w:tr>
      <w:tr w:rsidR="00F27D15" w:rsidRPr="0022126D" w14:paraId="531BDC35" w14:textId="77777777" w:rsidTr="00F27D15">
        <w:trPr>
          <w:trHeight w:val="291"/>
          <w:jc w:val="center"/>
        </w:trPr>
        <w:tc>
          <w:tcPr>
            <w:tcW w:w="671" w:type="dxa"/>
          </w:tcPr>
          <w:p w14:paraId="701B9738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0" w:type="dxa"/>
          </w:tcPr>
          <w:p w14:paraId="6D85452A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910" w:type="dxa"/>
          </w:tcPr>
          <w:p w14:paraId="2CBB45FC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5" w:type="dxa"/>
          </w:tcPr>
          <w:p w14:paraId="2778936A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57BC0C31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642CA6F7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0E328A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5BB5A5AF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作業項目:</w:t>
            </w:r>
          </w:p>
          <w:p w14:paraId="62A20456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滯繳:欄位名稱為逾期基準日</w:t>
            </w:r>
          </w:p>
          <w:p w14:paraId="7C8D484E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應繳:欄位名稱為下次應繳日</w:t>
            </w:r>
          </w:p>
        </w:tc>
      </w:tr>
      <w:tr w:rsidR="00F27D15" w:rsidRPr="0022126D" w14:paraId="00DAA9B1" w14:textId="77777777" w:rsidTr="00F27D15">
        <w:trPr>
          <w:trHeight w:val="291"/>
          <w:jc w:val="center"/>
        </w:trPr>
        <w:tc>
          <w:tcPr>
            <w:tcW w:w="671" w:type="dxa"/>
          </w:tcPr>
          <w:p w14:paraId="6EDBD177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30" w:type="dxa"/>
          </w:tcPr>
          <w:p w14:paraId="01FFB7DF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910" w:type="dxa"/>
          </w:tcPr>
          <w:p w14:paraId="4A3DA061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5" w:type="dxa"/>
          </w:tcPr>
          <w:p w14:paraId="393E9630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31147DF7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A312DFD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BBE4B21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5E551384" w14:textId="77777777" w:rsidR="00F27D15" w:rsidRPr="0022126D" w:rsidRDefault="00F27D15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5FAC8CA4" w14:textId="77777777" w:rsidR="003A3C80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22126D" w14:paraId="2EF7D267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99C6942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07F140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630C8A2" w14:textId="77777777" w:rsidR="003A3C80" w:rsidRPr="0022126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88DB224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22126D" w14:paraId="583276C0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744F87F1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A1F102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4BC7048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4C2C3D24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22126D" w14:paraId="54287D0A" w14:textId="77777777" w:rsidTr="003A3C80">
        <w:trPr>
          <w:trHeight w:val="244"/>
          <w:jc w:val="center"/>
        </w:trPr>
        <w:tc>
          <w:tcPr>
            <w:tcW w:w="696" w:type="dxa"/>
          </w:tcPr>
          <w:p w14:paraId="23029A70" w14:textId="77777777" w:rsidR="00F27D15" w:rsidRPr="0022126D" w:rsidRDefault="00F27D15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5EB89BD" w14:textId="77777777" w:rsidR="00F27D15" w:rsidRPr="0022126D" w:rsidRDefault="00F27D15" w:rsidP="00F27D1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3969" w:type="dxa"/>
          </w:tcPr>
          <w:p w14:paraId="280FE357" w14:textId="77777777" w:rsidR="00F27D15" w:rsidRPr="0022126D" w:rsidRDefault="00F27D15" w:rsidP="00F27D1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491459E" w14:textId="77777777" w:rsidR="00F27D15" w:rsidRPr="0022126D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22126D" w14:paraId="6432D270" w14:textId="77777777" w:rsidTr="003A3C80">
        <w:trPr>
          <w:trHeight w:val="244"/>
          <w:jc w:val="center"/>
        </w:trPr>
        <w:tc>
          <w:tcPr>
            <w:tcW w:w="696" w:type="dxa"/>
          </w:tcPr>
          <w:p w14:paraId="3051BCC7" w14:textId="77777777" w:rsidR="00F27D15" w:rsidRPr="0022126D" w:rsidRDefault="00F27D15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4AC3F775" w14:textId="77777777" w:rsidR="00F27D15" w:rsidRPr="0022126D" w:rsidRDefault="00F27D15" w:rsidP="00F27D1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3969" w:type="dxa"/>
          </w:tcPr>
          <w:p w14:paraId="5AF92330" w14:textId="77777777" w:rsidR="00F27D15" w:rsidRPr="0022126D" w:rsidRDefault="00F27D15" w:rsidP="00F27D1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2C7C08E" w14:textId="77777777" w:rsidR="00F27D15" w:rsidRPr="0022126D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22126D" w14:paraId="53346DA0" w14:textId="77777777" w:rsidTr="003A3C80">
        <w:trPr>
          <w:trHeight w:val="244"/>
          <w:jc w:val="center"/>
        </w:trPr>
        <w:tc>
          <w:tcPr>
            <w:tcW w:w="696" w:type="dxa"/>
          </w:tcPr>
          <w:p w14:paraId="0CBFFE23" w14:textId="77777777" w:rsidR="00F27D15" w:rsidRPr="0022126D" w:rsidRDefault="00F27D15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3C854A53" w14:textId="77777777" w:rsidR="00F27D15" w:rsidRPr="0022126D" w:rsidRDefault="00F27D15" w:rsidP="00F27D1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3969" w:type="dxa"/>
          </w:tcPr>
          <w:p w14:paraId="6081222D" w14:textId="77777777" w:rsidR="00F27D15" w:rsidRPr="0022126D" w:rsidRDefault="00F27D15" w:rsidP="00F27D1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5508F1E3" w14:textId="77777777" w:rsidR="00F27D15" w:rsidRPr="0022126D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4CEE35B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D5E7D0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322A27A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98FFA68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53865FD1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6516AE5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76861F0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63FFD6C" w14:textId="77777777" w:rsidR="003A3C80" w:rsidRPr="0022126D" w:rsidRDefault="009E6975" w:rsidP="00A91CA1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身份證字號</w:t>
            </w:r>
            <w:r w:rsidRPr="0022126D">
              <w:rPr>
                <w:rFonts w:ascii="標楷體" w:eastAsia="標楷體" w:hAnsi="標楷體"/>
                <w:sz w:val="18"/>
                <w:szCs w:val="18"/>
              </w:rPr>
              <w:t xml:space="preserve">                            </w:t>
            </w:r>
          </w:p>
        </w:tc>
        <w:tc>
          <w:tcPr>
            <w:tcW w:w="3969" w:type="dxa"/>
          </w:tcPr>
          <w:p w14:paraId="2FE9E437" w14:textId="77777777" w:rsidR="003A3C80" w:rsidRPr="0022126D" w:rsidRDefault="00A91CA1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b/>
                <w:sz w:val="18"/>
                <w:szCs w:val="18"/>
              </w:rPr>
              <w:t>X(10)</w:t>
            </w:r>
          </w:p>
        </w:tc>
        <w:tc>
          <w:tcPr>
            <w:tcW w:w="2693" w:type="dxa"/>
          </w:tcPr>
          <w:p w14:paraId="3AE4CC80" w14:textId="77777777" w:rsidR="003A3C80" w:rsidRPr="0022126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2126D" w14:paraId="5281A96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260D876" w14:textId="77777777" w:rsidR="003A3C80" w:rsidRPr="0022126D" w:rsidRDefault="009E6975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戶號</w:t>
            </w:r>
          </w:p>
        </w:tc>
        <w:tc>
          <w:tcPr>
            <w:tcW w:w="3969" w:type="dxa"/>
          </w:tcPr>
          <w:p w14:paraId="285CF206" w14:textId="77777777" w:rsidR="003A3C80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9(07)</w:t>
            </w:r>
          </w:p>
        </w:tc>
        <w:tc>
          <w:tcPr>
            <w:tcW w:w="2693" w:type="dxa"/>
          </w:tcPr>
          <w:p w14:paraId="10BD8AC7" w14:textId="77777777" w:rsidR="003A3C80" w:rsidRPr="0022126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2126D" w14:paraId="0BA10BA7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34D3F64" w14:textId="77777777" w:rsidR="003A3C80" w:rsidRPr="0022126D" w:rsidRDefault="009E6975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戶名</w:t>
            </w:r>
          </w:p>
        </w:tc>
        <w:tc>
          <w:tcPr>
            <w:tcW w:w="3969" w:type="dxa"/>
          </w:tcPr>
          <w:p w14:paraId="5585D125" w14:textId="77777777" w:rsidR="003A3C80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X(06)</w:t>
            </w:r>
          </w:p>
        </w:tc>
        <w:tc>
          <w:tcPr>
            <w:tcW w:w="2693" w:type="dxa"/>
          </w:tcPr>
          <w:p w14:paraId="09B54EEA" w14:textId="77777777" w:rsidR="003A3C80" w:rsidRPr="0022126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4956" w:rsidRPr="0022126D" w14:paraId="7D9C3EDE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3C48B253" w14:textId="77777777" w:rsidR="003A4956" w:rsidRPr="0022126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&lt;毀諾&gt;</w:t>
            </w:r>
          </w:p>
        </w:tc>
        <w:tc>
          <w:tcPr>
            <w:tcW w:w="3969" w:type="dxa"/>
          </w:tcPr>
          <w:p w14:paraId="4BEDFDE2" w14:textId="77777777" w:rsidR="003A4956" w:rsidRPr="0022126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2693" w:type="dxa"/>
          </w:tcPr>
          <w:p w14:paraId="043197E1" w14:textId="77777777" w:rsidR="003A4956" w:rsidRPr="0022126D" w:rsidRDefault="0010486F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L5701</w:t>
            </w:r>
          </w:p>
        </w:tc>
      </w:tr>
      <w:tr w:rsidR="003A3C80" w:rsidRPr="0022126D" w14:paraId="0DFA305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E24CA53" w14:textId="77777777" w:rsidR="003A3C80" w:rsidRPr="0022126D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期款金額</w:t>
            </w:r>
          </w:p>
        </w:tc>
        <w:tc>
          <w:tcPr>
            <w:tcW w:w="3969" w:type="dxa"/>
          </w:tcPr>
          <w:p w14:paraId="1472BFC7" w14:textId="77777777" w:rsidR="003A3C80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1133DEE2" w14:textId="77777777" w:rsidR="003A3C80" w:rsidRPr="0022126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2126D" w14:paraId="4F869FB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1C26FB" w14:textId="77777777" w:rsidR="003A3C80" w:rsidRPr="0022126D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繳息迄日</w:t>
            </w:r>
          </w:p>
        </w:tc>
        <w:tc>
          <w:tcPr>
            <w:tcW w:w="3969" w:type="dxa"/>
          </w:tcPr>
          <w:p w14:paraId="1D1054AF" w14:textId="77777777" w:rsidR="003A3C80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999/99/99</w:t>
            </w:r>
          </w:p>
        </w:tc>
        <w:tc>
          <w:tcPr>
            <w:tcW w:w="2693" w:type="dxa"/>
          </w:tcPr>
          <w:p w14:paraId="168D8DD3" w14:textId="77777777" w:rsidR="003A3C80" w:rsidRPr="0022126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2126D" w14:paraId="5A8D861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AAABF18" w14:textId="77777777" w:rsidR="003A3C80" w:rsidRPr="0022126D" w:rsidRDefault="009E6975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應繳日期</w:t>
            </w:r>
          </w:p>
        </w:tc>
        <w:tc>
          <w:tcPr>
            <w:tcW w:w="3969" w:type="dxa"/>
          </w:tcPr>
          <w:p w14:paraId="0371E6B8" w14:textId="77777777" w:rsidR="003A3C80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999/99/99</w:t>
            </w:r>
          </w:p>
        </w:tc>
        <w:tc>
          <w:tcPr>
            <w:tcW w:w="2693" w:type="dxa"/>
          </w:tcPr>
          <w:p w14:paraId="43ACE301" w14:textId="77777777" w:rsidR="003A3C80" w:rsidRPr="0022126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2126D" w14:paraId="00500D9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5EDDD5" w14:textId="77777777" w:rsidR="003A3C80" w:rsidRPr="0022126D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應還期數</w:t>
            </w:r>
          </w:p>
        </w:tc>
        <w:tc>
          <w:tcPr>
            <w:tcW w:w="3969" w:type="dxa"/>
          </w:tcPr>
          <w:p w14:paraId="0C70D8F3" w14:textId="77777777" w:rsidR="003A3C80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9999</w:t>
            </w:r>
          </w:p>
        </w:tc>
        <w:tc>
          <w:tcPr>
            <w:tcW w:w="2693" w:type="dxa"/>
          </w:tcPr>
          <w:p w14:paraId="603F87F8" w14:textId="77777777" w:rsidR="003A3C80" w:rsidRPr="0022126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2126D" w14:paraId="0DD9FA6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A259ED1" w14:textId="77777777" w:rsidR="003A3C80" w:rsidRPr="0022126D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應繳金額</w:t>
            </w:r>
          </w:p>
        </w:tc>
        <w:tc>
          <w:tcPr>
            <w:tcW w:w="3969" w:type="dxa"/>
          </w:tcPr>
          <w:p w14:paraId="304A664F" w14:textId="77777777" w:rsidR="003A3C80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3143B741" w14:textId="77777777" w:rsidR="003A3C80" w:rsidRPr="0022126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2126D" w14:paraId="459BFE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E680753" w14:textId="77777777" w:rsidR="003A3C80" w:rsidRPr="0022126D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lastRenderedPageBreak/>
              <w:t>累溢收</w:t>
            </w:r>
          </w:p>
        </w:tc>
        <w:tc>
          <w:tcPr>
            <w:tcW w:w="3969" w:type="dxa"/>
          </w:tcPr>
          <w:p w14:paraId="77EDE70C" w14:textId="77777777" w:rsidR="003A3C80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7CC5A6C6" w14:textId="77777777" w:rsidR="003A3C80" w:rsidRPr="0022126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2126D" w14:paraId="178741D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6D3560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應催繳金額</w:t>
            </w:r>
          </w:p>
        </w:tc>
        <w:tc>
          <w:tcPr>
            <w:tcW w:w="3969" w:type="dxa"/>
          </w:tcPr>
          <w:p w14:paraId="54A56DC1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697062B2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2126D" w14:paraId="21F01E3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F5ECFC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已繳期金</w:t>
            </w:r>
          </w:p>
        </w:tc>
        <w:tc>
          <w:tcPr>
            <w:tcW w:w="3969" w:type="dxa"/>
          </w:tcPr>
          <w:p w14:paraId="07916082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6F301059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2126D" w14:paraId="02C7819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C415CD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延期年月</w:t>
            </w:r>
          </w:p>
        </w:tc>
        <w:tc>
          <w:tcPr>
            <w:tcW w:w="3969" w:type="dxa"/>
          </w:tcPr>
          <w:p w14:paraId="64850993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99999</w:t>
            </w:r>
          </w:p>
        </w:tc>
        <w:tc>
          <w:tcPr>
            <w:tcW w:w="2693" w:type="dxa"/>
          </w:tcPr>
          <w:p w14:paraId="5ECD3DC4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2126D" w14:paraId="56626D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C33B39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聯絡電話</w:t>
            </w:r>
          </w:p>
        </w:tc>
        <w:tc>
          <w:tcPr>
            <w:tcW w:w="3969" w:type="dxa"/>
          </w:tcPr>
          <w:p w14:paraId="6EC3CA7B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X(10)</w:t>
            </w:r>
          </w:p>
        </w:tc>
        <w:tc>
          <w:tcPr>
            <w:tcW w:w="2693" w:type="dxa"/>
          </w:tcPr>
          <w:p w14:paraId="683BBA2E" w14:textId="77777777" w:rsidR="00A91CA1" w:rsidRPr="0022126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4956" w:rsidRPr="0022126D" w14:paraId="5BD1AA0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908D13C" w14:textId="77777777" w:rsidR="003A4956" w:rsidRPr="0022126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&lt;電話&gt;</w:t>
            </w:r>
          </w:p>
          <w:p w14:paraId="024FBA99" w14:textId="77777777" w:rsidR="003A4956" w:rsidRPr="0022126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&lt;已繳&gt;</w:t>
            </w:r>
          </w:p>
          <w:p w14:paraId="47B64437" w14:textId="77777777" w:rsidR="003A4956" w:rsidRPr="0022126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&lt;電催&gt;</w:t>
            </w:r>
          </w:p>
          <w:p w14:paraId="3663DA82" w14:textId="77777777" w:rsidR="003A4956" w:rsidRPr="0022126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&lt;函催&gt;</w:t>
            </w:r>
          </w:p>
        </w:tc>
        <w:tc>
          <w:tcPr>
            <w:tcW w:w="3969" w:type="dxa"/>
          </w:tcPr>
          <w:p w14:paraId="2FC2869E" w14:textId="77777777" w:rsidR="003A4956" w:rsidRPr="0022126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2693" w:type="dxa"/>
          </w:tcPr>
          <w:p w14:paraId="54B3299F" w14:textId="77777777" w:rsidR="003A4956" w:rsidRPr="0022126D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L1905</w:t>
            </w:r>
          </w:p>
          <w:p w14:paraId="7850AAE0" w14:textId="77777777" w:rsidR="002B18B2" w:rsidRPr="0022126D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L5972</w:t>
            </w:r>
          </w:p>
          <w:p w14:paraId="49B845B7" w14:textId="77777777" w:rsidR="002B18B2" w:rsidRPr="0022126D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L</w:t>
            </w:r>
            <w:r w:rsidR="00DB070E" w:rsidRPr="0022126D">
              <w:rPr>
                <w:rFonts w:ascii="標楷體" w:eastAsia="標楷體" w:hAnsi="標楷體"/>
                <w:sz w:val="18"/>
                <w:szCs w:val="18"/>
              </w:rPr>
              <w:t>560</w:t>
            </w:r>
            <w:r w:rsidR="00B15AF2" w:rsidRPr="0022126D">
              <w:rPr>
                <w:rFonts w:ascii="標楷體" w:eastAsia="標楷體" w:hAnsi="標楷體"/>
                <w:sz w:val="18"/>
                <w:szCs w:val="18"/>
              </w:rPr>
              <w:t>1</w:t>
            </w:r>
          </w:p>
          <w:p w14:paraId="3D575E83" w14:textId="77777777" w:rsidR="00B15AF2" w:rsidRPr="0022126D" w:rsidRDefault="00B15AF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L5603</w:t>
            </w:r>
          </w:p>
        </w:tc>
      </w:tr>
    </w:tbl>
    <w:p w14:paraId="15755BC3" w14:textId="77777777" w:rsidR="003A3C80" w:rsidRPr="0022126D" w:rsidRDefault="003A3C80" w:rsidP="00F50B80">
      <w:pPr>
        <w:tabs>
          <w:tab w:val="left" w:pos="788"/>
        </w:tabs>
        <w:rPr>
          <w:rFonts w:ascii="標楷體" w:eastAsia="標楷體" w:hAnsi="標楷體"/>
        </w:rPr>
      </w:pPr>
    </w:p>
    <w:p w14:paraId="524E13AB" w14:textId="77777777" w:rsidR="00F50B80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8555A12" w14:textId="77777777" w:rsidR="00D379F2" w:rsidRPr="0022126D" w:rsidRDefault="00D379F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</w:rPr>
        <w:t>5701</w:t>
      </w:r>
      <w:r w:rsidR="00DB15DE" w:rsidRPr="0022126D">
        <w:rPr>
          <w:rFonts w:ascii="標楷體" w:hAnsi="標楷體" w:hint="eastAsia"/>
          <w:lang w:eastAsia="zh-TW"/>
        </w:rPr>
        <w:t>債務協商作業</w:t>
      </w:r>
      <w:r w:rsidR="00DB15DE" w:rsidRPr="0022126D">
        <w:rPr>
          <w:rFonts w:ascii="標楷體" w:hAnsi="標楷體" w:hint="eastAsia"/>
        </w:rPr>
        <w:t>－</w:t>
      </w:r>
      <w:r w:rsidRPr="0022126D">
        <w:rPr>
          <w:rFonts w:ascii="標楷體" w:hAnsi="標楷體" w:hint="eastAsia"/>
        </w:rPr>
        <w:t>債權維護</w:t>
      </w:r>
    </w:p>
    <w:p w14:paraId="1D6D1AF0" w14:textId="77777777" w:rsidR="00D379F2" w:rsidRPr="0022126D" w:rsidRDefault="00D379F2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379F2" w:rsidRPr="0022126D" w14:paraId="1FFE0B97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AF3E14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ED7DC0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一般債權回收作業 (4-15-20)</w:t>
            </w:r>
          </w:p>
        </w:tc>
      </w:tr>
      <w:tr w:rsidR="00D379F2" w:rsidRPr="0022126D" w14:paraId="193AE6B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0F555A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4A5210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3B99E560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B2999C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BBAAF1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02F8B55D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01573D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C7DF3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2ECC9A7F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525B59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871F67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32C90F7E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FB913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BFDEB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42BF483E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64168F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C25839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7DD28362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433B94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517A6E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0073400" w14:textId="77777777" w:rsidR="00D379F2" w:rsidRPr="0022126D" w:rsidRDefault="00D379F2" w:rsidP="00D379F2">
      <w:pPr>
        <w:rPr>
          <w:rFonts w:ascii="標楷體" w:eastAsia="標楷體" w:hAnsi="標楷體"/>
        </w:rPr>
      </w:pPr>
    </w:p>
    <w:p w14:paraId="7F629EF7" w14:textId="77777777" w:rsidR="00D379F2" w:rsidRPr="0022126D" w:rsidRDefault="00D379F2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05796810" w14:textId="77777777" w:rsidR="00D379F2" w:rsidRPr="0022126D" w:rsidRDefault="00D379F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1D99EAE2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[L5</w:t>
      </w:r>
      <w:r w:rsidRPr="0022126D">
        <w:rPr>
          <w:rFonts w:ascii="標楷體" w:eastAsia="標楷體" w:hAnsi="標楷體"/>
          <w:sz w:val="20"/>
        </w:rPr>
        <w:t>701</w:t>
      </w:r>
      <w:r w:rsidRPr="0022126D">
        <w:rPr>
          <w:rFonts w:ascii="標楷體" w:eastAsia="標楷體" w:hAnsi="標楷體" w:hint="eastAsia"/>
          <w:sz w:val="20"/>
        </w:rPr>
        <w:t xml:space="preserve">]                    </w:t>
      </w:r>
      <w:r w:rsidRPr="0022126D">
        <w:rPr>
          <w:rFonts w:ascii="標楷體" w:eastAsia="標楷體" w:hAnsi="標楷體" w:hint="eastAsia"/>
        </w:rPr>
        <w:t>債權維護</w:t>
      </w:r>
    </w:p>
    <w:p w14:paraId="34D49500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A6503FB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功能選項 :</w:t>
      </w:r>
      <w:r w:rsidR="00A710D6" w:rsidRPr="0022126D">
        <w:rPr>
          <w:rFonts w:ascii="標楷體" w:eastAsia="標楷體" w:hAnsi="標楷體" w:hint="eastAsia"/>
          <w:sz w:val="20"/>
        </w:rPr>
        <w:t xml:space="preserve">    </w:t>
      </w:r>
      <w:r w:rsidR="00573B1C" w:rsidRPr="0022126D">
        <w:rPr>
          <w:rFonts w:ascii="標楷體" w:eastAsia="標楷體" w:hAnsi="標楷體" w:hint="eastAsia"/>
          <w:sz w:val="20"/>
        </w:rPr>
        <w:t>9</w:t>
      </w:r>
      <w:r w:rsidRPr="0022126D">
        <w:rPr>
          <w:rFonts w:ascii="標楷體" w:eastAsia="標楷體" w:hAnsi="標楷體" w:hint="eastAsia"/>
          <w:sz w:val="20"/>
        </w:rPr>
        <w:t xml:space="preserve"> (1-新增、2</w:t>
      </w:r>
      <w:r w:rsidRPr="0022126D">
        <w:rPr>
          <w:rFonts w:ascii="標楷體" w:eastAsia="標楷體" w:hAnsi="標楷體"/>
          <w:sz w:val="20"/>
        </w:rPr>
        <w:t>-</w:t>
      </w:r>
      <w:r w:rsidRPr="0022126D">
        <w:rPr>
          <w:rFonts w:ascii="標楷體" w:eastAsia="標楷體" w:hAnsi="標楷體" w:hint="eastAsia"/>
          <w:sz w:val="20"/>
        </w:rPr>
        <w:t>修改、4</w:t>
      </w:r>
      <w:r w:rsidRPr="0022126D">
        <w:rPr>
          <w:rFonts w:ascii="標楷體" w:eastAsia="標楷體" w:hAnsi="標楷體"/>
          <w:sz w:val="20"/>
        </w:rPr>
        <w:t>-</w:t>
      </w:r>
      <w:r w:rsidRPr="0022126D">
        <w:rPr>
          <w:rFonts w:ascii="標楷體" w:eastAsia="標楷體" w:hAnsi="標楷體" w:hint="eastAsia"/>
          <w:sz w:val="20"/>
        </w:rPr>
        <w:t>刪除、5-查詢、6-註銷、</w:t>
      </w:r>
      <w:r w:rsidRPr="0022126D">
        <w:rPr>
          <w:rFonts w:ascii="標楷體" w:eastAsia="標楷體" w:hAnsi="標楷體"/>
          <w:sz w:val="20"/>
        </w:rPr>
        <w:t>7</w:t>
      </w:r>
      <w:r w:rsidRPr="0022126D">
        <w:rPr>
          <w:rFonts w:ascii="標楷體" w:eastAsia="標楷體" w:hAnsi="標楷體" w:hint="eastAsia"/>
          <w:sz w:val="20"/>
        </w:rPr>
        <w:t>-</w:t>
      </w:r>
      <w:r w:rsidR="001D2EAD" w:rsidRPr="0022126D">
        <w:rPr>
          <w:rFonts w:ascii="標楷體" w:eastAsia="標楷體" w:hAnsi="標楷體" w:hint="eastAsia"/>
          <w:sz w:val="20"/>
        </w:rPr>
        <w:t>設定</w:t>
      </w:r>
      <w:r w:rsidRPr="0022126D">
        <w:rPr>
          <w:rFonts w:ascii="標楷體" w:eastAsia="標楷體" w:hAnsi="標楷體" w:hint="eastAsia"/>
          <w:sz w:val="20"/>
        </w:rPr>
        <w:t>毀諾</w:t>
      </w:r>
      <w:r w:rsidR="0003106B" w:rsidRPr="0022126D">
        <w:rPr>
          <w:rFonts w:ascii="標楷體" w:eastAsia="標楷體" w:hAnsi="標楷體" w:hint="eastAsia"/>
          <w:sz w:val="20"/>
        </w:rPr>
        <w:t xml:space="preserve"> </w:t>
      </w:r>
      <w:r w:rsidR="003C5A77" w:rsidRPr="0022126D">
        <w:rPr>
          <w:rFonts w:ascii="標楷體" w:eastAsia="標楷體" w:hAnsi="標楷體"/>
          <w:sz w:val="20"/>
        </w:rPr>
        <w:t>8-</w:t>
      </w:r>
      <w:r w:rsidR="003C5A77" w:rsidRPr="0022126D">
        <w:rPr>
          <w:rFonts w:ascii="標楷體" w:eastAsia="標楷體" w:hAnsi="標楷體" w:hint="eastAsia"/>
          <w:sz w:val="20"/>
        </w:rPr>
        <w:t>取消毀諾</w:t>
      </w:r>
      <w:r w:rsidRPr="0022126D">
        <w:rPr>
          <w:rFonts w:ascii="標楷體" w:eastAsia="標楷體" w:hAnsi="標楷體" w:hint="eastAsia"/>
          <w:sz w:val="20"/>
        </w:rPr>
        <w:t>)</w:t>
      </w:r>
    </w:p>
    <w:p w14:paraId="70568BFF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身份證號</w:t>
      </w:r>
      <w:r w:rsidR="00573B1C" w:rsidRPr="0022126D">
        <w:rPr>
          <w:rFonts w:ascii="標楷體" w:eastAsia="標楷體" w:hAnsi="標楷體" w:hint="eastAsia"/>
          <w:sz w:val="20"/>
        </w:rPr>
        <w:t xml:space="preserve"> :</w:t>
      </w:r>
      <w:r w:rsidR="00A710D6" w:rsidRPr="0022126D">
        <w:rPr>
          <w:rFonts w:ascii="標楷體" w:eastAsia="標楷體" w:hAnsi="標楷體" w:hint="eastAsia"/>
          <w:sz w:val="20"/>
        </w:rPr>
        <w:t xml:space="preserve">    </w:t>
      </w:r>
      <w:r w:rsidR="00E106DE" w:rsidRPr="0022126D">
        <w:rPr>
          <w:rFonts w:ascii="標楷體" w:eastAsia="標楷體" w:hAnsi="標楷體" w:hint="eastAsia"/>
          <w:sz w:val="20"/>
        </w:rPr>
        <w:t>X</w:t>
      </w:r>
      <w:r w:rsidR="00E106DE" w:rsidRPr="0022126D">
        <w:rPr>
          <w:rFonts w:ascii="標楷體" w:eastAsia="標楷體" w:hAnsi="標楷體"/>
          <w:sz w:val="20"/>
        </w:rPr>
        <w:t xml:space="preserve">(10) </w:t>
      </w:r>
      <w:r w:rsidR="00E106DE" w:rsidRPr="0022126D">
        <w:rPr>
          <w:rFonts w:ascii="標楷體" w:eastAsia="標楷體" w:hAnsi="標楷體" w:hint="eastAsia"/>
          <w:sz w:val="20"/>
        </w:rPr>
        <w:t>&lt;交易明細&gt;</w:t>
      </w:r>
    </w:p>
    <w:p w14:paraId="4345B158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color w:val="FF0000"/>
          <w:sz w:val="20"/>
        </w:rPr>
      </w:pPr>
      <w:r w:rsidRPr="0022126D">
        <w:rPr>
          <w:rFonts w:ascii="標楷體" w:eastAsia="標楷體" w:hAnsi="標楷體" w:hint="eastAsia"/>
          <w:color w:val="FF0000"/>
          <w:sz w:val="20"/>
        </w:rPr>
        <w:t>案件種類 :</w:t>
      </w:r>
      <w:r w:rsidR="00A710D6" w:rsidRPr="0022126D">
        <w:rPr>
          <w:rFonts w:ascii="標楷體" w:eastAsia="標楷體" w:hAnsi="標楷體" w:hint="eastAsia"/>
          <w:color w:val="FF0000"/>
          <w:sz w:val="20"/>
        </w:rPr>
        <w:t xml:space="preserve">    </w:t>
      </w:r>
      <w:r w:rsidRPr="0022126D">
        <w:rPr>
          <w:rFonts w:ascii="標楷體" w:eastAsia="標楷體" w:hAnsi="標楷體" w:hint="eastAsia"/>
          <w:color w:val="FF0000"/>
          <w:sz w:val="20"/>
        </w:rPr>
        <w:t xml:space="preserve">9-XXXXXX </w:t>
      </w:r>
    </w:p>
    <w:p w14:paraId="63B1529C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color w:val="FF0000"/>
          <w:sz w:val="20"/>
        </w:rPr>
      </w:pPr>
      <w:r w:rsidRPr="0022126D">
        <w:rPr>
          <w:rFonts w:ascii="標楷體" w:eastAsia="標楷體" w:hAnsi="標楷體" w:hint="eastAsia"/>
          <w:color w:val="FF0000"/>
          <w:sz w:val="20"/>
        </w:rPr>
        <w:t xml:space="preserve">債權戶別 </w:t>
      </w:r>
      <w:r w:rsidRPr="0022126D">
        <w:rPr>
          <w:rFonts w:ascii="標楷體" w:eastAsia="標楷體" w:hAnsi="標楷體"/>
          <w:color w:val="FF0000"/>
          <w:sz w:val="20"/>
        </w:rPr>
        <w:t>:</w:t>
      </w:r>
      <w:r w:rsidR="00A710D6" w:rsidRPr="0022126D">
        <w:rPr>
          <w:rFonts w:ascii="標楷體" w:eastAsia="標楷體" w:hAnsi="標楷體" w:hint="eastAsia"/>
          <w:color w:val="FF0000"/>
          <w:sz w:val="20"/>
        </w:rPr>
        <w:t xml:space="preserve">    </w:t>
      </w:r>
      <w:r w:rsidRPr="0022126D">
        <w:rPr>
          <w:rFonts w:ascii="標楷體" w:eastAsia="標楷體" w:hAnsi="標楷體"/>
          <w:color w:val="FF0000"/>
          <w:sz w:val="20"/>
        </w:rPr>
        <w:t>9-XXXXXX</w:t>
      </w:r>
    </w:p>
    <w:p w14:paraId="24BB1C1E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戶號     </w:t>
      </w:r>
      <w:r w:rsidR="00573B1C" w:rsidRPr="0022126D">
        <w:rPr>
          <w:rFonts w:ascii="標楷體" w:eastAsia="標楷體" w:hAnsi="標楷體" w:hint="eastAsia"/>
          <w:sz w:val="20"/>
        </w:rPr>
        <w:t>:</w:t>
      </w:r>
      <w:r w:rsidR="00A710D6" w:rsidRPr="0022126D">
        <w:rPr>
          <w:rFonts w:ascii="標楷體" w:eastAsia="標楷體" w:hAnsi="標楷體" w:hint="eastAsia"/>
          <w:sz w:val="20"/>
        </w:rPr>
        <w:t xml:space="preserve">    </w:t>
      </w:r>
      <w:r w:rsidR="00573B1C" w:rsidRPr="0022126D">
        <w:rPr>
          <w:rFonts w:ascii="標楷體" w:eastAsia="標楷體" w:hAnsi="標楷體" w:hint="eastAsia"/>
          <w:sz w:val="20"/>
        </w:rPr>
        <w:t>9999999</w:t>
      </w: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                                      </w:t>
      </w:r>
    </w:p>
    <w:p w14:paraId="39325E86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協商申請日</w:t>
      </w:r>
      <w:r w:rsidR="00573B1C" w:rsidRPr="0022126D">
        <w:rPr>
          <w:rFonts w:ascii="標楷體" w:eastAsia="標楷體" w:hAnsi="標楷體" w:hint="eastAsia"/>
          <w:sz w:val="20"/>
        </w:rPr>
        <w:t>:</w:t>
      </w:r>
      <w:r w:rsidR="00A710D6" w:rsidRPr="0022126D">
        <w:rPr>
          <w:rFonts w:ascii="標楷體" w:eastAsia="標楷體" w:hAnsi="標楷體" w:hint="eastAsia"/>
          <w:sz w:val="20"/>
        </w:rPr>
        <w:t xml:space="preserve">  </w:t>
      </w:r>
      <w:r w:rsidRPr="0022126D">
        <w:rPr>
          <w:rFonts w:ascii="標楷體" w:eastAsia="標楷體" w:hAnsi="標楷體" w:hint="eastAsia"/>
          <w:sz w:val="20"/>
        </w:rPr>
        <w:t xml:space="preserve"> </w:t>
      </w:r>
      <w:r w:rsidR="00A710D6" w:rsidRPr="0022126D">
        <w:rPr>
          <w:rFonts w:ascii="標楷體" w:eastAsia="標楷體" w:hAnsi="標楷體" w:hint="eastAsia"/>
          <w:sz w:val="20"/>
        </w:rPr>
        <w:t xml:space="preserve">97/04/12                       </w:t>
      </w:r>
      <w:r w:rsidRPr="0022126D">
        <w:rPr>
          <w:rFonts w:ascii="標楷體" w:eastAsia="標楷體" w:hAnsi="標楷體" w:hint="eastAsia"/>
          <w:sz w:val="20"/>
        </w:rPr>
        <w:t>月付金</w:t>
      </w:r>
      <w:r w:rsidR="00573B1C" w:rsidRPr="0022126D">
        <w:rPr>
          <w:rFonts w:ascii="標楷體" w:eastAsia="標楷體" w:hAnsi="標楷體" w:hint="eastAsia"/>
          <w:sz w:val="20"/>
        </w:rPr>
        <w:t xml:space="preserve">    </w:t>
      </w:r>
      <w:r w:rsidR="00A710D6" w:rsidRPr="0022126D">
        <w:rPr>
          <w:rFonts w:ascii="標楷體" w:eastAsia="標楷體" w:hAnsi="標楷體" w:hint="eastAsia"/>
          <w:sz w:val="20"/>
        </w:rPr>
        <w:t xml:space="preserve"> </w:t>
      </w:r>
      <w:r w:rsidR="00573B1C" w:rsidRPr="0022126D">
        <w:rPr>
          <w:rFonts w:ascii="標楷體" w:eastAsia="標楷體" w:hAnsi="標楷體" w:hint="eastAsia"/>
          <w:sz w:val="20"/>
        </w:rPr>
        <w:t>:</w:t>
      </w:r>
      <w:r w:rsidRPr="0022126D">
        <w:rPr>
          <w:rFonts w:ascii="標楷體" w:eastAsia="標楷體" w:hAnsi="標楷體" w:hint="eastAsia"/>
          <w:sz w:val="20"/>
        </w:rPr>
        <w:t xml:space="preserve"> </w:t>
      </w:r>
      <w:r w:rsidR="00A710D6" w:rsidRPr="0022126D">
        <w:rPr>
          <w:rFonts w:ascii="標楷體" w:eastAsia="標楷體" w:hAnsi="標楷體" w:hint="eastAsia"/>
          <w:sz w:val="20"/>
        </w:rPr>
        <w:t xml:space="preserve">      </w:t>
      </w:r>
      <w:r w:rsidR="00573B1C" w:rsidRPr="0022126D">
        <w:rPr>
          <w:rFonts w:ascii="標楷體" w:eastAsia="標楷體" w:hAnsi="標楷體" w:hint="eastAsia"/>
          <w:sz w:val="20"/>
        </w:rPr>
        <w:t>9(14)</w:t>
      </w:r>
    </w:p>
    <w:p w14:paraId="5C611A49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期數</w:t>
      </w:r>
      <w:r w:rsidR="00573B1C" w:rsidRPr="0022126D">
        <w:rPr>
          <w:rFonts w:ascii="標楷體" w:eastAsia="標楷體" w:hAnsi="標楷體" w:hint="eastAsia"/>
          <w:sz w:val="20"/>
        </w:rPr>
        <w:t xml:space="preserve">     :</w:t>
      </w:r>
      <w:r w:rsidR="00A710D6" w:rsidRPr="0022126D">
        <w:rPr>
          <w:rFonts w:ascii="標楷體" w:eastAsia="標楷體" w:hAnsi="標楷體" w:hint="eastAsia"/>
          <w:sz w:val="20"/>
        </w:rPr>
        <w:t xml:space="preserve">    </w:t>
      </w:r>
      <w:r w:rsidR="00573B1C" w:rsidRPr="0022126D">
        <w:rPr>
          <w:rFonts w:ascii="標楷體" w:eastAsia="標楷體" w:hAnsi="標楷體" w:hint="eastAsia"/>
          <w:sz w:val="20"/>
        </w:rPr>
        <w:t>999</w:t>
      </w:r>
      <w:r w:rsidRPr="0022126D">
        <w:rPr>
          <w:rFonts w:ascii="標楷體" w:eastAsia="標楷體" w:hAnsi="標楷體" w:hint="eastAsia"/>
          <w:sz w:val="20"/>
        </w:rPr>
        <w:t xml:space="preserve">                         </w:t>
      </w:r>
      <w:r w:rsidR="00573B1C" w:rsidRPr="0022126D">
        <w:rPr>
          <w:rFonts w:ascii="標楷體" w:eastAsia="標楷體" w:hAnsi="標楷體" w:hint="eastAsia"/>
          <w:sz w:val="20"/>
        </w:rPr>
        <w:t xml:space="preserve"> </w:t>
      </w:r>
      <w:r w:rsidR="00A710D6" w:rsidRPr="0022126D">
        <w:rPr>
          <w:rFonts w:ascii="標楷體" w:eastAsia="標楷體" w:hAnsi="標楷體" w:hint="eastAsia"/>
          <w:sz w:val="20"/>
        </w:rPr>
        <w:t xml:space="preserve">  </w:t>
      </w:r>
      <w:r w:rsidRPr="0022126D">
        <w:rPr>
          <w:rFonts w:ascii="標楷體" w:eastAsia="標楷體" w:hAnsi="標楷體" w:hint="eastAsia"/>
          <w:sz w:val="20"/>
        </w:rPr>
        <w:t>計息條件</w:t>
      </w:r>
      <w:r w:rsidR="00573B1C" w:rsidRPr="0022126D">
        <w:rPr>
          <w:rFonts w:ascii="標楷體" w:eastAsia="標楷體" w:hAnsi="標楷體" w:hint="eastAsia"/>
          <w:sz w:val="20"/>
        </w:rPr>
        <w:t xml:space="preserve">  </w:t>
      </w:r>
      <w:r w:rsidR="00A710D6" w:rsidRPr="0022126D">
        <w:rPr>
          <w:rFonts w:ascii="標楷體" w:eastAsia="標楷體" w:hAnsi="標楷體" w:hint="eastAsia"/>
          <w:sz w:val="20"/>
        </w:rPr>
        <w:t xml:space="preserve"> </w:t>
      </w:r>
      <w:r w:rsidR="00573B1C" w:rsidRPr="0022126D">
        <w:rPr>
          <w:rFonts w:ascii="標楷體" w:eastAsia="標楷體" w:hAnsi="標楷體" w:hint="eastAsia"/>
          <w:sz w:val="20"/>
        </w:rPr>
        <w:t>:</w:t>
      </w:r>
      <w:r w:rsidRPr="0022126D">
        <w:rPr>
          <w:rFonts w:ascii="標楷體" w:eastAsia="標楷體" w:hAnsi="標楷體" w:hint="eastAsia"/>
          <w:sz w:val="20"/>
        </w:rPr>
        <w:t xml:space="preserve"> </w:t>
      </w:r>
      <w:r w:rsidR="00A710D6" w:rsidRPr="0022126D">
        <w:rPr>
          <w:rFonts w:ascii="標楷體" w:eastAsia="標楷體" w:hAnsi="標楷體" w:hint="eastAsia"/>
          <w:sz w:val="20"/>
        </w:rPr>
        <w:t xml:space="preserve">      </w:t>
      </w:r>
      <w:r w:rsidR="00573B1C" w:rsidRPr="0022126D">
        <w:rPr>
          <w:rFonts w:ascii="標楷體" w:eastAsia="標楷體" w:hAnsi="標楷體" w:hint="eastAsia"/>
          <w:sz w:val="20"/>
        </w:rPr>
        <w:t>99.9999</w:t>
      </w:r>
      <w:r w:rsidRPr="0022126D">
        <w:rPr>
          <w:rFonts w:ascii="標楷體" w:eastAsia="標楷體" w:hAnsi="標楷體" w:hint="eastAsia"/>
          <w:sz w:val="20"/>
        </w:rPr>
        <w:t xml:space="preserve"> %</w:t>
      </w:r>
    </w:p>
    <w:p w14:paraId="143A5A08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首次應繳日</w:t>
      </w:r>
      <w:r w:rsidR="00573B1C" w:rsidRPr="0022126D">
        <w:rPr>
          <w:rFonts w:ascii="標楷體" w:eastAsia="標楷體" w:hAnsi="標楷體" w:hint="eastAsia"/>
          <w:sz w:val="20"/>
        </w:rPr>
        <w:t>:</w:t>
      </w:r>
      <w:r w:rsidR="00A710D6" w:rsidRPr="0022126D">
        <w:rPr>
          <w:rFonts w:ascii="標楷體" w:eastAsia="標楷體" w:hAnsi="標楷體" w:hint="eastAsia"/>
          <w:sz w:val="20"/>
        </w:rPr>
        <w:t xml:space="preserve">   </w:t>
      </w:r>
      <w:r w:rsidR="00573B1C" w:rsidRPr="0022126D">
        <w:rPr>
          <w:rFonts w:ascii="標楷體" w:eastAsia="標楷體" w:hAnsi="標楷體" w:hint="eastAsia"/>
          <w:sz w:val="20"/>
        </w:rPr>
        <w:t>999/99/99</w:t>
      </w:r>
      <w:r w:rsidRPr="0022126D">
        <w:rPr>
          <w:rFonts w:ascii="標楷體" w:eastAsia="標楷體" w:hAnsi="標楷體" w:hint="eastAsia"/>
          <w:sz w:val="20"/>
        </w:rPr>
        <w:t xml:space="preserve">                     </w:t>
      </w:r>
      <w:r w:rsidR="00A710D6" w:rsidRPr="0022126D">
        <w:rPr>
          <w:rFonts w:ascii="標楷體" w:eastAsia="標楷體" w:hAnsi="標楷體" w:hint="eastAsia"/>
          <w:sz w:val="20"/>
        </w:rPr>
        <w:t xml:space="preserve"> </w:t>
      </w:r>
      <w:r w:rsidRPr="0022126D">
        <w:rPr>
          <w:rFonts w:ascii="標楷體" w:eastAsia="標楷體" w:hAnsi="標楷體" w:hint="eastAsia"/>
          <w:sz w:val="20"/>
        </w:rPr>
        <w:t>還款結束日</w:t>
      </w:r>
      <w:r w:rsidR="00A710D6" w:rsidRPr="0022126D">
        <w:rPr>
          <w:rFonts w:ascii="標楷體" w:eastAsia="標楷體" w:hAnsi="標楷體" w:hint="eastAsia"/>
          <w:sz w:val="20"/>
        </w:rPr>
        <w:t xml:space="preserve"> </w:t>
      </w:r>
      <w:r w:rsidR="00573B1C" w:rsidRPr="0022126D">
        <w:rPr>
          <w:rFonts w:ascii="標楷體" w:eastAsia="標楷體" w:hAnsi="標楷體" w:hint="eastAsia"/>
          <w:sz w:val="20"/>
        </w:rPr>
        <w:t>:</w:t>
      </w:r>
      <w:r w:rsidRPr="0022126D">
        <w:rPr>
          <w:rFonts w:ascii="標楷體" w:eastAsia="標楷體" w:hAnsi="標楷體" w:hint="eastAsia"/>
          <w:sz w:val="20"/>
        </w:rPr>
        <w:t xml:space="preserve"> </w:t>
      </w:r>
      <w:r w:rsidR="00A710D6" w:rsidRPr="0022126D">
        <w:rPr>
          <w:rFonts w:ascii="標楷體" w:eastAsia="標楷體" w:hAnsi="標楷體" w:hint="eastAsia"/>
          <w:sz w:val="20"/>
        </w:rPr>
        <w:t xml:space="preserve">      </w:t>
      </w:r>
      <w:r w:rsidR="00573B1C" w:rsidRPr="0022126D">
        <w:rPr>
          <w:rFonts w:ascii="標楷體" w:eastAsia="標楷體" w:hAnsi="標楷體" w:hint="eastAsia"/>
          <w:sz w:val="20"/>
        </w:rPr>
        <w:t>999/99/99</w:t>
      </w:r>
    </w:p>
    <w:p w14:paraId="1D9CB3E2" w14:textId="77777777" w:rsidR="00D379F2" w:rsidRPr="0022126D" w:rsidRDefault="008C48BA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最大債權</w:t>
      </w:r>
      <w:r w:rsidR="00573B1C" w:rsidRPr="0022126D">
        <w:rPr>
          <w:rFonts w:ascii="標楷體" w:eastAsia="標楷體" w:hAnsi="標楷體" w:hint="eastAsia"/>
          <w:sz w:val="20"/>
        </w:rPr>
        <w:t xml:space="preserve"> :</w:t>
      </w:r>
      <w:r w:rsidR="00A710D6" w:rsidRPr="0022126D">
        <w:rPr>
          <w:rFonts w:ascii="標楷體" w:eastAsia="標楷體" w:hAnsi="標楷體" w:hint="eastAsia"/>
          <w:sz w:val="20"/>
        </w:rPr>
        <w:t xml:space="preserve">    </w:t>
      </w:r>
      <w:r w:rsidR="00573B1C" w:rsidRPr="0022126D">
        <w:rPr>
          <w:rFonts w:ascii="標楷體" w:eastAsia="標楷體" w:hAnsi="標楷體" w:hint="eastAsia"/>
          <w:sz w:val="20"/>
        </w:rPr>
        <w:t>X</w:t>
      </w:r>
      <w:r w:rsidRPr="0022126D">
        <w:rPr>
          <w:rFonts w:ascii="標楷體" w:eastAsia="標楷體" w:hAnsi="標楷體" w:hint="eastAsia"/>
          <w:sz w:val="20"/>
        </w:rPr>
        <w:t xml:space="preserve">  (Y/N)</w:t>
      </w:r>
      <w:r w:rsidR="00A710D6" w:rsidRPr="0022126D">
        <w:rPr>
          <w:rFonts w:ascii="標楷體" w:eastAsia="標楷體" w:hAnsi="標楷體" w:hint="eastAsia"/>
          <w:sz w:val="20"/>
        </w:rPr>
        <w:t xml:space="preserve">                       </w:t>
      </w:r>
      <w:r w:rsidRPr="0022126D">
        <w:rPr>
          <w:rFonts w:ascii="標楷體" w:eastAsia="標楷體" w:hAnsi="標楷體" w:hint="eastAsia"/>
          <w:sz w:val="20"/>
        </w:rPr>
        <w:t>(新壽)</w:t>
      </w:r>
      <w:r w:rsidR="00D379F2" w:rsidRPr="0022126D">
        <w:rPr>
          <w:rFonts w:ascii="標楷體" w:eastAsia="標楷體" w:hAnsi="標楷體" w:hint="eastAsia"/>
          <w:sz w:val="20"/>
        </w:rPr>
        <w:t xml:space="preserve">簽約總金額 </w:t>
      </w:r>
      <w:r w:rsidR="00573B1C" w:rsidRPr="0022126D">
        <w:rPr>
          <w:rFonts w:ascii="標楷體" w:eastAsia="標楷體" w:hAnsi="標楷體" w:hint="eastAsia"/>
          <w:sz w:val="20"/>
        </w:rPr>
        <w:t>:</w:t>
      </w:r>
      <w:r w:rsidR="00D379F2" w:rsidRPr="0022126D">
        <w:rPr>
          <w:rFonts w:ascii="標楷體" w:eastAsia="標楷體" w:hAnsi="標楷體" w:hint="eastAsia"/>
          <w:sz w:val="20"/>
        </w:rPr>
        <w:t xml:space="preserve"> 19,534,786                </w:t>
      </w:r>
    </w:p>
    <w:p w14:paraId="1FADA9D0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最大債權機構</w:t>
      </w:r>
      <w:r w:rsidR="00A710D6" w:rsidRPr="0022126D">
        <w:rPr>
          <w:rFonts w:ascii="標楷體" w:eastAsia="標楷體" w:hAnsi="標楷體" w:hint="eastAsia"/>
          <w:sz w:val="20"/>
        </w:rPr>
        <w:t xml:space="preserve"> </w:t>
      </w:r>
      <w:r w:rsidR="00573B1C" w:rsidRPr="0022126D">
        <w:rPr>
          <w:rFonts w:ascii="標楷體" w:eastAsia="標楷體" w:hAnsi="標楷體" w:hint="eastAsia"/>
          <w:sz w:val="20"/>
        </w:rPr>
        <w:t>:999</w:t>
      </w:r>
      <w:r w:rsidRPr="0022126D">
        <w:rPr>
          <w:rFonts w:ascii="標楷體" w:eastAsia="標楷體" w:hAnsi="標楷體" w:hint="eastAsia"/>
          <w:sz w:val="20"/>
        </w:rPr>
        <w:t xml:space="preserve">                           </w:t>
      </w:r>
      <w:r w:rsidR="00573B1C" w:rsidRPr="0022126D">
        <w:rPr>
          <w:rFonts w:ascii="標楷體" w:eastAsia="標楷體" w:hAnsi="標楷體" w:hint="eastAsia"/>
          <w:sz w:val="20"/>
        </w:rPr>
        <w:t xml:space="preserve"> </w:t>
      </w:r>
      <w:r w:rsidRPr="0022126D">
        <w:rPr>
          <w:rFonts w:ascii="標楷體" w:eastAsia="標楷體" w:hAnsi="標楷體" w:hint="eastAsia"/>
          <w:sz w:val="20"/>
        </w:rPr>
        <w:t>最大債權機構名稱</w:t>
      </w:r>
      <w:r w:rsidR="00573B1C" w:rsidRPr="0022126D">
        <w:rPr>
          <w:rFonts w:ascii="標楷體" w:eastAsia="標楷體" w:hAnsi="標楷體" w:hint="eastAsia"/>
          <w:sz w:val="20"/>
        </w:rPr>
        <w:t xml:space="preserve"> </w:t>
      </w:r>
      <w:r w:rsidR="00A710D6" w:rsidRPr="0022126D">
        <w:rPr>
          <w:rFonts w:ascii="標楷體" w:eastAsia="標楷體" w:hAnsi="標楷體" w:hint="eastAsia"/>
          <w:sz w:val="20"/>
        </w:rPr>
        <w:t>:</w:t>
      </w:r>
      <w:r w:rsidR="00573B1C" w:rsidRPr="0022126D">
        <w:rPr>
          <w:rFonts w:ascii="標楷體" w:eastAsia="標楷體" w:hAnsi="標楷體" w:hint="eastAsia"/>
          <w:sz w:val="20"/>
        </w:rPr>
        <w:t xml:space="preserve"> X(16)</w:t>
      </w:r>
    </w:p>
    <w:p w14:paraId="645859B1" w14:textId="77777777" w:rsidR="00D379F2" w:rsidRPr="0022126D" w:rsidRDefault="004B5A68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&lt;聯絡電話&gt;</w:t>
      </w:r>
      <w:r w:rsidR="00D379F2" w:rsidRPr="0022126D">
        <w:rPr>
          <w:rFonts w:ascii="標楷體" w:eastAsia="標楷體" w:hAnsi="標楷體" w:hint="eastAsia"/>
          <w:sz w:val="20"/>
        </w:rPr>
        <w:t>.</w:t>
      </w:r>
    </w:p>
    <w:p w14:paraId="2C75BFEE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/>
          <w:sz w:val="20"/>
        </w:rPr>
        <w:t>-----------------------------------------------------------------------------------------------------</w:t>
      </w:r>
      <w:r w:rsidRPr="0022126D">
        <w:rPr>
          <w:rFonts w:ascii="標楷體" w:eastAsia="標楷體" w:hAnsi="標楷體" w:hint="eastAsia"/>
          <w:sz w:val="20"/>
        </w:rPr>
        <w:t xml:space="preserve">            </w:t>
      </w:r>
    </w:p>
    <w:p w14:paraId="3C50E521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債權機構     機構名稱     簽約金額      債權比例%   期款     註銷日期  註銷本金</w:t>
      </w:r>
    </w:p>
    <w:p w14:paraId="0672EA66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1970281" w14:textId="77777777" w:rsidR="00D379F2" w:rsidRPr="0022126D" w:rsidRDefault="00D379F2" w:rsidP="00D379F2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</w:p>
    <w:p w14:paraId="1947D23A" w14:textId="77777777" w:rsidR="00D379F2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1816"/>
        <w:gridCol w:w="1296"/>
        <w:gridCol w:w="891"/>
        <w:gridCol w:w="1121"/>
        <w:gridCol w:w="661"/>
        <w:gridCol w:w="693"/>
        <w:gridCol w:w="3291"/>
      </w:tblGrid>
      <w:tr w:rsidR="00573B1C" w:rsidRPr="0022126D" w14:paraId="79FFE1AC" w14:textId="77777777" w:rsidTr="00573B1C">
        <w:trPr>
          <w:trHeight w:val="388"/>
          <w:jc w:val="center"/>
        </w:trPr>
        <w:tc>
          <w:tcPr>
            <w:tcW w:w="670" w:type="dxa"/>
            <w:vMerge w:val="restart"/>
          </w:tcPr>
          <w:p w14:paraId="7358B9DC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7" w:type="dxa"/>
            <w:vMerge w:val="restart"/>
          </w:tcPr>
          <w:p w14:paraId="2DDF1A82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2" w:type="dxa"/>
            <w:gridSpan w:val="5"/>
          </w:tcPr>
          <w:p w14:paraId="6308A68B" w14:textId="77777777" w:rsidR="00573B1C" w:rsidRPr="0022126D" w:rsidRDefault="00573B1C" w:rsidP="00573B1C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44" w:type="dxa"/>
            <w:vMerge w:val="restart"/>
          </w:tcPr>
          <w:p w14:paraId="5DEA20F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73B1C" w:rsidRPr="0022126D" w14:paraId="4065C9F6" w14:textId="77777777" w:rsidTr="00573B1C">
        <w:trPr>
          <w:trHeight w:val="244"/>
          <w:jc w:val="center"/>
        </w:trPr>
        <w:tc>
          <w:tcPr>
            <w:tcW w:w="670" w:type="dxa"/>
            <w:vMerge/>
          </w:tcPr>
          <w:p w14:paraId="68816EE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Merge/>
          </w:tcPr>
          <w:p w14:paraId="48898C9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5FE30E1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3" w:type="dxa"/>
          </w:tcPr>
          <w:p w14:paraId="24A059A8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369C389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2233689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29407F77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44" w:type="dxa"/>
            <w:vMerge/>
          </w:tcPr>
          <w:p w14:paraId="2A66AF7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69B7A024" w14:textId="77777777" w:rsidTr="00573B1C">
        <w:trPr>
          <w:trHeight w:val="291"/>
          <w:jc w:val="center"/>
        </w:trPr>
        <w:tc>
          <w:tcPr>
            <w:tcW w:w="670" w:type="dxa"/>
          </w:tcPr>
          <w:p w14:paraId="1C01AD8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937" w:type="dxa"/>
          </w:tcPr>
          <w:p w14:paraId="076AA847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08" w:type="dxa"/>
          </w:tcPr>
          <w:p w14:paraId="21C660E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280E8E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67364A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3E8E46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88F5B27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4EA893D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新增</w:t>
            </w:r>
          </w:p>
          <w:p w14:paraId="343BE962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-修改</w:t>
            </w:r>
          </w:p>
          <w:p w14:paraId="7975255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-刪除</w:t>
            </w:r>
          </w:p>
          <w:p w14:paraId="1E27A660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-查詢</w:t>
            </w:r>
          </w:p>
          <w:p w14:paraId="722663E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-註銷</w:t>
            </w:r>
          </w:p>
          <w:p w14:paraId="45D3632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7-設定毀諾</w:t>
            </w:r>
          </w:p>
          <w:p w14:paraId="598F4E31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8-取消毀諾</w:t>
            </w:r>
          </w:p>
        </w:tc>
      </w:tr>
      <w:tr w:rsidR="00573B1C" w:rsidRPr="0022126D" w14:paraId="3357ADE6" w14:textId="77777777" w:rsidTr="00573B1C">
        <w:trPr>
          <w:trHeight w:val="291"/>
          <w:jc w:val="center"/>
        </w:trPr>
        <w:tc>
          <w:tcPr>
            <w:tcW w:w="670" w:type="dxa"/>
          </w:tcPr>
          <w:p w14:paraId="448765F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7" w:type="dxa"/>
          </w:tcPr>
          <w:p w14:paraId="195F62E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908" w:type="dxa"/>
          </w:tcPr>
          <w:p w14:paraId="7B61741B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3" w:type="dxa"/>
          </w:tcPr>
          <w:p w14:paraId="64B02140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3F86E6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CAFB982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C6C9F7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E2F9AE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68891E96" w14:textId="77777777" w:rsidTr="00573B1C">
        <w:trPr>
          <w:trHeight w:val="291"/>
          <w:jc w:val="center"/>
        </w:trPr>
        <w:tc>
          <w:tcPr>
            <w:tcW w:w="670" w:type="dxa"/>
          </w:tcPr>
          <w:p w14:paraId="45B719C2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37" w:type="dxa"/>
          </w:tcPr>
          <w:p w14:paraId="1C64131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8" w:type="dxa"/>
          </w:tcPr>
          <w:p w14:paraId="463C9373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1CF16A90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491CA3C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8085B48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3A299D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FF3DDC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債協</w:t>
            </w:r>
          </w:p>
          <w:p w14:paraId="298F5ED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調解</w:t>
            </w:r>
          </w:p>
          <w:p w14:paraId="7C35AE7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更生</w:t>
            </w:r>
          </w:p>
          <w:p w14:paraId="32725DE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.清算</w:t>
            </w:r>
          </w:p>
        </w:tc>
      </w:tr>
      <w:tr w:rsidR="00573B1C" w:rsidRPr="0022126D" w14:paraId="1944E2B0" w14:textId="77777777" w:rsidTr="00573B1C">
        <w:trPr>
          <w:trHeight w:val="291"/>
          <w:jc w:val="center"/>
        </w:trPr>
        <w:tc>
          <w:tcPr>
            <w:tcW w:w="670" w:type="dxa"/>
          </w:tcPr>
          <w:p w14:paraId="6F675F1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37" w:type="dxa"/>
          </w:tcPr>
          <w:p w14:paraId="6BB9010D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908" w:type="dxa"/>
          </w:tcPr>
          <w:p w14:paraId="336A3301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0C337AC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DF97D08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73E6ED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12F7DF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5FFF4E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1.放款戶 </w:t>
            </w:r>
          </w:p>
          <w:p w14:paraId="2762EDA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保貸戶</w:t>
            </w:r>
          </w:p>
        </w:tc>
      </w:tr>
      <w:tr w:rsidR="00573B1C" w:rsidRPr="0022126D" w14:paraId="671A3CE8" w14:textId="77777777" w:rsidTr="00573B1C">
        <w:trPr>
          <w:trHeight w:val="291"/>
          <w:jc w:val="center"/>
        </w:trPr>
        <w:tc>
          <w:tcPr>
            <w:tcW w:w="670" w:type="dxa"/>
          </w:tcPr>
          <w:p w14:paraId="02B92F71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37" w:type="dxa"/>
          </w:tcPr>
          <w:p w14:paraId="155DA9B1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4543A227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4EB07B2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371377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6AE30C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4950A0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44AE204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055BF388" w14:textId="77777777" w:rsidTr="00573B1C">
        <w:trPr>
          <w:trHeight w:val="291"/>
          <w:jc w:val="center"/>
        </w:trPr>
        <w:tc>
          <w:tcPr>
            <w:tcW w:w="670" w:type="dxa"/>
          </w:tcPr>
          <w:p w14:paraId="749F71A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23D94BE0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908" w:type="dxa"/>
          </w:tcPr>
          <w:p w14:paraId="6240893E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60DE0A8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147CD2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A96AD7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1893C3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08D8EF2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68AF834D" w14:textId="77777777" w:rsidTr="00573B1C">
        <w:trPr>
          <w:trHeight w:val="291"/>
          <w:jc w:val="center"/>
        </w:trPr>
        <w:tc>
          <w:tcPr>
            <w:tcW w:w="670" w:type="dxa"/>
          </w:tcPr>
          <w:p w14:paraId="339A5C2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3CDCE52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月付金</w:t>
            </w:r>
          </w:p>
        </w:tc>
        <w:tc>
          <w:tcPr>
            <w:tcW w:w="908" w:type="dxa"/>
          </w:tcPr>
          <w:p w14:paraId="4970FDF0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ECAAFC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0C5A1F0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8E21C5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6669F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4FBBDDD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3838DBD4" w14:textId="77777777" w:rsidTr="00573B1C">
        <w:trPr>
          <w:trHeight w:val="291"/>
          <w:jc w:val="center"/>
        </w:trPr>
        <w:tc>
          <w:tcPr>
            <w:tcW w:w="670" w:type="dxa"/>
          </w:tcPr>
          <w:p w14:paraId="304D0DC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7160E8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908" w:type="dxa"/>
          </w:tcPr>
          <w:p w14:paraId="4437B086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277BE4F7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70B9ADD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34106E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B26DA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824D62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1F29E1AD" w14:textId="77777777" w:rsidTr="00573B1C">
        <w:trPr>
          <w:trHeight w:val="291"/>
          <w:jc w:val="center"/>
        </w:trPr>
        <w:tc>
          <w:tcPr>
            <w:tcW w:w="670" w:type="dxa"/>
          </w:tcPr>
          <w:p w14:paraId="78563472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E26F0D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908" w:type="dxa"/>
          </w:tcPr>
          <w:p w14:paraId="56F2A35A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3" w:type="dxa"/>
          </w:tcPr>
          <w:p w14:paraId="35718A77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D9B7B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E6ADCEC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4AA2EF7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FD87C6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4D0D7EA2" w14:textId="77777777" w:rsidTr="00573B1C">
        <w:trPr>
          <w:trHeight w:val="291"/>
          <w:jc w:val="center"/>
        </w:trPr>
        <w:tc>
          <w:tcPr>
            <w:tcW w:w="670" w:type="dxa"/>
          </w:tcPr>
          <w:p w14:paraId="24C3644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6EB5EC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908" w:type="dxa"/>
          </w:tcPr>
          <w:p w14:paraId="3EA091E0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109093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2B3E18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DF70E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BFC041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E36F2CC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03B158FB" w14:textId="77777777" w:rsidTr="00573B1C">
        <w:trPr>
          <w:trHeight w:val="291"/>
          <w:jc w:val="center"/>
        </w:trPr>
        <w:tc>
          <w:tcPr>
            <w:tcW w:w="670" w:type="dxa"/>
          </w:tcPr>
          <w:p w14:paraId="19BFF6E1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46ECA0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908" w:type="dxa"/>
          </w:tcPr>
          <w:p w14:paraId="5949B33A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7B6DB0ED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A2973C7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34B608C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DC3D118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3C3977A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12C47060" w14:textId="77777777" w:rsidTr="00573B1C">
        <w:trPr>
          <w:trHeight w:val="291"/>
          <w:jc w:val="center"/>
        </w:trPr>
        <w:tc>
          <w:tcPr>
            <w:tcW w:w="670" w:type="dxa"/>
          </w:tcPr>
          <w:p w14:paraId="45AF57F2" w14:textId="77777777" w:rsidR="00573B1C" w:rsidRPr="0022126D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2CDB2AE" w14:textId="77777777" w:rsidR="00573B1C" w:rsidRPr="0022126D" w:rsidRDefault="00573B1C" w:rsidP="005B4D8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908" w:type="dxa"/>
          </w:tcPr>
          <w:p w14:paraId="584CC042" w14:textId="77777777" w:rsidR="00573B1C" w:rsidRPr="0022126D" w:rsidRDefault="00EC34F9" w:rsidP="005B4D8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33" w:type="dxa"/>
          </w:tcPr>
          <w:p w14:paraId="13789858" w14:textId="77777777" w:rsidR="00573B1C" w:rsidRPr="0022126D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4791ED2" w14:textId="77777777" w:rsidR="00573B1C" w:rsidRPr="0022126D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5A01045" w14:textId="77777777" w:rsidR="00573B1C" w:rsidRPr="0022126D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89CE076" w14:textId="77777777" w:rsidR="00573B1C" w:rsidRPr="0022126D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55BEDF3" w14:textId="77777777" w:rsidR="00573B1C" w:rsidRPr="0022126D" w:rsidRDefault="00573B1C" w:rsidP="005B4D8C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73BBE280" w14:textId="77777777" w:rsidTr="00573B1C">
        <w:trPr>
          <w:trHeight w:val="291"/>
          <w:jc w:val="center"/>
        </w:trPr>
        <w:tc>
          <w:tcPr>
            <w:tcW w:w="670" w:type="dxa"/>
          </w:tcPr>
          <w:p w14:paraId="1517D85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ED31D5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(新壽)簽約總金額</w:t>
            </w:r>
          </w:p>
        </w:tc>
        <w:tc>
          <w:tcPr>
            <w:tcW w:w="908" w:type="dxa"/>
          </w:tcPr>
          <w:p w14:paraId="1419014D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1E539C0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8955CBD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1367D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484AC1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0CB565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最大債權欄位為N時，此欄位為新壽簽約金額；為Y時，此欄位為簽約總金額</w:t>
            </w:r>
          </w:p>
        </w:tc>
      </w:tr>
      <w:tr w:rsidR="00573B1C" w:rsidRPr="0022126D" w14:paraId="08624617" w14:textId="77777777" w:rsidTr="00573B1C">
        <w:trPr>
          <w:trHeight w:val="291"/>
          <w:jc w:val="center"/>
        </w:trPr>
        <w:tc>
          <w:tcPr>
            <w:tcW w:w="670" w:type="dxa"/>
          </w:tcPr>
          <w:p w14:paraId="09ED50B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03E855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908" w:type="dxa"/>
          </w:tcPr>
          <w:p w14:paraId="298F883F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026AA0B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FA57A48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A50ED2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DA6EF9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8419E4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20CCE57B" w14:textId="77777777" w:rsidTr="00573B1C">
        <w:trPr>
          <w:trHeight w:val="291"/>
          <w:jc w:val="center"/>
        </w:trPr>
        <w:tc>
          <w:tcPr>
            <w:tcW w:w="670" w:type="dxa"/>
          </w:tcPr>
          <w:p w14:paraId="3D27A5A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350B454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最大債權機構名稱</w:t>
            </w:r>
          </w:p>
        </w:tc>
        <w:tc>
          <w:tcPr>
            <w:tcW w:w="908" w:type="dxa"/>
          </w:tcPr>
          <w:p w14:paraId="0C6D5218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33" w:type="dxa"/>
          </w:tcPr>
          <w:p w14:paraId="58F3170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0C6EC6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6870ED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3C12CC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4E0D80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0FB09B02" w14:textId="77777777" w:rsidTr="00573B1C">
        <w:trPr>
          <w:trHeight w:val="291"/>
          <w:jc w:val="center"/>
        </w:trPr>
        <w:tc>
          <w:tcPr>
            <w:tcW w:w="670" w:type="dxa"/>
          </w:tcPr>
          <w:p w14:paraId="6F8C5E1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702CAA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戶聯絡電話</w:t>
            </w:r>
          </w:p>
        </w:tc>
        <w:tc>
          <w:tcPr>
            <w:tcW w:w="908" w:type="dxa"/>
          </w:tcPr>
          <w:p w14:paraId="4126811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7D33A11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0B765E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6CDA057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98D1DB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5BAF0B2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4CF7C722" w14:textId="77777777" w:rsidTr="00573B1C">
        <w:trPr>
          <w:trHeight w:val="291"/>
          <w:jc w:val="center"/>
        </w:trPr>
        <w:tc>
          <w:tcPr>
            <w:tcW w:w="670" w:type="dxa"/>
          </w:tcPr>
          <w:p w14:paraId="05375400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369E474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908" w:type="dxa"/>
          </w:tcPr>
          <w:p w14:paraId="712199B4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31127498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C0FBBC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2A33228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9C80E3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0AD5F3D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24B47AE0" w14:textId="77777777" w:rsidTr="00573B1C">
        <w:trPr>
          <w:trHeight w:val="291"/>
          <w:jc w:val="center"/>
        </w:trPr>
        <w:tc>
          <w:tcPr>
            <w:tcW w:w="670" w:type="dxa"/>
          </w:tcPr>
          <w:p w14:paraId="589F4941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1CA1DA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908" w:type="dxa"/>
          </w:tcPr>
          <w:p w14:paraId="71E05DBE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)16)</w:t>
            </w:r>
          </w:p>
        </w:tc>
        <w:tc>
          <w:tcPr>
            <w:tcW w:w="933" w:type="dxa"/>
          </w:tcPr>
          <w:p w14:paraId="4779265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DC12CE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6E55EF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878B531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9CC10FC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596B70BA" w14:textId="77777777" w:rsidTr="00573B1C">
        <w:trPr>
          <w:trHeight w:val="291"/>
          <w:jc w:val="center"/>
        </w:trPr>
        <w:tc>
          <w:tcPr>
            <w:tcW w:w="670" w:type="dxa"/>
          </w:tcPr>
          <w:p w14:paraId="3ADAA96F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1A2DAC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908" w:type="dxa"/>
          </w:tcPr>
          <w:p w14:paraId="0FB084ED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1E8303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38EB00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404EF8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C65710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3AAEA7E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6CA91DB7" w14:textId="77777777" w:rsidTr="00573B1C">
        <w:trPr>
          <w:trHeight w:val="291"/>
          <w:jc w:val="center"/>
        </w:trPr>
        <w:tc>
          <w:tcPr>
            <w:tcW w:w="670" w:type="dxa"/>
          </w:tcPr>
          <w:p w14:paraId="09D0716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C9C44F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908" w:type="dxa"/>
          </w:tcPr>
          <w:p w14:paraId="320F179E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3" w:type="dxa"/>
          </w:tcPr>
          <w:p w14:paraId="0809D85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CBDA0E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1D29E3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80BF41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DA060A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5E1C7D68" w14:textId="77777777" w:rsidTr="00573B1C">
        <w:trPr>
          <w:trHeight w:val="291"/>
          <w:jc w:val="center"/>
        </w:trPr>
        <w:tc>
          <w:tcPr>
            <w:tcW w:w="670" w:type="dxa"/>
          </w:tcPr>
          <w:p w14:paraId="2EE5EC0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59C3D1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908" w:type="dxa"/>
          </w:tcPr>
          <w:p w14:paraId="15E00A20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4EF129A4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4D76561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658E3D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B28E83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B61B2F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10DEBAA9" w14:textId="77777777" w:rsidTr="00573B1C">
        <w:trPr>
          <w:trHeight w:val="291"/>
          <w:jc w:val="center"/>
        </w:trPr>
        <w:tc>
          <w:tcPr>
            <w:tcW w:w="670" w:type="dxa"/>
          </w:tcPr>
          <w:p w14:paraId="0603F56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Align w:val="center"/>
          </w:tcPr>
          <w:p w14:paraId="60E9EBC5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908" w:type="dxa"/>
          </w:tcPr>
          <w:p w14:paraId="0906DABB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6701FC91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2432F3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676A04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FEF9B16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61D65F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22126D" w14:paraId="045F8DFD" w14:textId="77777777" w:rsidTr="00573B1C">
        <w:trPr>
          <w:trHeight w:val="291"/>
          <w:jc w:val="center"/>
        </w:trPr>
        <w:tc>
          <w:tcPr>
            <w:tcW w:w="670" w:type="dxa"/>
          </w:tcPr>
          <w:p w14:paraId="4BABA2C3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Align w:val="center"/>
          </w:tcPr>
          <w:p w14:paraId="128FE39E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908" w:type="dxa"/>
          </w:tcPr>
          <w:p w14:paraId="351BD088" w14:textId="77777777" w:rsidR="00573B1C" w:rsidRPr="0022126D" w:rsidRDefault="00EC34F9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71BCAB9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3CE277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AC8BF1B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583A6A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DC5B28C" w14:textId="77777777" w:rsidR="00573B1C" w:rsidRPr="0022126D" w:rsidRDefault="00573B1C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0D6D051" w14:textId="77777777" w:rsidR="003A3C80" w:rsidRPr="0022126D" w:rsidRDefault="003A3C80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2C02901D" w14:textId="77777777" w:rsidR="00D379F2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795F7675" w14:textId="77777777" w:rsidR="00D570C8" w:rsidRPr="0022126D" w:rsidRDefault="00D570C8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bookmarkStart w:id="18" w:name="_L5702債務協商作業－暫收入帳"/>
      <w:bookmarkEnd w:id="18"/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</w:rPr>
        <w:t>5702</w:t>
      </w:r>
      <w:r w:rsidR="00DB15DE" w:rsidRPr="0022126D">
        <w:rPr>
          <w:rFonts w:ascii="標楷體" w:hAnsi="標楷體" w:hint="eastAsia"/>
        </w:rPr>
        <w:t>債務協商作業－</w:t>
      </w:r>
      <w:r w:rsidRPr="0022126D">
        <w:rPr>
          <w:rFonts w:ascii="標楷體" w:hAnsi="標楷體" w:hint="eastAsia"/>
          <w:lang w:eastAsia="zh-TW"/>
        </w:rPr>
        <w:t>暫收入帳</w:t>
      </w:r>
    </w:p>
    <w:p w14:paraId="5E50631C" w14:textId="77777777" w:rsidR="00D570C8" w:rsidRPr="0022126D" w:rsidRDefault="00D570C8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570C8" w:rsidRPr="0022126D" w14:paraId="19A61A4A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F705B5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A2D71B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不放入交易選單</w:t>
            </w:r>
          </w:p>
          <w:p w14:paraId="7123054A" w14:textId="77777777" w:rsidR="000F6206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入帳畫面</w:t>
            </w:r>
          </w:p>
          <w:p w14:paraId="678EE9F5" w14:textId="77777777" w:rsidR="000F75A7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</w:t>
            </w:r>
          </w:p>
          <w:p w14:paraId="70B2426E" w14:textId="77777777" w:rsidR="000F75A7" w:rsidRPr="0022126D" w:rsidRDefault="000F75A7" w:rsidP="000F75A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B.[交易別]預設值：</w:t>
            </w:r>
          </w:p>
          <w:p w14:paraId="01AB5B6B" w14:textId="77777777" w:rsidR="000F75A7" w:rsidRPr="0022126D" w:rsidRDefault="000F75A7" w:rsidP="000F75A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　　　0.正常：匯入款＋溢收款 &gt;= 期款</w:t>
            </w:r>
          </w:p>
          <w:p w14:paraId="25DEC940" w14:textId="77777777" w:rsidR="000F75A7" w:rsidRPr="0022126D" w:rsidRDefault="000F75A7" w:rsidP="000F75A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　　　1.溢繳(預收多期)：匯入款 &gt; 期款 </w:t>
            </w:r>
          </w:p>
          <w:p w14:paraId="6EDB6AA0" w14:textId="77777777" w:rsidR="000F75A7" w:rsidRPr="0022126D" w:rsidRDefault="000F75A7" w:rsidP="000F75A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   2.短繳：匯入款＋溢收款 &lt; 期款    </w:t>
            </w:r>
          </w:p>
          <w:p w14:paraId="72966CD0" w14:textId="77777777" w:rsidR="000F75A7" w:rsidRPr="0022126D" w:rsidRDefault="000F75A7" w:rsidP="000F75A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   3.提前還本：匯入款＋溢收款 &gt;= 5期期款</w:t>
            </w:r>
          </w:p>
          <w:p w14:paraId="0FD96EF6" w14:textId="77777777" w:rsidR="000F75A7" w:rsidRPr="0022126D" w:rsidRDefault="000F75A7" w:rsidP="000F75A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   4.結清：匯入款＋溢收款 &gt;=最後一期期款</w:t>
            </w:r>
          </w:p>
          <w:p w14:paraId="23828F89" w14:textId="77777777" w:rsidR="000F75A7" w:rsidRPr="0022126D" w:rsidRDefault="000F75A7" w:rsidP="000F75A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   5.提前清償：匯入款＋溢收款 &gt;= 剩餘期款</w:t>
            </w:r>
          </w:p>
          <w:p w14:paraId="62C94F23" w14:textId="77777777" w:rsidR="000F75A7" w:rsidRPr="0022126D" w:rsidRDefault="000F75A7" w:rsidP="000F75A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C.可執行逐筆入帳，變更[交易別]</w:t>
            </w:r>
          </w:p>
          <w:p w14:paraId="5FEDDFC8" w14:textId="77777777" w:rsidR="000F75A7" w:rsidRPr="0022126D" w:rsidRDefault="000F75A7" w:rsidP="000F75A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   a.未確定之客戶還款，變更[交易別]為6.</w:t>
            </w:r>
            <w:r w:rsidR="00037D68" w:rsidRPr="0022126D">
              <w:rPr>
                <w:rFonts w:ascii="標楷體" w:eastAsia="標楷體" w:hAnsi="標楷體" w:hint="eastAsia"/>
              </w:rPr>
              <w:t>待處理</w:t>
            </w:r>
          </w:p>
          <w:p w14:paraId="43AEF557" w14:textId="77777777" w:rsidR="00D570C8" w:rsidRPr="0022126D" w:rsidRDefault="000F75A7" w:rsidP="000F75A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    b.交易別</w:t>
            </w:r>
            <w:r w:rsidR="00D570C8" w:rsidRPr="0022126D">
              <w:rPr>
                <w:rFonts w:ascii="標楷體" w:eastAsia="標楷體" w:hAnsi="標楷體" w:hint="eastAsia"/>
              </w:rPr>
              <w:t xml:space="preserve">    </w:t>
            </w:r>
          </w:p>
          <w:p w14:paraId="2A06E3D9" w14:textId="77777777" w:rsidR="00B4768B" w:rsidRPr="0022126D" w:rsidRDefault="00B4768B" w:rsidP="000F75A7">
            <w:pPr>
              <w:rPr>
                <w:rFonts w:ascii="標楷體" w:eastAsia="標楷體" w:hAnsi="標楷體"/>
              </w:rPr>
            </w:pPr>
          </w:p>
          <w:p w14:paraId="655FBC1E" w14:textId="77777777" w:rsidR="00B4768B" w:rsidRPr="0022126D" w:rsidRDefault="00B4768B" w:rsidP="000F75A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提前清償</w:t>
            </w:r>
          </w:p>
          <w:p w14:paraId="24C0C542" w14:textId="77777777" w:rsidR="003F4FB6" w:rsidRPr="0022126D" w:rsidRDefault="008F3E6B" w:rsidP="003F4FB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</w:t>
            </w:r>
            <w:r w:rsidR="00B4768B" w:rsidRPr="0022126D">
              <w:rPr>
                <w:rFonts w:ascii="標楷體" w:eastAsia="標楷體" w:hAnsi="標楷體" w:hint="eastAsia"/>
              </w:rPr>
              <w:t>利息計算為上次繳款之應繳日至清償日之前一天。如 10/3 繳納 10/10 應繳之期款，10/26 提前清償，則清償時，利息計算期間為 10/10~10/26 (計頭不計尾, 共 16 天之利息)。</w:t>
            </w:r>
            <w:r w:rsidR="003F4FB6" w:rsidRPr="0022126D">
              <w:rPr>
                <w:rFonts w:ascii="標楷體" w:eastAsia="標楷體" w:hAnsi="標楷體"/>
              </w:rPr>
              <w:t xml:space="preserve"> </w:t>
            </w:r>
          </w:p>
          <w:p w14:paraId="125C4035" w14:textId="77777777" w:rsidR="00F4444D" w:rsidRPr="0022126D" w:rsidRDefault="00F4444D" w:rsidP="003F4FB6">
            <w:pPr>
              <w:rPr>
                <w:rFonts w:ascii="標楷體" w:eastAsia="標楷體" w:hAnsi="標楷體"/>
              </w:rPr>
            </w:pPr>
          </w:p>
          <w:p w14:paraId="7817F2D0" w14:textId="77777777" w:rsidR="00F4444D" w:rsidRPr="0022126D" w:rsidRDefault="00F4444D" w:rsidP="00F4444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有毀諾，而入帳日期＞毀諾日期，則是否分攤需為"N"。</w:t>
            </w:r>
          </w:p>
          <w:p w14:paraId="49CB134B" w14:textId="77777777" w:rsidR="00F4444D" w:rsidRPr="0022126D" w:rsidRDefault="00F4444D" w:rsidP="00F4444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(暫收協商金額＋累溢繳金額)＞= 入帳日提前清償之應繳金額，則請改用提前清償作業。</w:t>
            </w:r>
          </w:p>
          <w:p w14:paraId="0EAFF64C" w14:textId="77777777" w:rsidR="00A5227A" w:rsidRPr="0022126D" w:rsidRDefault="00A5227A" w:rsidP="00F4444D">
            <w:pPr>
              <w:rPr>
                <w:rFonts w:ascii="標楷體" w:eastAsia="標楷體" w:hAnsi="標楷體"/>
              </w:rPr>
            </w:pPr>
          </w:p>
          <w:p w14:paraId="0F88711E" w14:textId="77777777" w:rsidR="00F4444D" w:rsidRPr="0022126D" w:rsidRDefault="00F4444D" w:rsidP="00F4444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計算下次應繳日時，需考慮是否有延期繳款之申請，延期之年月不需繳款。(如延期年月: 9707, 表示970710這次不需繳)。</w:t>
            </w:r>
          </w:p>
          <w:p w14:paraId="00684586" w14:textId="77777777" w:rsidR="00A5227A" w:rsidRPr="0022126D" w:rsidRDefault="00A5227A" w:rsidP="00F4444D">
            <w:pPr>
              <w:rPr>
                <w:rFonts w:ascii="標楷體" w:eastAsia="標楷體" w:hAnsi="標楷體"/>
              </w:rPr>
            </w:pPr>
          </w:p>
          <w:p w14:paraId="77774F45" w14:textId="77777777" w:rsidR="00B4768B" w:rsidRPr="0022126D" w:rsidRDefault="00F4444D" w:rsidP="00F4444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是否分攤=N，且暫收抵繳&lt;&gt;0, 則債權分攤檔必需有債權機構='458' 新壽。分攤時, 暫收抵繳金額將全數攤給 '458' 新壽。</w:t>
            </w:r>
          </w:p>
          <w:p w14:paraId="690FE79D" w14:textId="446004C0" w:rsidR="00D060E6" w:rsidRPr="0022126D" w:rsidRDefault="00D060E6" w:rsidP="00F4444D">
            <w:pPr>
              <w:rPr>
                <w:rFonts w:ascii="標楷體" w:eastAsia="標楷體" w:hAnsi="標楷體"/>
              </w:rPr>
            </w:pPr>
          </w:p>
          <w:p w14:paraId="32A31AC9" w14:textId="0236651A" w:rsidR="00337760" w:rsidRPr="0022126D" w:rsidRDefault="00337760" w:rsidP="00F4444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JCIC報送</w:t>
            </w:r>
          </w:p>
          <w:p w14:paraId="626B7E45" w14:textId="77777777" w:rsidR="00337760" w:rsidRPr="0022126D" w:rsidRDefault="00337760" w:rsidP="0033776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無JCIC報送日期才可訂正.</w:t>
            </w:r>
          </w:p>
          <w:p w14:paraId="09C5E155" w14:textId="0F467CDF" w:rsidR="00337760" w:rsidRPr="0022126D" w:rsidRDefault="00337760" w:rsidP="0033776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協-&gt;JCICZ050 債務人繳款資料檔案 (已確認)-&gt;結案-&gt;報送 JCICZ046</w:t>
            </w:r>
          </w:p>
          <w:p w14:paraId="0762414A" w14:textId="77777777" w:rsidR="00337760" w:rsidRPr="0022126D" w:rsidRDefault="00337760" w:rsidP="0033776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調解-&gt;JCICZ450 前置調解債務人繳款資料</w:t>
            </w:r>
          </w:p>
          <w:p w14:paraId="5F6F6B54" w14:textId="77777777" w:rsidR="00337760" w:rsidRPr="0022126D" w:rsidRDefault="00337760" w:rsidP="0033776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更生-&gt;JCICZ067 更生債務人繳款資料</w:t>
            </w:r>
          </w:p>
          <w:p w14:paraId="3B3FCCF1" w14:textId="50755F3D" w:rsidR="00D060E6" w:rsidRPr="0022126D" w:rsidRDefault="00337760" w:rsidP="0033776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清算-&gt;(尚未確認)</w:t>
            </w:r>
          </w:p>
        </w:tc>
      </w:tr>
      <w:tr w:rsidR="00D570C8" w:rsidRPr="0022126D" w14:paraId="2539FA3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4B377E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9C8F80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67E76941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40EC38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B2EAD3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1CAF016D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BDE331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C19CF4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5BC5BB06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D682B3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60C72C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3B658820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A4CAE4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087462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4458E1D4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241A21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0B2A0C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4F03FB5C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DC6932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BC5B36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6CEE2F8" w14:textId="77777777" w:rsidR="00D570C8" w:rsidRPr="0022126D" w:rsidRDefault="00D570C8" w:rsidP="00D570C8">
      <w:pPr>
        <w:rPr>
          <w:rFonts w:ascii="標楷體" w:eastAsia="標楷體" w:hAnsi="標楷體"/>
        </w:rPr>
      </w:pPr>
    </w:p>
    <w:p w14:paraId="29E6292C" w14:textId="77777777" w:rsidR="00D570C8" w:rsidRPr="0022126D" w:rsidRDefault="00D570C8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7DC65818" w14:textId="77777777" w:rsidR="00D570C8" w:rsidRPr="0022126D" w:rsidRDefault="00D570C8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D2E8C20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[L5</w:t>
      </w:r>
      <w:r w:rsidRPr="0022126D">
        <w:rPr>
          <w:rFonts w:ascii="標楷體" w:eastAsia="標楷體" w:hAnsi="標楷體"/>
          <w:sz w:val="20"/>
        </w:rPr>
        <w:t>702</w:t>
      </w:r>
      <w:r w:rsidRPr="0022126D">
        <w:rPr>
          <w:rFonts w:ascii="標楷體" w:eastAsia="標楷體" w:hAnsi="標楷體" w:hint="eastAsia"/>
          <w:sz w:val="20"/>
        </w:rPr>
        <w:t xml:space="preserve">]                    </w:t>
      </w:r>
      <w:r w:rsidRPr="0022126D">
        <w:rPr>
          <w:rFonts w:ascii="標楷體" w:eastAsia="標楷體" w:hAnsi="標楷體" w:hint="eastAsia"/>
        </w:rPr>
        <w:t>暫收入帳</w:t>
      </w:r>
    </w:p>
    <w:p w14:paraId="3DC287C2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6ADEF909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身份證字號 </w:t>
      </w:r>
      <w:r w:rsidR="00F604E6" w:rsidRPr="0022126D">
        <w:rPr>
          <w:rFonts w:ascii="標楷體" w:eastAsia="標楷體" w:hAnsi="標楷體"/>
          <w:sz w:val="20"/>
        </w:rPr>
        <w:t xml:space="preserve"> X(10)</w:t>
      </w:r>
      <w:r w:rsidR="000E7B33" w:rsidRPr="0022126D">
        <w:rPr>
          <w:rFonts w:ascii="標楷體" w:eastAsia="標楷體" w:hAnsi="標楷體" w:hint="eastAsia"/>
          <w:sz w:val="20"/>
        </w:rPr>
        <w:t xml:space="preserve">                       </w:t>
      </w:r>
      <w:r w:rsidRPr="0022126D">
        <w:rPr>
          <w:rFonts w:ascii="標楷體" w:eastAsia="標楷體" w:hAnsi="標楷體" w:hint="eastAsia"/>
          <w:sz w:val="20"/>
        </w:rPr>
        <w:t>戶號</w:t>
      </w:r>
      <w:r w:rsidR="00F604E6" w:rsidRPr="0022126D">
        <w:rPr>
          <w:rFonts w:ascii="標楷體" w:eastAsia="標楷體" w:hAnsi="標楷體" w:hint="eastAsia"/>
          <w:sz w:val="20"/>
        </w:rPr>
        <w:t xml:space="preserve">        9(7)</w:t>
      </w:r>
      <w:r w:rsidRPr="0022126D">
        <w:rPr>
          <w:rFonts w:ascii="標楷體" w:eastAsia="標楷體" w:hAnsi="標楷體" w:hint="eastAsia"/>
          <w:sz w:val="20"/>
        </w:rPr>
        <w:t xml:space="preserve"> </w:t>
      </w:r>
    </w:p>
    <w:p w14:paraId="0704CD20" w14:textId="77777777" w:rsidR="000F13CC" w:rsidRPr="0022126D" w:rsidRDefault="00D570C8" w:rsidP="00631D0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戶名        </w:t>
      </w:r>
      <w:r w:rsidR="00F604E6" w:rsidRPr="0022126D">
        <w:rPr>
          <w:rFonts w:ascii="標楷體" w:eastAsia="標楷體" w:hAnsi="標楷體"/>
          <w:sz w:val="20"/>
        </w:rPr>
        <w:t>X(100)</w:t>
      </w:r>
      <w:r w:rsidRPr="0022126D">
        <w:rPr>
          <w:rFonts w:ascii="標楷體" w:eastAsia="標楷體" w:hAnsi="標楷體" w:hint="eastAsia"/>
          <w:sz w:val="20"/>
        </w:rPr>
        <w:t xml:space="preserve"> </w:t>
      </w:r>
    </w:p>
    <w:p w14:paraId="5E3E0C08" w14:textId="77777777" w:rsidR="00C76EAD" w:rsidRPr="0022126D" w:rsidRDefault="00C76EAD" w:rsidP="00631D0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交易別      9-X(8)    </w:t>
      </w:r>
    </w:p>
    <w:p w14:paraId="0D606CB8" w14:textId="77777777" w:rsidR="006E5164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暫收金額</w:t>
      </w:r>
      <w:r w:rsidR="00200F10" w:rsidRPr="0022126D">
        <w:rPr>
          <w:rFonts w:ascii="標楷體" w:eastAsia="標楷體" w:hAnsi="標楷體" w:hint="eastAsia"/>
          <w:sz w:val="20"/>
        </w:rPr>
        <w:t xml:space="preserve">    </w:t>
      </w:r>
      <w:r w:rsidR="00200F10" w:rsidRPr="0022126D">
        <w:rPr>
          <w:rFonts w:ascii="標楷體" w:eastAsia="標楷體" w:hAnsi="標楷體"/>
          <w:sz w:val="20"/>
        </w:rPr>
        <w:t>9(14.2)</w:t>
      </w:r>
      <w:r w:rsidRPr="0022126D">
        <w:rPr>
          <w:rFonts w:ascii="標楷體" w:eastAsia="標楷體" w:hAnsi="標楷體" w:hint="eastAsia"/>
          <w:sz w:val="20"/>
        </w:rPr>
        <w:t xml:space="preserve"> &lt;交易資料&gt;  </w:t>
      </w:r>
      <w:r w:rsidR="009E7641" w:rsidRPr="0022126D">
        <w:rPr>
          <w:rFonts w:ascii="標楷體" w:eastAsia="標楷體" w:hAnsi="標楷體"/>
          <w:sz w:val="20"/>
        </w:rPr>
        <w:t xml:space="preserve">        </w:t>
      </w:r>
      <w:r w:rsidRPr="0022126D">
        <w:rPr>
          <w:rFonts w:ascii="標楷體" w:eastAsia="標楷體" w:hAnsi="標楷體" w:hint="eastAsia"/>
          <w:sz w:val="20"/>
        </w:rPr>
        <w:t xml:space="preserve">溢繳款      </w:t>
      </w:r>
      <w:r w:rsidR="00946B4F" w:rsidRPr="0022126D">
        <w:rPr>
          <w:rFonts w:ascii="標楷體" w:eastAsia="標楷體" w:hAnsi="標楷體"/>
          <w:sz w:val="20"/>
        </w:rPr>
        <w:t>9(14.2)</w:t>
      </w:r>
      <w:r w:rsidRPr="0022126D">
        <w:rPr>
          <w:rFonts w:ascii="標楷體" w:eastAsia="標楷體" w:hAnsi="標楷體" w:hint="eastAsia"/>
          <w:sz w:val="20"/>
        </w:rPr>
        <w:t xml:space="preserve">               </w:t>
      </w:r>
    </w:p>
    <w:p w14:paraId="47379234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繳期數</w:t>
      </w:r>
      <w:r w:rsidR="00946B4F" w:rsidRPr="0022126D">
        <w:rPr>
          <w:rFonts w:ascii="標楷體" w:eastAsia="標楷體" w:hAnsi="標楷體" w:hint="eastAsia"/>
          <w:sz w:val="20"/>
        </w:rPr>
        <w:t xml:space="preserve">      99</w:t>
      </w:r>
      <w:r w:rsidRPr="0022126D">
        <w:rPr>
          <w:rFonts w:ascii="標楷體" w:eastAsia="標楷體" w:hAnsi="標楷體" w:hint="eastAsia"/>
          <w:sz w:val="20"/>
        </w:rPr>
        <w:t xml:space="preserve">                          還款金額    </w:t>
      </w:r>
      <w:r w:rsidR="00946B4F" w:rsidRPr="0022126D">
        <w:rPr>
          <w:rFonts w:ascii="標楷體" w:eastAsia="標楷體" w:hAnsi="標楷體"/>
          <w:sz w:val="20"/>
        </w:rPr>
        <w:t>9(14.2)</w:t>
      </w: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9F0BA0B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應還期數    </w:t>
      </w:r>
      <w:r w:rsidR="00946B4F" w:rsidRPr="0022126D">
        <w:rPr>
          <w:rFonts w:ascii="標楷體" w:eastAsia="標楷體" w:hAnsi="標楷體"/>
          <w:sz w:val="20"/>
        </w:rPr>
        <w:t>99</w:t>
      </w:r>
      <w:r w:rsidR="009E7641" w:rsidRPr="0022126D">
        <w:rPr>
          <w:rFonts w:ascii="標楷體" w:eastAsia="標楷體" w:hAnsi="標楷體" w:hint="eastAsia"/>
          <w:sz w:val="20"/>
        </w:rPr>
        <w:t xml:space="preserve">                          </w:t>
      </w:r>
      <w:r w:rsidRPr="0022126D">
        <w:rPr>
          <w:rFonts w:ascii="標楷體" w:eastAsia="標楷體" w:hAnsi="標楷體" w:hint="eastAsia"/>
          <w:sz w:val="20"/>
        </w:rPr>
        <w:t xml:space="preserve">應還金額    </w:t>
      </w:r>
      <w:r w:rsidR="001D4B1B" w:rsidRPr="0022126D">
        <w:rPr>
          <w:rFonts w:ascii="標楷體" w:eastAsia="標楷體" w:hAnsi="標楷體"/>
          <w:sz w:val="20"/>
        </w:rPr>
        <w:t>9(14.2)</w:t>
      </w: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631E1A13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累溢短收    </w:t>
      </w:r>
      <w:r w:rsidR="001D4B1B" w:rsidRPr="0022126D">
        <w:rPr>
          <w:rFonts w:ascii="標楷體" w:eastAsia="標楷體" w:hAnsi="標楷體"/>
          <w:sz w:val="20"/>
        </w:rPr>
        <w:t>9(14.2)</w:t>
      </w:r>
      <w:r w:rsidRPr="0022126D">
        <w:rPr>
          <w:rFonts w:ascii="標楷體" w:eastAsia="標楷體" w:hAnsi="標楷體" w:hint="eastAsia"/>
          <w:sz w:val="20"/>
        </w:rPr>
        <w:t xml:space="preserve">                     攤分金額    </w:t>
      </w:r>
      <w:r w:rsidR="001D4B1B" w:rsidRPr="0022126D">
        <w:rPr>
          <w:rFonts w:ascii="標楷體" w:eastAsia="標楷體" w:hAnsi="標楷體"/>
          <w:sz w:val="20"/>
        </w:rPr>
        <w:t>9(14.2)</w:t>
      </w:r>
      <w:r w:rsidR="001D4B1B" w:rsidRPr="0022126D">
        <w:rPr>
          <w:rFonts w:ascii="標楷體" w:eastAsia="標楷體" w:hAnsi="標楷體" w:hint="eastAsia"/>
          <w:sz w:val="20"/>
        </w:rPr>
        <w:t xml:space="preserve"> </w:t>
      </w:r>
      <w:r w:rsidRPr="0022126D">
        <w:rPr>
          <w:rFonts w:ascii="標楷體" w:eastAsia="標楷體" w:hAnsi="標楷體" w:hint="eastAsia"/>
          <w:sz w:val="20"/>
        </w:rPr>
        <w:t xml:space="preserve">&lt;攤分明細&gt;                                                            </w:t>
      </w:r>
    </w:p>
    <w:p w14:paraId="14DB4231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會計日期</w:t>
      </w:r>
      <w:r w:rsidR="00D23F97" w:rsidRPr="0022126D">
        <w:rPr>
          <w:rFonts w:ascii="標楷體" w:eastAsia="標楷體" w:hAnsi="標楷體" w:hint="eastAsia"/>
          <w:sz w:val="20"/>
        </w:rPr>
        <w:t xml:space="preserve">    </w:t>
      </w:r>
      <w:r w:rsidR="00D23F97" w:rsidRPr="0022126D">
        <w:rPr>
          <w:rFonts w:ascii="標楷體" w:eastAsia="標楷體" w:hAnsi="標楷體"/>
          <w:sz w:val="20"/>
        </w:rPr>
        <w:t>9(7)</w:t>
      </w:r>
      <w:r w:rsidRPr="0022126D">
        <w:rPr>
          <w:rFonts w:ascii="標楷體" w:eastAsia="標楷體" w:hAnsi="標楷體" w:hint="eastAsia"/>
          <w:sz w:val="20"/>
        </w:rPr>
        <w:t xml:space="preserve">                        交易序號    </w:t>
      </w:r>
      <w:r w:rsidR="00E05CAD" w:rsidRPr="0022126D">
        <w:rPr>
          <w:rFonts w:ascii="標楷體" w:eastAsia="標楷體" w:hAnsi="標楷體"/>
          <w:sz w:val="20"/>
        </w:rPr>
        <w:t>X(6)-</w:t>
      </w:r>
      <w:r w:rsidR="00F75FE1" w:rsidRPr="0022126D">
        <w:rPr>
          <w:rFonts w:ascii="標楷體" w:eastAsia="標楷體" w:hAnsi="標楷體"/>
          <w:sz w:val="20"/>
        </w:rPr>
        <w:t>9(8)</w:t>
      </w: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A870BDF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入帳日期    </w:t>
      </w:r>
      <w:r w:rsidR="00F75FE1" w:rsidRPr="0022126D">
        <w:rPr>
          <w:rFonts w:ascii="標楷體" w:eastAsia="標楷體" w:hAnsi="標楷體"/>
          <w:sz w:val="20"/>
        </w:rPr>
        <w:t xml:space="preserve">9(7) </w:t>
      </w: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    </w:t>
      </w:r>
      <w:r w:rsidR="00D839E9" w:rsidRPr="0022126D">
        <w:rPr>
          <w:rFonts w:ascii="標楷體" w:eastAsia="標楷體" w:hAnsi="標楷體" w:hint="eastAsia"/>
          <w:sz w:val="20"/>
        </w:rPr>
        <w:t xml:space="preserve">                               </w:t>
      </w: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 </w:t>
      </w:r>
    </w:p>
    <w:p w14:paraId="69DF3B15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沖銷本金   </w:t>
      </w:r>
      <w:r w:rsidR="00C82F92" w:rsidRPr="0022126D">
        <w:rPr>
          <w:rFonts w:ascii="標楷體" w:eastAsia="標楷體" w:hAnsi="標楷體"/>
          <w:sz w:val="20"/>
        </w:rPr>
        <w:t xml:space="preserve"> 9(14.2)</w:t>
      </w:r>
      <w:r w:rsidR="009E03FF" w:rsidRPr="0022126D">
        <w:rPr>
          <w:rFonts w:ascii="標楷體" w:eastAsia="標楷體" w:hAnsi="標楷體"/>
          <w:sz w:val="20"/>
        </w:rPr>
        <w:t xml:space="preserve">                     </w:t>
      </w:r>
      <w:r w:rsidRPr="0022126D">
        <w:rPr>
          <w:rFonts w:ascii="標楷體" w:eastAsia="標楷體" w:hAnsi="標楷體" w:hint="eastAsia"/>
          <w:sz w:val="20"/>
        </w:rPr>
        <w:t xml:space="preserve">沖銷利息    </w:t>
      </w:r>
      <w:r w:rsidR="00C82F92" w:rsidRPr="0022126D">
        <w:rPr>
          <w:rFonts w:ascii="標楷體" w:eastAsia="標楷體" w:hAnsi="標楷體"/>
          <w:sz w:val="20"/>
        </w:rPr>
        <w:t>9(14.2)</w:t>
      </w: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3EA8300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暫收抵繳   </w:t>
      </w:r>
      <w:r w:rsidR="00C82F92" w:rsidRPr="0022126D">
        <w:rPr>
          <w:rFonts w:ascii="標楷體" w:eastAsia="標楷體" w:hAnsi="標楷體"/>
          <w:sz w:val="20"/>
        </w:rPr>
        <w:t xml:space="preserve"> 9(14.2)</w:t>
      </w:r>
      <w:r w:rsidRPr="0022126D">
        <w:rPr>
          <w:rFonts w:ascii="標楷體" w:eastAsia="標楷體" w:hAnsi="標楷體" w:hint="eastAsia"/>
          <w:sz w:val="20"/>
        </w:rPr>
        <w:t xml:space="preserve">                     本金餘額    </w:t>
      </w:r>
      <w:r w:rsidR="00C82F92" w:rsidRPr="0022126D">
        <w:rPr>
          <w:rFonts w:ascii="標楷體" w:eastAsia="標楷體" w:hAnsi="標楷體"/>
          <w:sz w:val="20"/>
        </w:rPr>
        <w:t>9(14.2)</w:t>
      </w: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46B05FD5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每期期款    </w:t>
      </w:r>
      <w:r w:rsidR="00C82F92" w:rsidRPr="0022126D">
        <w:rPr>
          <w:rFonts w:ascii="標楷體" w:eastAsia="標楷體" w:hAnsi="標楷體"/>
          <w:sz w:val="20"/>
        </w:rPr>
        <w:t>9(14.2)</w:t>
      </w:r>
      <w:r w:rsidRPr="0022126D">
        <w:rPr>
          <w:rFonts w:ascii="標楷體" w:eastAsia="標楷體" w:hAnsi="標楷體" w:hint="eastAsia"/>
          <w:sz w:val="20"/>
        </w:rPr>
        <w:t xml:space="preserve">                     尚餘期數</w:t>
      </w:r>
      <w:r w:rsidR="00C82F92" w:rsidRPr="0022126D">
        <w:rPr>
          <w:rFonts w:ascii="標楷體" w:eastAsia="標楷體" w:hAnsi="標楷體" w:hint="eastAsia"/>
          <w:sz w:val="20"/>
        </w:rPr>
        <w:t xml:space="preserve">    </w:t>
      </w:r>
      <w:r w:rsidR="00C82F92" w:rsidRPr="0022126D">
        <w:rPr>
          <w:rFonts w:ascii="標楷體" w:eastAsia="標楷體" w:hAnsi="標楷體"/>
          <w:sz w:val="20"/>
        </w:rPr>
        <w:t>99</w:t>
      </w: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</w:t>
      </w:r>
    </w:p>
    <w:p w14:paraId="77593722" w14:textId="77777777" w:rsidR="006E5164" w:rsidRPr="0022126D" w:rsidRDefault="00C76EAD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-------------------------------------------------------</w:t>
      </w:r>
    </w:p>
    <w:p w14:paraId="34A4FB81" w14:textId="77777777" w:rsidR="00C76EAD" w:rsidRPr="0022126D" w:rsidRDefault="00C76EAD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交易別     </w:t>
      </w:r>
      <w:r w:rsidR="00037D68" w:rsidRPr="0022126D">
        <w:rPr>
          <w:rFonts w:ascii="標楷體" w:eastAsia="標楷體" w:hAnsi="標楷體" w:hint="eastAsia"/>
          <w:sz w:val="20"/>
        </w:rPr>
        <w:t xml:space="preserve">   </w:t>
      </w:r>
      <w:r w:rsidRPr="0022126D">
        <w:rPr>
          <w:rFonts w:ascii="標楷體" w:eastAsia="標楷體" w:hAnsi="標楷體" w:hint="eastAsia"/>
          <w:sz w:val="20"/>
        </w:rPr>
        <w:t xml:space="preserve"> 9-X(8)    </w:t>
      </w:r>
    </w:p>
    <w:p w14:paraId="385149EC" w14:textId="77777777" w:rsidR="00C76EAD" w:rsidRPr="0022126D" w:rsidRDefault="00037D68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待處理退還金額 </w:t>
      </w:r>
      <w:r w:rsidRPr="0022126D">
        <w:rPr>
          <w:rFonts w:ascii="標楷體" w:eastAsia="標楷體" w:hAnsi="標楷體"/>
          <w:sz w:val="20"/>
        </w:rPr>
        <w:t>9(14.2)</w:t>
      </w:r>
    </w:p>
    <w:p w14:paraId="218DB635" w14:textId="77777777" w:rsidR="006D1173" w:rsidRPr="0022126D" w:rsidRDefault="006D1173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493D011" w14:textId="77777777" w:rsidR="00D570C8" w:rsidRPr="0022126D" w:rsidRDefault="00D570C8" w:rsidP="00D570C8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</w:p>
    <w:p w14:paraId="45A1FA96" w14:textId="77777777" w:rsidR="00D570C8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0"/>
        <w:gridCol w:w="1794"/>
        <w:gridCol w:w="1296"/>
        <w:gridCol w:w="891"/>
        <w:gridCol w:w="1121"/>
        <w:gridCol w:w="661"/>
        <w:gridCol w:w="693"/>
        <w:gridCol w:w="3314"/>
      </w:tblGrid>
      <w:tr w:rsidR="005C55F0" w:rsidRPr="0022126D" w14:paraId="1C9D4BBB" w14:textId="77777777" w:rsidTr="00CF0AF6">
        <w:trPr>
          <w:trHeight w:val="388"/>
          <w:jc w:val="center"/>
        </w:trPr>
        <w:tc>
          <w:tcPr>
            <w:tcW w:w="670" w:type="dxa"/>
            <w:vMerge w:val="restart"/>
          </w:tcPr>
          <w:p w14:paraId="7217213C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4" w:type="dxa"/>
            <w:vMerge w:val="restart"/>
          </w:tcPr>
          <w:p w14:paraId="7C62E55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2" w:type="dxa"/>
            <w:gridSpan w:val="5"/>
          </w:tcPr>
          <w:p w14:paraId="79054632" w14:textId="77777777" w:rsidR="005C55F0" w:rsidRPr="0022126D" w:rsidRDefault="005C55F0" w:rsidP="005C55F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7" w:type="dxa"/>
            <w:vMerge w:val="restart"/>
          </w:tcPr>
          <w:p w14:paraId="5A62D54A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C55F0" w:rsidRPr="0022126D" w14:paraId="59782DF9" w14:textId="77777777" w:rsidTr="005C55F0">
        <w:trPr>
          <w:trHeight w:val="244"/>
          <w:jc w:val="center"/>
        </w:trPr>
        <w:tc>
          <w:tcPr>
            <w:tcW w:w="670" w:type="dxa"/>
            <w:vMerge/>
          </w:tcPr>
          <w:p w14:paraId="596F0239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Merge/>
          </w:tcPr>
          <w:p w14:paraId="12B534E1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4CBA4BFE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</w:t>
            </w:r>
            <w:r w:rsidRPr="0022126D">
              <w:rPr>
                <w:rFonts w:ascii="標楷體" w:eastAsia="標楷體" w:hAnsi="標楷體" w:hint="eastAsia"/>
              </w:rPr>
              <w:lastRenderedPageBreak/>
              <w:t>長度</w:t>
            </w:r>
          </w:p>
        </w:tc>
        <w:tc>
          <w:tcPr>
            <w:tcW w:w="933" w:type="dxa"/>
          </w:tcPr>
          <w:p w14:paraId="2202283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預設</w:t>
            </w:r>
            <w:r w:rsidRPr="0022126D">
              <w:rPr>
                <w:rFonts w:ascii="標楷體" w:eastAsia="標楷體" w:hAnsi="標楷體"/>
              </w:rPr>
              <w:lastRenderedPageBreak/>
              <w:t>值</w:t>
            </w:r>
          </w:p>
        </w:tc>
        <w:tc>
          <w:tcPr>
            <w:tcW w:w="1186" w:type="dxa"/>
          </w:tcPr>
          <w:p w14:paraId="47CD90C2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選單內</w:t>
            </w:r>
            <w:r w:rsidRPr="0022126D">
              <w:rPr>
                <w:rFonts w:ascii="標楷體" w:eastAsia="標楷體" w:hAnsi="標楷體"/>
              </w:rPr>
              <w:lastRenderedPageBreak/>
              <w:t>容</w:t>
            </w:r>
          </w:p>
        </w:tc>
        <w:tc>
          <w:tcPr>
            <w:tcW w:w="681" w:type="dxa"/>
          </w:tcPr>
          <w:p w14:paraId="343746F5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必</w:t>
            </w:r>
            <w:r w:rsidRPr="0022126D">
              <w:rPr>
                <w:rFonts w:ascii="標楷體" w:eastAsia="標楷體" w:hAnsi="標楷體"/>
              </w:rPr>
              <w:lastRenderedPageBreak/>
              <w:t>填</w:t>
            </w:r>
          </w:p>
        </w:tc>
        <w:tc>
          <w:tcPr>
            <w:tcW w:w="704" w:type="dxa"/>
          </w:tcPr>
          <w:p w14:paraId="47A9EEBC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lastRenderedPageBreak/>
              <w:t>R/W</w:t>
            </w:r>
          </w:p>
        </w:tc>
        <w:tc>
          <w:tcPr>
            <w:tcW w:w="3557" w:type="dxa"/>
            <w:vMerge/>
          </w:tcPr>
          <w:p w14:paraId="5D3871F2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54320FEA" w14:textId="77777777" w:rsidTr="005C55F0">
        <w:trPr>
          <w:trHeight w:val="291"/>
          <w:jc w:val="center"/>
        </w:trPr>
        <w:tc>
          <w:tcPr>
            <w:tcW w:w="670" w:type="dxa"/>
          </w:tcPr>
          <w:p w14:paraId="72889A39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924" w:type="dxa"/>
            <w:vAlign w:val="center"/>
          </w:tcPr>
          <w:p w14:paraId="7D9164B4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交易別                                                                                           </w:t>
            </w:r>
          </w:p>
        </w:tc>
        <w:tc>
          <w:tcPr>
            <w:tcW w:w="908" w:type="dxa"/>
          </w:tcPr>
          <w:p w14:paraId="4DD1521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72470A34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A5F6288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53B5C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2E7159E0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D91C442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.正常    </w:t>
            </w:r>
          </w:p>
          <w:p w14:paraId="6C2308AB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1.溢繳    </w:t>
            </w:r>
          </w:p>
          <w:p w14:paraId="17106928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2.短繳    </w:t>
            </w:r>
          </w:p>
          <w:p w14:paraId="6B9EDFB2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提前還本</w:t>
            </w:r>
          </w:p>
          <w:p w14:paraId="48F8AA65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4.結清    </w:t>
            </w:r>
          </w:p>
          <w:p w14:paraId="06ADD2EA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提前清償</w:t>
            </w:r>
          </w:p>
          <w:p w14:paraId="558115E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6.待處理</w:t>
            </w:r>
          </w:p>
        </w:tc>
      </w:tr>
      <w:tr w:rsidR="005C55F0" w:rsidRPr="0022126D" w14:paraId="55CD5B4E" w14:textId="77777777" w:rsidTr="005C55F0">
        <w:trPr>
          <w:trHeight w:val="291"/>
          <w:jc w:val="center"/>
        </w:trPr>
        <w:tc>
          <w:tcPr>
            <w:tcW w:w="670" w:type="dxa"/>
          </w:tcPr>
          <w:p w14:paraId="1F996B69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4" w:type="dxa"/>
            <w:vAlign w:val="center"/>
          </w:tcPr>
          <w:p w14:paraId="5BBA6818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待處理退還金額</w:t>
            </w:r>
          </w:p>
        </w:tc>
        <w:tc>
          <w:tcPr>
            <w:tcW w:w="908" w:type="dxa"/>
          </w:tcPr>
          <w:p w14:paraId="19384F7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04D4D8B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A481A5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20E80F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1765E66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5101A4B" w14:textId="77777777" w:rsidR="005C55F0" w:rsidRPr="0022126D" w:rsidRDefault="005C55F0" w:rsidP="00B3144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若暫收金額＋溢繳款 &gt;結清金額時自動顯示多餘金額()</w:t>
            </w:r>
          </w:p>
        </w:tc>
      </w:tr>
      <w:tr w:rsidR="005C55F0" w:rsidRPr="0022126D" w14:paraId="6A245096" w14:textId="77777777" w:rsidTr="005C55F0">
        <w:trPr>
          <w:trHeight w:val="291"/>
          <w:jc w:val="center"/>
        </w:trPr>
        <w:tc>
          <w:tcPr>
            <w:tcW w:w="670" w:type="dxa"/>
          </w:tcPr>
          <w:p w14:paraId="423491AF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5C5B1F3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身份證字號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908" w:type="dxa"/>
          </w:tcPr>
          <w:p w14:paraId="3C48AD24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3" w:type="dxa"/>
          </w:tcPr>
          <w:p w14:paraId="4B270D4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4353669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87516E9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FCCE66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386EC4F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3BC80578" w14:textId="77777777" w:rsidTr="005C55F0">
        <w:trPr>
          <w:trHeight w:val="291"/>
          <w:jc w:val="center"/>
        </w:trPr>
        <w:tc>
          <w:tcPr>
            <w:tcW w:w="670" w:type="dxa"/>
          </w:tcPr>
          <w:p w14:paraId="0E348C0C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0ED5E03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7D3C4EA9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0DA2A4BB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3964CD0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0D87DA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A218A31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3BF450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6BC478FA" w14:textId="77777777" w:rsidTr="005C55F0">
        <w:trPr>
          <w:trHeight w:val="291"/>
          <w:jc w:val="center"/>
        </w:trPr>
        <w:tc>
          <w:tcPr>
            <w:tcW w:w="670" w:type="dxa"/>
          </w:tcPr>
          <w:p w14:paraId="0386A3F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5F4CE643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08" w:type="dxa"/>
          </w:tcPr>
          <w:p w14:paraId="242A86A3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0)</w:t>
            </w:r>
          </w:p>
        </w:tc>
        <w:tc>
          <w:tcPr>
            <w:tcW w:w="933" w:type="dxa"/>
          </w:tcPr>
          <w:p w14:paraId="0E7BDD15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0DD1524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C80EDDA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931B3FC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2D2CB0E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4826B08E" w14:textId="77777777" w:rsidTr="005C55F0">
        <w:trPr>
          <w:trHeight w:val="291"/>
          <w:jc w:val="center"/>
        </w:trPr>
        <w:tc>
          <w:tcPr>
            <w:tcW w:w="670" w:type="dxa"/>
          </w:tcPr>
          <w:p w14:paraId="6B62050F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2A68F322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908" w:type="dxa"/>
          </w:tcPr>
          <w:p w14:paraId="17441B5F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2ADAD1F2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7B500DD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EEF0DB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A9AE1D8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2D6DE9B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0BC98C62" w14:textId="77777777" w:rsidTr="005C55F0">
        <w:trPr>
          <w:trHeight w:val="291"/>
          <w:jc w:val="center"/>
        </w:trPr>
        <w:tc>
          <w:tcPr>
            <w:tcW w:w="670" w:type="dxa"/>
          </w:tcPr>
          <w:p w14:paraId="0F502609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0CFD0B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暫收金額</w:t>
            </w:r>
          </w:p>
        </w:tc>
        <w:tc>
          <w:tcPr>
            <w:tcW w:w="908" w:type="dxa"/>
          </w:tcPr>
          <w:p w14:paraId="0F867464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42BE27E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29CBE2A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238023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9B8B65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E390034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=債務協商交易資料查詢之暫收金額－退還金額</w:t>
            </w:r>
          </w:p>
        </w:tc>
      </w:tr>
      <w:tr w:rsidR="005C55F0" w:rsidRPr="0022126D" w14:paraId="772F42E0" w14:textId="77777777" w:rsidTr="005C55F0">
        <w:trPr>
          <w:trHeight w:val="291"/>
          <w:jc w:val="center"/>
        </w:trPr>
        <w:tc>
          <w:tcPr>
            <w:tcW w:w="670" w:type="dxa"/>
          </w:tcPr>
          <w:p w14:paraId="4E1B35A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4E5843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溢繳款</w:t>
            </w:r>
          </w:p>
        </w:tc>
        <w:tc>
          <w:tcPr>
            <w:tcW w:w="908" w:type="dxa"/>
          </w:tcPr>
          <w:p w14:paraId="740EB95A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73E99D7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449D9AE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030DC21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79916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BCB7408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5B247810" w14:textId="77777777" w:rsidTr="005C55F0">
        <w:trPr>
          <w:trHeight w:val="291"/>
          <w:jc w:val="center"/>
        </w:trPr>
        <w:tc>
          <w:tcPr>
            <w:tcW w:w="670" w:type="dxa"/>
          </w:tcPr>
          <w:p w14:paraId="6B2581D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8F2CF54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期數</w:t>
            </w:r>
          </w:p>
        </w:tc>
        <w:tc>
          <w:tcPr>
            <w:tcW w:w="908" w:type="dxa"/>
          </w:tcPr>
          <w:p w14:paraId="3608823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7F7924E4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5892AA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A360AD4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64A4FC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BE2E97F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34ED3270" w14:textId="77777777" w:rsidTr="005C55F0">
        <w:trPr>
          <w:trHeight w:val="291"/>
          <w:jc w:val="center"/>
        </w:trPr>
        <w:tc>
          <w:tcPr>
            <w:tcW w:w="670" w:type="dxa"/>
          </w:tcPr>
          <w:p w14:paraId="211EF03B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3AF2C8EC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908" w:type="dxa"/>
          </w:tcPr>
          <w:p w14:paraId="0F12D62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60ADAC5E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1BA801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CFF7EC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766FA38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49A0CE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45453ED8" w14:textId="77777777" w:rsidTr="005C55F0">
        <w:trPr>
          <w:trHeight w:val="291"/>
          <w:jc w:val="center"/>
        </w:trPr>
        <w:tc>
          <w:tcPr>
            <w:tcW w:w="670" w:type="dxa"/>
          </w:tcPr>
          <w:p w14:paraId="0AB4C197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53737B98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應還期數</w:t>
            </w:r>
          </w:p>
        </w:tc>
        <w:tc>
          <w:tcPr>
            <w:tcW w:w="908" w:type="dxa"/>
          </w:tcPr>
          <w:p w14:paraId="105969D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13DF4A2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DEC60A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D6049A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1F61AE1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971FEB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0E6F2AF5" w14:textId="77777777" w:rsidTr="005C55F0">
        <w:trPr>
          <w:trHeight w:val="291"/>
          <w:jc w:val="center"/>
        </w:trPr>
        <w:tc>
          <w:tcPr>
            <w:tcW w:w="670" w:type="dxa"/>
          </w:tcPr>
          <w:p w14:paraId="0C88BD3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4CE904F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應還金額</w:t>
            </w:r>
          </w:p>
        </w:tc>
        <w:tc>
          <w:tcPr>
            <w:tcW w:w="908" w:type="dxa"/>
          </w:tcPr>
          <w:p w14:paraId="3383178B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472AF84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682976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F7105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33A2C0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9B8B7C8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09148390" w14:textId="77777777" w:rsidTr="005C55F0">
        <w:trPr>
          <w:trHeight w:val="291"/>
          <w:jc w:val="center"/>
        </w:trPr>
        <w:tc>
          <w:tcPr>
            <w:tcW w:w="670" w:type="dxa"/>
          </w:tcPr>
          <w:p w14:paraId="59CFAE6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F6378FF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溢短收</w:t>
            </w:r>
          </w:p>
        </w:tc>
        <w:tc>
          <w:tcPr>
            <w:tcW w:w="908" w:type="dxa"/>
          </w:tcPr>
          <w:p w14:paraId="7625899A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191CD747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27B7BD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64B822F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9CE280F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4E38FE7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交易別為結清時，若暫收金額＋溢繳款 &gt;結清金額時，</w:t>
            </w:r>
          </w:p>
        </w:tc>
      </w:tr>
      <w:tr w:rsidR="005C55F0" w:rsidRPr="0022126D" w14:paraId="738106C3" w14:textId="77777777" w:rsidTr="005C55F0">
        <w:trPr>
          <w:trHeight w:val="291"/>
          <w:jc w:val="center"/>
        </w:trPr>
        <w:tc>
          <w:tcPr>
            <w:tcW w:w="670" w:type="dxa"/>
          </w:tcPr>
          <w:p w14:paraId="7307DB57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F768302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攤分金額</w:t>
            </w:r>
          </w:p>
        </w:tc>
        <w:tc>
          <w:tcPr>
            <w:tcW w:w="908" w:type="dxa"/>
          </w:tcPr>
          <w:p w14:paraId="508C9481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C29FC38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1BDC4A4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82D8851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D362D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984B78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7A3AAABE" w14:textId="77777777" w:rsidTr="005C55F0">
        <w:trPr>
          <w:trHeight w:val="291"/>
          <w:jc w:val="center"/>
        </w:trPr>
        <w:tc>
          <w:tcPr>
            <w:tcW w:w="670" w:type="dxa"/>
          </w:tcPr>
          <w:p w14:paraId="37ED4F84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26104B5A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08" w:type="dxa"/>
          </w:tcPr>
          <w:p w14:paraId="5A2791B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B0DE10A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E7F020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7D34F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3649ABB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590AC9B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6B4B80FF" w14:textId="77777777" w:rsidTr="005C55F0">
        <w:trPr>
          <w:trHeight w:val="291"/>
          <w:jc w:val="center"/>
        </w:trPr>
        <w:tc>
          <w:tcPr>
            <w:tcW w:w="670" w:type="dxa"/>
          </w:tcPr>
          <w:p w14:paraId="37B54591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403A9FF8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08" w:type="dxa"/>
          </w:tcPr>
          <w:p w14:paraId="2417D432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3" w:type="dxa"/>
          </w:tcPr>
          <w:p w14:paraId="4134599B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05E682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0CF4A29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5CC921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19CE6B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0A9AD9E9" w14:textId="77777777" w:rsidTr="005C55F0">
        <w:trPr>
          <w:trHeight w:val="291"/>
          <w:jc w:val="center"/>
        </w:trPr>
        <w:tc>
          <w:tcPr>
            <w:tcW w:w="670" w:type="dxa"/>
          </w:tcPr>
          <w:p w14:paraId="4AA0AF4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170D4FE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入帳日期</w:t>
            </w:r>
          </w:p>
        </w:tc>
        <w:tc>
          <w:tcPr>
            <w:tcW w:w="908" w:type="dxa"/>
          </w:tcPr>
          <w:p w14:paraId="30A7CF78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0CEF51A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E9DBD5E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476673C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D634974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505CD1E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68DD9197" w14:textId="77777777" w:rsidTr="005C55F0">
        <w:trPr>
          <w:trHeight w:val="291"/>
          <w:jc w:val="center"/>
        </w:trPr>
        <w:tc>
          <w:tcPr>
            <w:tcW w:w="670" w:type="dxa"/>
          </w:tcPr>
          <w:p w14:paraId="71A6633C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1739D95A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攤分明細&gt;</w:t>
            </w:r>
          </w:p>
        </w:tc>
        <w:tc>
          <w:tcPr>
            <w:tcW w:w="908" w:type="dxa"/>
          </w:tcPr>
          <w:p w14:paraId="2154228C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33BE07F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C443D9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0FA84F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5CB044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86F821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5973</w:t>
            </w:r>
          </w:p>
        </w:tc>
      </w:tr>
      <w:tr w:rsidR="005C55F0" w:rsidRPr="0022126D" w14:paraId="2E47EDD0" w14:textId="77777777" w:rsidTr="005C55F0">
        <w:trPr>
          <w:trHeight w:val="291"/>
          <w:jc w:val="center"/>
        </w:trPr>
        <w:tc>
          <w:tcPr>
            <w:tcW w:w="670" w:type="dxa"/>
          </w:tcPr>
          <w:p w14:paraId="1727342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5607D3DE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交易資料&gt;</w:t>
            </w:r>
          </w:p>
        </w:tc>
        <w:tc>
          <w:tcPr>
            <w:tcW w:w="908" w:type="dxa"/>
          </w:tcPr>
          <w:p w14:paraId="0557CB7C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142613B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3CFFC4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D0DCF44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5D5224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C907E3E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5</w:t>
            </w:r>
            <w:r w:rsidRPr="0022126D">
              <w:rPr>
                <w:rFonts w:ascii="標楷體" w:eastAsia="標楷體" w:hAnsi="標楷體"/>
              </w:rPr>
              <w:t>971</w:t>
            </w:r>
          </w:p>
        </w:tc>
      </w:tr>
      <w:tr w:rsidR="005C55F0" w:rsidRPr="0022126D" w14:paraId="66E723D8" w14:textId="77777777" w:rsidTr="005C55F0">
        <w:trPr>
          <w:trHeight w:val="291"/>
          <w:jc w:val="center"/>
        </w:trPr>
        <w:tc>
          <w:tcPr>
            <w:tcW w:w="670" w:type="dxa"/>
          </w:tcPr>
          <w:p w14:paraId="187AFD8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415C3FD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沖銷本金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908" w:type="dxa"/>
          </w:tcPr>
          <w:p w14:paraId="0B0AE0BF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B5CC299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0A23ECC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B50026F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77A2C92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50CCB7B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字號取值帶入(</w:t>
            </w:r>
            <w:r w:rsidRPr="0022126D">
              <w:rPr>
                <w:rFonts w:ascii="標楷體" w:eastAsia="標楷體" w:hAnsi="標楷體"/>
              </w:rPr>
              <w:t>RIM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22126D" w14:paraId="59327CCF" w14:textId="77777777" w:rsidTr="005C55F0">
        <w:trPr>
          <w:trHeight w:val="291"/>
          <w:jc w:val="center"/>
        </w:trPr>
        <w:tc>
          <w:tcPr>
            <w:tcW w:w="670" w:type="dxa"/>
          </w:tcPr>
          <w:p w14:paraId="4C570077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40B9BDC1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沖銷利息</w:t>
            </w:r>
          </w:p>
        </w:tc>
        <w:tc>
          <w:tcPr>
            <w:tcW w:w="908" w:type="dxa"/>
          </w:tcPr>
          <w:p w14:paraId="30B17DD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4365E94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4D71EB1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BC15EB7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45B7A5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470DF4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字號取值帶入(</w:t>
            </w:r>
            <w:r w:rsidRPr="0022126D">
              <w:rPr>
                <w:rFonts w:ascii="標楷體" w:eastAsia="標楷體" w:hAnsi="標楷體"/>
              </w:rPr>
              <w:t>RIM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22126D" w14:paraId="71926BBC" w14:textId="77777777" w:rsidTr="005C55F0">
        <w:trPr>
          <w:trHeight w:val="291"/>
          <w:jc w:val="center"/>
        </w:trPr>
        <w:tc>
          <w:tcPr>
            <w:tcW w:w="670" w:type="dxa"/>
          </w:tcPr>
          <w:p w14:paraId="00EAFF2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524A0DA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暫收抵繳</w:t>
            </w:r>
          </w:p>
        </w:tc>
        <w:tc>
          <w:tcPr>
            <w:tcW w:w="908" w:type="dxa"/>
          </w:tcPr>
          <w:p w14:paraId="7DFA546C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785A49B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D087B0B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965195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6899E87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8939A48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字號取值帶入(</w:t>
            </w:r>
            <w:r w:rsidRPr="0022126D">
              <w:rPr>
                <w:rFonts w:ascii="標楷體" w:eastAsia="標楷體" w:hAnsi="標楷體"/>
              </w:rPr>
              <w:t>RIM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22126D" w14:paraId="79D6D7F9" w14:textId="77777777" w:rsidTr="005C55F0">
        <w:trPr>
          <w:trHeight w:val="291"/>
          <w:jc w:val="center"/>
        </w:trPr>
        <w:tc>
          <w:tcPr>
            <w:tcW w:w="670" w:type="dxa"/>
          </w:tcPr>
          <w:p w14:paraId="193BF24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2BC94AE8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908" w:type="dxa"/>
          </w:tcPr>
          <w:p w14:paraId="644B6EF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CECB48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D74F4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20835C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003B981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9F07C21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字號取值帶入(</w:t>
            </w:r>
            <w:r w:rsidRPr="0022126D">
              <w:rPr>
                <w:rFonts w:ascii="標楷體" w:eastAsia="標楷體" w:hAnsi="標楷體"/>
              </w:rPr>
              <w:t>RIM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22126D" w14:paraId="5CFF3024" w14:textId="77777777" w:rsidTr="005C55F0">
        <w:trPr>
          <w:trHeight w:val="291"/>
          <w:jc w:val="center"/>
        </w:trPr>
        <w:tc>
          <w:tcPr>
            <w:tcW w:w="670" w:type="dxa"/>
          </w:tcPr>
          <w:p w14:paraId="4228716E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24945A1C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每期期款</w:t>
            </w:r>
          </w:p>
        </w:tc>
        <w:tc>
          <w:tcPr>
            <w:tcW w:w="908" w:type="dxa"/>
          </w:tcPr>
          <w:p w14:paraId="6A51B32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5B527D83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6A5FA16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77DC42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949A7A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9B12C59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字號取值帶入(</w:t>
            </w:r>
            <w:r w:rsidRPr="0022126D">
              <w:rPr>
                <w:rFonts w:ascii="標楷體" w:eastAsia="標楷體" w:hAnsi="標楷體"/>
              </w:rPr>
              <w:t>RIM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22126D" w14:paraId="58565B5B" w14:textId="77777777" w:rsidTr="005C55F0">
        <w:trPr>
          <w:trHeight w:val="291"/>
          <w:jc w:val="center"/>
        </w:trPr>
        <w:tc>
          <w:tcPr>
            <w:tcW w:w="670" w:type="dxa"/>
          </w:tcPr>
          <w:p w14:paraId="44E6BEC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6332A3A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尚餘期數</w:t>
            </w:r>
          </w:p>
        </w:tc>
        <w:tc>
          <w:tcPr>
            <w:tcW w:w="908" w:type="dxa"/>
          </w:tcPr>
          <w:p w14:paraId="28BC1335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239A92D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91C03C9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2C9E0BB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BF2DF0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2523F61" w14:textId="77777777" w:rsidR="005C55F0" w:rsidRPr="0022126D" w:rsidRDefault="005C55F0" w:rsidP="00DF1F8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字號取值帶入(</w:t>
            </w:r>
            <w:r w:rsidRPr="0022126D">
              <w:rPr>
                <w:rFonts w:ascii="標楷體" w:eastAsia="標楷體" w:hAnsi="標楷體"/>
              </w:rPr>
              <w:t>RIM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03FB9A4A" w14:textId="77777777" w:rsidR="003A3C80" w:rsidRPr="0022126D" w:rsidRDefault="003A3C80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665AAF65" w14:textId="77777777" w:rsidR="00D570C8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40079D78" w14:textId="77777777" w:rsidR="003D7632" w:rsidRPr="0022126D" w:rsidRDefault="003D763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</w:rPr>
        <w:t>5</w:t>
      </w:r>
      <w:r w:rsidRPr="0022126D">
        <w:rPr>
          <w:rFonts w:ascii="標楷體" w:hAnsi="標楷體"/>
        </w:rPr>
        <w:t>703</w:t>
      </w:r>
      <w:r w:rsidR="00DB15DE" w:rsidRPr="0022126D">
        <w:rPr>
          <w:rFonts w:ascii="標楷體" w:hAnsi="標楷體" w:hint="eastAsia"/>
          <w:lang w:eastAsia="zh-TW"/>
        </w:rPr>
        <w:t>債務協商作業－</w:t>
      </w:r>
      <w:r w:rsidRPr="0022126D">
        <w:rPr>
          <w:rFonts w:ascii="標楷體" w:hAnsi="標楷體" w:hint="eastAsia"/>
        </w:rPr>
        <w:t>債權銀行帳號登錄</w:t>
      </w:r>
    </w:p>
    <w:p w14:paraId="7F30CE05" w14:textId="77777777" w:rsidR="003D7632" w:rsidRPr="0022126D" w:rsidRDefault="003D7632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7632" w:rsidRPr="0022126D" w14:paraId="371F8F3C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5C9652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FF8F0D" w14:textId="77777777" w:rsidR="003D7632" w:rsidRPr="0022126D" w:rsidRDefault="00FE47C4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債權銀行帳號登錄</w:t>
            </w:r>
          </w:p>
        </w:tc>
      </w:tr>
      <w:tr w:rsidR="003D7632" w:rsidRPr="0022126D" w14:paraId="0BDE66A2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C6BC66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0C7171" w14:textId="249A94C5" w:rsidR="003D7632" w:rsidRPr="0022126D" w:rsidRDefault="00DB14D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直接進入</w:t>
            </w:r>
          </w:p>
          <w:p w14:paraId="73367975" w14:textId="06F7CD08" w:rsidR="00DB14D2" w:rsidRPr="0022126D" w:rsidRDefault="00DB14D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由L5704連動進入</w:t>
            </w:r>
          </w:p>
        </w:tc>
      </w:tr>
      <w:tr w:rsidR="003D7632" w:rsidRPr="0022126D" w14:paraId="726003B9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140255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AA5A89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22126D" w14:paraId="5FC6D266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7BB4C2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D26DAF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22126D" w14:paraId="63CF1441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28EC2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ABA468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22126D" w14:paraId="504712B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48DFBA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BB9B70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22126D" w14:paraId="4C2208D8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A60093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70D82C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22126D" w14:paraId="43D658A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BA1FC8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22948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11463BA" w14:textId="77777777" w:rsidR="003D7632" w:rsidRPr="0022126D" w:rsidRDefault="003D7632" w:rsidP="003D7632">
      <w:pPr>
        <w:rPr>
          <w:rFonts w:ascii="標楷體" w:eastAsia="標楷體" w:hAnsi="標楷體"/>
        </w:rPr>
      </w:pPr>
    </w:p>
    <w:p w14:paraId="5642949C" w14:textId="77777777" w:rsidR="003D7632" w:rsidRPr="0022126D" w:rsidRDefault="003D7632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534C0DCC" w14:textId="77777777" w:rsidR="003D7632" w:rsidRPr="0022126D" w:rsidRDefault="003D7632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60487585" w14:textId="4C0ADBDB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Pr="0022126D">
        <w:rPr>
          <w:rFonts w:ascii="標楷體" w:eastAsia="標楷體" w:hAnsi="標楷體"/>
          <w:sz w:val="20"/>
        </w:rPr>
        <w:t>703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債權銀行帳號登錄</w:t>
      </w:r>
    </w:p>
    <w:p w14:paraId="56D16BEC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債權機構代號 : XXXXXXXX</w:t>
      </w:r>
    </w:p>
    <w:p w14:paraId="3B261932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債權機構名稱 : X(60)</w:t>
      </w:r>
    </w:p>
    <w:p w14:paraId="3FA1728C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匯款銀行     : XXXXXXXX</w:t>
      </w:r>
    </w:p>
    <w:p w14:paraId="2FB44777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匯款帳號     : 9(16)</w:t>
      </w:r>
    </w:p>
    <w:p w14:paraId="095F53A1" w14:textId="57A15140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資料傳送單位 : XXXXXXXX</w:t>
      </w:r>
    </w:p>
    <w:p w14:paraId="2917F4D2" w14:textId="77777777" w:rsidR="003D7632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5"/>
        <w:gridCol w:w="1900"/>
        <w:gridCol w:w="1228"/>
        <w:gridCol w:w="992"/>
        <w:gridCol w:w="992"/>
        <w:gridCol w:w="474"/>
        <w:gridCol w:w="576"/>
        <w:gridCol w:w="3593"/>
      </w:tblGrid>
      <w:tr w:rsidR="005C55F0" w:rsidRPr="0022126D" w14:paraId="1EFD4159" w14:textId="77777777" w:rsidTr="00C26A53">
        <w:trPr>
          <w:trHeight w:val="388"/>
          <w:jc w:val="center"/>
        </w:trPr>
        <w:tc>
          <w:tcPr>
            <w:tcW w:w="665" w:type="dxa"/>
            <w:vMerge w:val="restart"/>
          </w:tcPr>
          <w:p w14:paraId="1717F203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00" w:type="dxa"/>
            <w:vMerge w:val="restart"/>
          </w:tcPr>
          <w:p w14:paraId="0CAC08C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262" w:type="dxa"/>
            <w:gridSpan w:val="5"/>
          </w:tcPr>
          <w:p w14:paraId="3ED969CC" w14:textId="77777777" w:rsidR="005C55F0" w:rsidRPr="0022126D" w:rsidRDefault="005C55F0" w:rsidP="005C55F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93" w:type="dxa"/>
            <w:vMerge w:val="restart"/>
          </w:tcPr>
          <w:p w14:paraId="35BC9718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C55F0" w:rsidRPr="0022126D" w14:paraId="6344D553" w14:textId="77777777" w:rsidTr="00C26A53">
        <w:trPr>
          <w:trHeight w:val="244"/>
          <w:jc w:val="center"/>
        </w:trPr>
        <w:tc>
          <w:tcPr>
            <w:tcW w:w="665" w:type="dxa"/>
            <w:vMerge/>
          </w:tcPr>
          <w:p w14:paraId="74C0ADB3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00" w:type="dxa"/>
            <w:vMerge/>
          </w:tcPr>
          <w:p w14:paraId="1ED498FA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28" w:type="dxa"/>
          </w:tcPr>
          <w:p w14:paraId="5CFD667E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2" w:type="dxa"/>
          </w:tcPr>
          <w:p w14:paraId="0051C80B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92" w:type="dxa"/>
          </w:tcPr>
          <w:p w14:paraId="5C74006C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74" w:type="dxa"/>
          </w:tcPr>
          <w:p w14:paraId="69411270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</w:tcPr>
          <w:p w14:paraId="006D4DCD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93" w:type="dxa"/>
            <w:vMerge/>
          </w:tcPr>
          <w:p w14:paraId="7C4E4F4A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69A1800D" w14:textId="77777777" w:rsidTr="00C26A53">
        <w:trPr>
          <w:trHeight w:val="291"/>
          <w:jc w:val="center"/>
        </w:trPr>
        <w:tc>
          <w:tcPr>
            <w:tcW w:w="665" w:type="dxa"/>
          </w:tcPr>
          <w:p w14:paraId="6BA626A1" w14:textId="62B6E548" w:rsidR="005C55F0" w:rsidRPr="0022126D" w:rsidRDefault="0085347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00" w:type="dxa"/>
          </w:tcPr>
          <w:p w14:paraId="6024E480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1228" w:type="dxa"/>
          </w:tcPr>
          <w:p w14:paraId="025EDFA4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92" w:type="dxa"/>
          </w:tcPr>
          <w:p w14:paraId="0CB6419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6FEFB60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474" w:type="dxa"/>
          </w:tcPr>
          <w:p w14:paraId="3EFE613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FE4533F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355A70AD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C55F0" w:rsidRPr="0022126D" w14:paraId="667A2059" w14:textId="77777777" w:rsidTr="00C26A53">
        <w:trPr>
          <w:trHeight w:val="291"/>
          <w:jc w:val="center"/>
        </w:trPr>
        <w:tc>
          <w:tcPr>
            <w:tcW w:w="665" w:type="dxa"/>
          </w:tcPr>
          <w:p w14:paraId="73BA5F71" w14:textId="1D86DD9D" w:rsidR="005C55F0" w:rsidRPr="0022126D" w:rsidRDefault="0085347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00" w:type="dxa"/>
          </w:tcPr>
          <w:p w14:paraId="4FEC6165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1228" w:type="dxa"/>
          </w:tcPr>
          <w:p w14:paraId="3A613689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92" w:type="dxa"/>
          </w:tcPr>
          <w:p w14:paraId="3E75ED40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D1B9507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36311326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3B857F9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2213A3A8" w14:textId="59F09D6F" w:rsidR="005C55F0" w:rsidRPr="0022126D" w:rsidRDefault="0085347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有查到資料自動顯示</w:t>
            </w:r>
          </w:p>
        </w:tc>
      </w:tr>
      <w:tr w:rsidR="005C55F0" w:rsidRPr="0022126D" w14:paraId="4E2EDF47" w14:textId="77777777" w:rsidTr="00C26A53">
        <w:trPr>
          <w:trHeight w:val="291"/>
          <w:jc w:val="center"/>
        </w:trPr>
        <w:tc>
          <w:tcPr>
            <w:tcW w:w="665" w:type="dxa"/>
          </w:tcPr>
          <w:p w14:paraId="7637D8A3" w14:textId="7ED49D83" w:rsidR="005C55F0" w:rsidRPr="0022126D" w:rsidRDefault="0085347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00" w:type="dxa"/>
          </w:tcPr>
          <w:p w14:paraId="577ECB0B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1228" w:type="dxa"/>
          </w:tcPr>
          <w:p w14:paraId="36403924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92" w:type="dxa"/>
          </w:tcPr>
          <w:p w14:paraId="58DCF33E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992" w:type="dxa"/>
          </w:tcPr>
          <w:p w14:paraId="2F6C7135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6E3FD65E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20FC55E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52136C4E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37EF63E9" w14:textId="77777777" w:rsidTr="00C26A53">
        <w:trPr>
          <w:trHeight w:val="291"/>
          <w:jc w:val="center"/>
        </w:trPr>
        <w:tc>
          <w:tcPr>
            <w:tcW w:w="665" w:type="dxa"/>
          </w:tcPr>
          <w:p w14:paraId="773872B1" w14:textId="3DABA3E6" w:rsidR="005C55F0" w:rsidRPr="0022126D" w:rsidRDefault="0085347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00" w:type="dxa"/>
          </w:tcPr>
          <w:p w14:paraId="4B94F094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匯款帳號</w:t>
            </w:r>
          </w:p>
        </w:tc>
        <w:tc>
          <w:tcPr>
            <w:tcW w:w="1228" w:type="dxa"/>
          </w:tcPr>
          <w:p w14:paraId="2BDE3668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6)</w:t>
            </w:r>
          </w:p>
        </w:tc>
        <w:tc>
          <w:tcPr>
            <w:tcW w:w="992" w:type="dxa"/>
          </w:tcPr>
          <w:p w14:paraId="06DA090E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59A0652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30F16662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7F19B56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4AE114FF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22126D" w14:paraId="14D44E7D" w14:textId="77777777" w:rsidTr="00C26A53">
        <w:trPr>
          <w:trHeight w:val="291"/>
          <w:jc w:val="center"/>
        </w:trPr>
        <w:tc>
          <w:tcPr>
            <w:tcW w:w="665" w:type="dxa"/>
          </w:tcPr>
          <w:p w14:paraId="75D8C359" w14:textId="7CBB8B63" w:rsidR="005C55F0" w:rsidRPr="0022126D" w:rsidRDefault="0085347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00" w:type="dxa"/>
          </w:tcPr>
          <w:p w14:paraId="17CB2824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1228" w:type="dxa"/>
          </w:tcPr>
          <w:p w14:paraId="67CFBBD3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92" w:type="dxa"/>
          </w:tcPr>
          <w:p w14:paraId="27658A2F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992" w:type="dxa"/>
          </w:tcPr>
          <w:p w14:paraId="7D730290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4036582E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FE1BEF0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1267026A" w14:textId="77777777" w:rsidR="005C55F0" w:rsidRPr="0022126D" w:rsidRDefault="005C55F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B181FEB" w14:textId="41DF5731" w:rsidR="003D7632" w:rsidRPr="0022126D" w:rsidRDefault="003D7632" w:rsidP="003A3C80">
      <w:pPr>
        <w:rPr>
          <w:rFonts w:ascii="標楷體" w:eastAsia="標楷體" w:hAnsi="標楷體"/>
        </w:rPr>
      </w:pPr>
    </w:p>
    <w:p w14:paraId="178D6778" w14:textId="77777777" w:rsidR="0020034B" w:rsidRPr="0022126D" w:rsidRDefault="0020034B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</w:rPr>
        <w:t>5</w:t>
      </w:r>
      <w:r w:rsidRPr="0022126D">
        <w:rPr>
          <w:rFonts w:ascii="標楷體" w:hAnsi="標楷體"/>
        </w:rPr>
        <w:t>704</w:t>
      </w:r>
      <w:r w:rsidR="00DB15DE" w:rsidRPr="0022126D">
        <w:rPr>
          <w:rFonts w:ascii="標楷體" w:hAnsi="標楷體" w:hint="eastAsia"/>
        </w:rPr>
        <w:t>債務協商作業－</w:t>
      </w:r>
      <w:r w:rsidR="003176CB" w:rsidRPr="0022126D">
        <w:rPr>
          <w:rFonts w:ascii="標楷體" w:hAnsi="標楷體" w:hint="eastAsia"/>
          <w:lang w:eastAsia="zh-TW"/>
        </w:rPr>
        <w:t>撥付日期設定</w:t>
      </w:r>
    </w:p>
    <w:p w14:paraId="26C72C0E" w14:textId="77777777" w:rsidR="0020034B" w:rsidRPr="0022126D" w:rsidRDefault="0020034B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0034B" w:rsidRPr="0022126D" w14:paraId="10CFFE9E" w14:textId="77777777" w:rsidTr="000F4E2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F1D72C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894C3" w14:textId="77777777" w:rsidR="0020034B" w:rsidRPr="0022126D" w:rsidRDefault="001D5762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撥付日期設定</w:t>
            </w:r>
          </w:p>
        </w:tc>
      </w:tr>
      <w:tr w:rsidR="0020034B" w:rsidRPr="0022126D" w14:paraId="01415914" w14:textId="77777777" w:rsidTr="000F4E2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67BDF4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EF0937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22126D" w14:paraId="21267D08" w14:textId="77777777" w:rsidTr="000F4E2E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02FC6D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9AC939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22126D" w14:paraId="6648200D" w14:textId="77777777" w:rsidTr="000F4E2E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974FE8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E1535F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22126D" w14:paraId="05243F3B" w14:textId="77777777" w:rsidTr="000F4E2E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0289EE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726F4B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22126D" w14:paraId="7C634A0B" w14:textId="77777777" w:rsidTr="000F4E2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9A69A3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D37CAF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22126D" w14:paraId="65A6CBEA" w14:textId="77777777" w:rsidTr="000F4E2E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1C8D99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70D4F6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22126D" w14:paraId="3CD928DA" w14:textId="77777777" w:rsidTr="000F4E2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E9B516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4E81C" w14:textId="77777777" w:rsidR="0020034B" w:rsidRPr="0022126D" w:rsidRDefault="0020034B" w:rsidP="000F4E2E">
            <w:pPr>
              <w:rPr>
                <w:rFonts w:ascii="標楷體" w:eastAsia="標楷體" w:hAnsi="標楷體"/>
              </w:rPr>
            </w:pPr>
          </w:p>
        </w:tc>
      </w:tr>
    </w:tbl>
    <w:p w14:paraId="72011341" w14:textId="77777777" w:rsidR="0020034B" w:rsidRPr="0022126D" w:rsidRDefault="0020034B" w:rsidP="0020034B">
      <w:pPr>
        <w:rPr>
          <w:rFonts w:ascii="標楷體" w:eastAsia="標楷體" w:hAnsi="標楷體"/>
        </w:rPr>
      </w:pPr>
    </w:p>
    <w:p w14:paraId="2E4C9036" w14:textId="77777777" w:rsidR="0020034B" w:rsidRPr="0022126D" w:rsidRDefault="0020034B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4A453B29" w14:textId="77777777" w:rsidR="0020034B" w:rsidRPr="0022126D" w:rsidRDefault="0020034B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5CFB820A" w14:textId="77777777" w:rsidR="0020034B" w:rsidRPr="0022126D" w:rsidRDefault="0020034B" w:rsidP="0020034B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22126D">
        <w:rPr>
          <w:rFonts w:ascii="標楷體" w:eastAsia="標楷體" w:hAnsi="標楷體" w:hint="eastAsia"/>
          <w:sz w:val="28"/>
          <w:szCs w:val="28"/>
        </w:rPr>
        <w:t>[</w:t>
      </w:r>
      <w:r w:rsidRPr="0022126D">
        <w:rPr>
          <w:rFonts w:ascii="標楷體" w:eastAsia="標楷體" w:hAnsi="標楷體"/>
          <w:sz w:val="28"/>
          <w:szCs w:val="28"/>
        </w:rPr>
        <w:t>L5704</w:t>
      </w:r>
      <w:r w:rsidRPr="0022126D">
        <w:rPr>
          <w:rFonts w:ascii="標楷體" w:eastAsia="標楷體" w:hAnsi="標楷體" w:hint="eastAsia"/>
          <w:sz w:val="28"/>
          <w:szCs w:val="28"/>
        </w:rPr>
        <w:t xml:space="preserve">]                   </w:t>
      </w:r>
      <w:r w:rsidR="00467448" w:rsidRPr="0022126D">
        <w:rPr>
          <w:rFonts w:ascii="標楷體" w:eastAsia="標楷體" w:hAnsi="標楷體" w:hint="eastAsia"/>
          <w:sz w:val="28"/>
          <w:szCs w:val="28"/>
        </w:rPr>
        <w:t>撥付</w:t>
      </w:r>
      <w:r w:rsidRPr="0022126D">
        <w:rPr>
          <w:rFonts w:ascii="標楷體" w:eastAsia="標楷體" w:hAnsi="標楷體" w:hint="eastAsia"/>
          <w:sz w:val="28"/>
          <w:szCs w:val="28"/>
        </w:rPr>
        <w:t>日</w:t>
      </w:r>
      <w:r w:rsidR="003176CB" w:rsidRPr="0022126D">
        <w:rPr>
          <w:rFonts w:ascii="標楷體" w:eastAsia="標楷體" w:hAnsi="標楷體" w:hint="eastAsia"/>
          <w:sz w:val="28"/>
          <w:szCs w:val="28"/>
        </w:rPr>
        <w:t>期</w:t>
      </w:r>
      <w:r w:rsidRPr="0022126D">
        <w:rPr>
          <w:rFonts w:ascii="標楷體" w:eastAsia="標楷體" w:hAnsi="標楷體" w:hint="eastAsia"/>
          <w:sz w:val="28"/>
          <w:szCs w:val="28"/>
        </w:rPr>
        <w:t>設定</w:t>
      </w:r>
    </w:p>
    <w:p w14:paraId="37B893EC" w14:textId="77777777" w:rsidR="003571C5" w:rsidRPr="0022126D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22126D">
        <w:rPr>
          <w:rFonts w:ascii="標楷體" w:eastAsia="標楷體" w:hAnsi="標楷體" w:hint="eastAsia"/>
          <w:sz w:val="20"/>
          <w:szCs w:val="20"/>
        </w:rPr>
        <w:t xml:space="preserve">      功能:</w:t>
      </w:r>
      <w:r w:rsidR="005D6CAC" w:rsidRPr="0022126D">
        <w:rPr>
          <w:rFonts w:ascii="標楷體" w:eastAsia="標楷體" w:hAnsi="標楷體" w:hint="eastAsia"/>
          <w:sz w:val="20"/>
          <w:szCs w:val="20"/>
        </w:rPr>
        <w:t xml:space="preserve"> 1-維護</w:t>
      </w:r>
    </w:p>
    <w:p w14:paraId="3F0F99DA" w14:textId="77777777" w:rsidR="003571C5" w:rsidRPr="0022126D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22126D">
        <w:rPr>
          <w:rFonts w:ascii="標楷體" w:eastAsia="標楷體" w:hAnsi="標楷體" w:hint="eastAsia"/>
          <w:sz w:val="20"/>
          <w:szCs w:val="20"/>
        </w:rPr>
        <w:t xml:space="preserve">      年月:</w:t>
      </w:r>
      <w:r w:rsidR="005D6CAC" w:rsidRPr="0022126D">
        <w:rPr>
          <w:rFonts w:ascii="標楷體" w:eastAsia="標楷體" w:hAnsi="標楷體" w:hint="eastAsia"/>
        </w:rPr>
        <w:t xml:space="preserve"> </w:t>
      </w:r>
      <w:r w:rsidR="005D6CAC" w:rsidRPr="0022126D">
        <w:rPr>
          <w:rFonts w:ascii="標楷體" w:eastAsia="標楷體" w:hAnsi="標楷體" w:hint="eastAsia"/>
          <w:sz w:val="20"/>
          <w:szCs w:val="20"/>
        </w:rPr>
        <w:t>108年10月</w:t>
      </w:r>
      <w:r w:rsidRPr="0022126D">
        <w:rPr>
          <w:rFonts w:ascii="標楷體" w:eastAsia="標楷體" w:hAnsi="標楷體" w:hint="eastAsia"/>
          <w:sz w:val="20"/>
          <w:szCs w:val="20"/>
        </w:rPr>
        <w:t xml:space="preserve"> (查詢時不輸入月份-&gt;全年)</w:t>
      </w:r>
    </w:p>
    <w:p w14:paraId="548E2739" w14:textId="77777777" w:rsidR="003571C5" w:rsidRPr="0022126D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22126D">
        <w:rPr>
          <w:rFonts w:ascii="標楷體" w:eastAsia="標楷體" w:hAnsi="標楷體" w:hint="eastAsia"/>
          <w:sz w:val="20"/>
          <w:szCs w:val="20"/>
        </w:rPr>
        <w:t xml:space="preserve">   </w:t>
      </w:r>
      <w:r w:rsidR="00AB28C2" w:rsidRPr="0022126D">
        <w:rPr>
          <w:rFonts w:ascii="標楷體" w:eastAsia="標楷體" w:hAnsi="標楷體"/>
          <w:sz w:val="20"/>
          <w:szCs w:val="20"/>
        </w:rPr>
        <w:t xml:space="preserve">       </w:t>
      </w:r>
      <w:r w:rsidRPr="0022126D">
        <w:rPr>
          <w:rFonts w:ascii="標楷體" w:eastAsia="標楷體" w:hAnsi="標楷體" w:hint="eastAsia"/>
          <w:sz w:val="20"/>
          <w:szCs w:val="20"/>
        </w:rPr>
        <w:t xml:space="preserve">       </w:t>
      </w:r>
      <w:r w:rsidR="006B1953" w:rsidRPr="0022126D">
        <w:rPr>
          <w:rFonts w:ascii="標楷體" w:eastAsia="標楷體" w:hAnsi="標楷體" w:hint="eastAsia"/>
          <w:sz w:val="20"/>
          <w:szCs w:val="20"/>
        </w:rPr>
        <w:t xml:space="preserve">  </w:t>
      </w:r>
      <w:r w:rsidRPr="0022126D">
        <w:rPr>
          <w:rFonts w:ascii="標楷體" w:eastAsia="標楷體" w:hAnsi="標楷體" w:hint="eastAsia"/>
          <w:sz w:val="20"/>
          <w:szCs w:val="20"/>
        </w:rPr>
        <w:t xml:space="preserve">  製檔日         傳票日          提兌日   </w:t>
      </w:r>
    </w:p>
    <w:p w14:paraId="6C83862D" w14:textId="77777777" w:rsidR="00AB28C2" w:rsidRPr="0022126D" w:rsidRDefault="00AB28C2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22126D">
        <w:rPr>
          <w:rFonts w:ascii="標楷體" w:eastAsia="標楷體" w:hAnsi="標楷體"/>
          <w:sz w:val="20"/>
          <w:szCs w:val="20"/>
        </w:rPr>
        <w:t>108/10</w:t>
      </w:r>
    </w:p>
    <w:p w14:paraId="0CBF6FB3" w14:textId="77777777" w:rsidR="003571C5" w:rsidRPr="0022126D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22126D">
        <w:rPr>
          <w:rFonts w:ascii="標楷體" w:eastAsia="標楷體" w:hAnsi="標楷體" w:hint="eastAsia"/>
          <w:sz w:val="20"/>
          <w:szCs w:val="20"/>
        </w:rPr>
        <w:t xml:space="preserve">     </w:t>
      </w:r>
      <w:r w:rsidR="006B1953" w:rsidRPr="0022126D">
        <w:rPr>
          <w:rFonts w:ascii="標楷體" w:eastAsia="標楷體" w:hAnsi="標楷體" w:hint="eastAsia"/>
          <w:sz w:val="20"/>
          <w:szCs w:val="20"/>
        </w:rPr>
        <w:t xml:space="preserve">  </w:t>
      </w:r>
      <w:r w:rsidRPr="0022126D">
        <w:rPr>
          <w:rFonts w:ascii="標楷體" w:eastAsia="標楷體" w:hAnsi="標楷體" w:hint="eastAsia"/>
          <w:sz w:val="20"/>
          <w:szCs w:val="20"/>
        </w:rPr>
        <w:t xml:space="preserve"> </w:t>
      </w:r>
      <w:r w:rsidR="003571C5" w:rsidRPr="0022126D">
        <w:rPr>
          <w:rFonts w:ascii="標楷體" w:eastAsia="標楷體" w:hAnsi="標楷體" w:hint="eastAsia"/>
          <w:sz w:val="20"/>
          <w:szCs w:val="20"/>
        </w:rPr>
        <w:t xml:space="preserve">一分 </w:t>
      </w:r>
      <w:r w:rsidRPr="0022126D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3571C5" w:rsidRPr="0022126D">
        <w:rPr>
          <w:rFonts w:ascii="標楷體" w:eastAsia="標楷體" w:hAnsi="標楷體" w:hint="eastAsia"/>
          <w:sz w:val="20"/>
          <w:szCs w:val="20"/>
        </w:rPr>
        <w:t xml:space="preserve"> 10/15(二)      10/16(三)       10/17(四) </w:t>
      </w:r>
    </w:p>
    <w:p w14:paraId="272CE98A" w14:textId="77777777" w:rsidR="003571C5" w:rsidRPr="0022126D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22126D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6B1953" w:rsidRPr="0022126D">
        <w:rPr>
          <w:rFonts w:ascii="標楷體" w:eastAsia="標楷體" w:hAnsi="標楷體" w:hint="eastAsia"/>
          <w:sz w:val="20"/>
          <w:szCs w:val="20"/>
        </w:rPr>
        <w:t xml:space="preserve">  </w:t>
      </w:r>
      <w:r w:rsidR="003571C5" w:rsidRPr="0022126D">
        <w:rPr>
          <w:rFonts w:ascii="標楷體" w:eastAsia="標楷體" w:hAnsi="標楷體" w:hint="eastAsia"/>
          <w:sz w:val="20"/>
          <w:szCs w:val="20"/>
        </w:rPr>
        <w:t>二分</w:t>
      </w:r>
      <w:r w:rsidRPr="0022126D">
        <w:rPr>
          <w:rFonts w:ascii="標楷體" w:eastAsia="標楷體" w:hAnsi="標楷體" w:hint="eastAsia"/>
          <w:sz w:val="20"/>
          <w:szCs w:val="20"/>
        </w:rPr>
        <w:t>、調解</w:t>
      </w:r>
      <w:r w:rsidR="003571C5" w:rsidRPr="0022126D">
        <w:rPr>
          <w:rFonts w:ascii="標楷體" w:eastAsia="標楷體" w:hAnsi="標楷體" w:hint="eastAsia"/>
          <w:sz w:val="20"/>
          <w:szCs w:val="20"/>
        </w:rPr>
        <w:t xml:space="preserve">  10/28(一)      10/29(二)       10/30(三) </w:t>
      </w:r>
    </w:p>
    <w:p w14:paraId="01081FDD" w14:textId="77777777" w:rsidR="003571C5" w:rsidRPr="0022126D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22126D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6B1953" w:rsidRPr="0022126D">
        <w:rPr>
          <w:rFonts w:ascii="標楷體" w:eastAsia="標楷體" w:hAnsi="標楷體" w:hint="eastAsia"/>
          <w:sz w:val="20"/>
          <w:szCs w:val="20"/>
        </w:rPr>
        <w:t xml:space="preserve">  </w:t>
      </w:r>
      <w:r w:rsidR="003571C5" w:rsidRPr="0022126D">
        <w:rPr>
          <w:rFonts w:ascii="標楷體" w:eastAsia="標楷體" w:hAnsi="標楷體" w:hint="eastAsia"/>
          <w:sz w:val="20"/>
          <w:szCs w:val="20"/>
        </w:rPr>
        <w:t xml:space="preserve">更生  </w:t>
      </w:r>
      <w:r w:rsidRPr="0022126D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3571C5" w:rsidRPr="0022126D">
        <w:rPr>
          <w:rFonts w:ascii="標楷體" w:eastAsia="標楷體" w:hAnsi="標楷體" w:hint="eastAsia"/>
          <w:sz w:val="20"/>
          <w:szCs w:val="20"/>
        </w:rPr>
        <w:t>10/24(四)      10/25(五)       10/28(一)</w:t>
      </w:r>
    </w:p>
    <w:p w14:paraId="2FBB14C3" w14:textId="77777777" w:rsidR="00FA234D" w:rsidRPr="0022126D" w:rsidRDefault="00FA234D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22126D">
        <w:rPr>
          <w:rFonts w:ascii="標楷體" w:eastAsia="標楷體" w:hAnsi="標楷體" w:hint="eastAsia"/>
          <w:sz w:val="20"/>
          <w:szCs w:val="20"/>
        </w:rPr>
        <w:t xml:space="preserve">        清算        10/24(四)      10/25(五)       10/28(一)</w:t>
      </w:r>
    </w:p>
    <w:p w14:paraId="37184E84" w14:textId="77777777" w:rsidR="003571C5" w:rsidRPr="0022126D" w:rsidRDefault="003571C5" w:rsidP="00756FC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</w:p>
    <w:p w14:paraId="3A88DC7B" w14:textId="77777777" w:rsidR="0020034B" w:rsidRPr="0022126D" w:rsidRDefault="0020034B" w:rsidP="0020034B">
      <w:pPr>
        <w:adjustRightInd w:val="0"/>
        <w:spacing w:afterLines="20" w:after="72"/>
        <w:rPr>
          <w:rFonts w:ascii="標楷體" w:eastAsia="標楷體" w:hAnsi="標楷體"/>
          <w:sz w:val="20"/>
        </w:rPr>
      </w:pPr>
    </w:p>
    <w:p w14:paraId="2F7F3799" w14:textId="77777777" w:rsidR="0020034B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"/>
        <w:gridCol w:w="1894"/>
        <w:gridCol w:w="936"/>
        <w:gridCol w:w="923"/>
        <w:gridCol w:w="1170"/>
        <w:gridCol w:w="677"/>
        <w:gridCol w:w="700"/>
        <w:gridCol w:w="3454"/>
      </w:tblGrid>
      <w:tr w:rsidR="00977FFB" w:rsidRPr="0022126D" w14:paraId="1226CB3B" w14:textId="77777777" w:rsidTr="00A91CA1">
        <w:trPr>
          <w:trHeight w:val="388"/>
          <w:jc w:val="center"/>
        </w:trPr>
        <w:tc>
          <w:tcPr>
            <w:tcW w:w="671" w:type="dxa"/>
            <w:vMerge w:val="restart"/>
          </w:tcPr>
          <w:p w14:paraId="3E84A50D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7" w:type="dxa"/>
            <w:vMerge w:val="restart"/>
          </w:tcPr>
          <w:p w14:paraId="01BCAD9B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42" w:type="dxa"/>
            <w:gridSpan w:val="5"/>
          </w:tcPr>
          <w:p w14:paraId="3E5CCA88" w14:textId="77777777" w:rsidR="00977FFB" w:rsidRPr="0022126D" w:rsidRDefault="00977FFB" w:rsidP="00977FFB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3" w:type="dxa"/>
            <w:vMerge w:val="restart"/>
          </w:tcPr>
          <w:p w14:paraId="08D2983B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77FFB" w:rsidRPr="0022126D" w14:paraId="59DD9B7D" w14:textId="77777777" w:rsidTr="00A91CA1">
        <w:trPr>
          <w:trHeight w:val="244"/>
          <w:jc w:val="center"/>
        </w:trPr>
        <w:tc>
          <w:tcPr>
            <w:tcW w:w="671" w:type="dxa"/>
            <w:vMerge/>
          </w:tcPr>
          <w:p w14:paraId="754F47F5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  <w:vMerge/>
          </w:tcPr>
          <w:p w14:paraId="7D8884AD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7956D8A8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13C28FF5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7" w:type="dxa"/>
          </w:tcPr>
          <w:p w14:paraId="2A196546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2B4EFBE8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3" w:type="dxa"/>
          </w:tcPr>
          <w:p w14:paraId="1022C615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3" w:type="dxa"/>
            <w:vMerge/>
          </w:tcPr>
          <w:p w14:paraId="2115BC18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</w:tr>
      <w:tr w:rsidR="00977FFB" w:rsidRPr="0022126D" w14:paraId="6881799D" w14:textId="77777777" w:rsidTr="00A91CA1">
        <w:trPr>
          <w:trHeight w:val="291"/>
          <w:jc w:val="center"/>
        </w:trPr>
        <w:tc>
          <w:tcPr>
            <w:tcW w:w="671" w:type="dxa"/>
          </w:tcPr>
          <w:p w14:paraId="25A30226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7" w:type="dxa"/>
          </w:tcPr>
          <w:p w14:paraId="79962951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36" w:type="dxa"/>
          </w:tcPr>
          <w:p w14:paraId="10BC0D80" w14:textId="77777777" w:rsidR="00977FFB" w:rsidRPr="0022126D" w:rsidRDefault="00A710D6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4" w:type="dxa"/>
          </w:tcPr>
          <w:p w14:paraId="195EB1C2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0D6132D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0FAA8BEE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1CC6D020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122B2AFA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-查詢</w:t>
            </w:r>
          </w:p>
          <w:p w14:paraId="1D1C7A03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-維護</w:t>
            </w:r>
          </w:p>
        </w:tc>
      </w:tr>
      <w:tr w:rsidR="00977FFB" w:rsidRPr="0022126D" w14:paraId="5D35C3F8" w14:textId="77777777" w:rsidTr="00A91CA1">
        <w:trPr>
          <w:trHeight w:val="291"/>
          <w:jc w:val="center"/>
        </w:trPr>
        <w:tc>
          <w:tcPr>
            <w:tcW w:w="671" w:type="dxa"/>
          </w:tcPr>
          <w:p w14:paraId="4A236289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7" w:type="dxa"/>
          </w:tcPr>
          <w:p w14:paraId="4A880E31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936" w:type="dxa"/>
          </w:tcPr>
          <w:p w14:paraId="60954145" w14:textId="77777777" w:rsidR="00977FFB" w:rsidRPr="0022126D" w:rsidRDefault="00A710D6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58F5DB3E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AE8B7EE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CE52091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7D1F454C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33B260BB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時不輸入月份-&gt;全年</w:t>
            </w:r>
          </w:p>
        </w:tc>
      </w:tr>
      <w:tr w:rsidR="00977FFB" w:rsidRPr="0022126D" w14:paraId="16660323" w14:textId="77777777" w:rsidTr="00A91CA1">
        <w:trPr>
          <w:trHeight w:val="291"/>
          <w:jc w:val="center"/>
        </w:trPr>
        <w:tc>
          <w:tcPr>
            <w:tcW w:w="671" w:type="dxa"/>
          </w:tcPr>
          <w:p w14:paraId="72ABD95B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45BE7736" w14:textId="77777777" w:rsidR="00977FFB" w:rsidRPr="0022126D" w:rsidDel="00446BFD" w:rsidRDefault="00A91CA1" w:rsidP="00A91CA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年月</w:t>
            </w:r>
          </w:p>
        </w:tc>
        <w:tc>
          <w:tcPr>
            <w:tcW w:w="936" w:type="dxa"/>
          </w:tcPr>
          <w:p w14:paraId="36F035E6" w14:textId="77777777" w:rsidR="00977FFB" w:rsidRPr="0022126D" w:rsidRDefault="00A91CA1" w:rsidP="000F4E2E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</w:t>
            </w:r>
          </w:p>
        </w:tc>
        <w:tc>
          <w:tcPr>
            <w:tcW w:w="934" w:type="dxa"/>
          </w:tcPr>
          <w:p w14:paraId="385085E2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42CF3F7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B97FB6F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2095ADB7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2935F789" w14:textId="77777777" w:rsidR="00977FFB" w:rsidRPr="0022126D" w:rsidRDefault="00977FFB" w:rsidP="000F4E2E">
            <w:pPr>
              <w:rPr>
                <w:rFonts w:ascii="標楷體" w:eastAsia="標楷體" w:hAnsi="標楷體"/>
              </w:rPr>
            </w:pPr>
          </w:p>
        </w:tc>
      </w:tr>
      <w:tr w:rsidR="00977FFB" w:rsidRPr="0022126D" w14:paraId="7905C518" w14:textId="77777777" w:rsidTr="00A91CA1">
        <w:trPr>
          <w:trHeight w:val="291"/>
          <w:jc w:val="center"/>
        </w:trPr>
        <w:tc>
          <w:tcPr>
            <w:tcW w:w="671" w:type="dxa"/>
          </w:tcPr>
          <w:p w14:paraId="62930A50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3DFF8C88" w14:textId="77777777" w:rsidR="00977FFB" w:rsidRPr="0022126D" w:rsidRDefault="00A91CA1" w:rsidP="0020034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936" w:type="dxa"/>
          </w:tcPr>
          <w:p w14:paraId="0FBF25B6" w14:textId="77777777" w:rsidR="00977FFB" w:rsidRPr="0022126D" w:rsidRDefault="00A91CA1" w:rsidP="0020034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4" w:type="dxa"/>
          </w:tcPr>
          <w:p w14:paraId="3316649A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7D1E253C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08875EF8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C53006C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27440F25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</w:tr>
      <w:tr w:rsidR="00977FFB" w:rsidRPr="0022126D" w14:paraId="002FA056" w14:textId="77777777" w:rsidTr="00A91CA1">
        <w:trPr>
          <w:trHeight w:val="291"/>
          <w:jc w:val="center"/>
        </w:trPr>
        <w:tc>
          <w:tcPr>
            <w:tcW w:w="671" w:type="dxa"/>
          </w:tcPr>
          <w:p w14:paraId="6D6734EF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2B66A18C" w14:textId="77777777" w:rsidR="00977FFB" w:rsidRPr="0022126D" w:rsidDel="00446BFD" w:rsidRDefault="00A91CA1" w:rsidP="0020034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製檔日</w:t>
            </w:r>
          </w:p>
        </w:tc>
        <w:tc>
          <w:tcPr>
            <w:tcW w:w="936" w:type="dxa"/>
          </w:tcPr>
          <w:p w14:paraId="1B5040EB" w14:textId="77777777" w:rsidR="00977FFB" w:rsidRPr="0022126D" w:rsidRDefault="00A91CA1" w:rsidP="0020034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934" w:type="dxa"/>
          </w:tcPr>
          <w:p w14:paraId="70D72EAA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A2631E9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6557EC0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8EC740D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322CEA92" w14:textId="77777777" w:rsidR="00977FFB" w:rsidRPr="0022126D" w:rsidRDefault="00977FFB" w:rsidP="0020034B">
            <w:pPr>
              <w:rPr>
                <w:rFonts w:ascii="標楷體" w:eastAsia="標楷體" w:hAnsi="標楷體"/>
              </w:rPr>
            </w:pPr>
          </w:p>
        </w:tc>
      </w:tr>
      <w:tr w:rsidR="00A91CA1" w:rsidRPr="0022126D" w14:paraId="3D760D57" w14:textId="77777777" w:rsidTr="00A91CA1">
        <w:trPr>
          <w:trHeight w:val="291"/>
          <w:jc w:val="center"/>
        </w:trPr>
        <w:tc>
          <w:tcPr>
            <w:tcW w:w="671" w:type="dxa"/>
          </w:tcPr>
          <w:p w14:paraId="3E26A6AF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6BD55E31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傳票日</w:t>
            </w:r>
          </w:p>
        </w:tc>
        <w:tc>
          <w:tcPr>
            <w:tcW w:w="936" w:type="dxa"/>
          </w:tcPr>
          <w:p w14:paraId="738B6520" w14:textId="77777777" w:rsidR="00A91CA1" w:rsidRPr="0022126D" w:rsidRDefault="00A91CA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934" w:type="dxa"/>
          </w:tcPr>
          <w:p w14:paraId="45B3690C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ED1C4E8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207BC011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684001A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5104BA90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</w:tr>
      <w:tr w:rsidR="00A91CA1" w:rsidRPr="0022126D" w14:paraId="30F1E38C" w14:textId="77777777" w:rsidTr="00A91CA1">
        <w:trPr>
          <w:trHeight w:val="291"/>
          <w:jc w:val="center"/>
        </w:trPr>
        <w:tc>
          <w:tcPr>
            <w:tcW w:w="671" w:type="dxa"/>
          </w:tcPr>
          <w:p w14:paraId="74EA9313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66194340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36" w:type="dxa"/>
          </w:tcPr>
          <w:p w14:paraId="7235D81F" w14:textId="77777777" w:rsidR="00A91CA1" w:rsidRPr="0022126D" w:rsidRDefault="00A91CA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934" w:type="dxa"/>
          </w:tcPr>
          <w:p w14:paraId="16B1105B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21CD2689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564C2771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291F371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74350446" w14:textId="77777777" w:rsidR="00A91CA1" w:rsidRPr="0022126D" w:rsidRDefault="00A91CA1" w:rsidP="0020034B">
            <w:pPr>
              <w:rPr>
                <w:rFonts w:ascii="標楷體" w:eastAsia="標楷體" w:hAnsi="標楷體"/>
              </w:rPr>
            </w:pPr>
          </w:p>
        </w:tc>
      </w:tr>
    </w:tbl>
    <w:p w14:paraId="4AB33DE9" w14:textId="77777777" w:rsidR="0020034B" w:rsidRPr="0022126D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595AFB7E" w14:textId="77777777" w:rsidR="0020034B" w:rsidRPr="0022126D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126F078A" w14:textId="77777777" w:rsidR="0020034B" w:rsidRPr="0022126D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4880E8C9" w14:textId="77777777" w:rsidR="0020034B" w:rsidRPr="0022126D" w:rsidRDefault="003A3C80" w:rsidP="0020034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46F54F1" w14:textId="77777777" w:rsidR="00632A7C" w:rsidRPr="0022126D" w:rsidRDefault="00632A7C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</w:rPr>
        <w:t>5</w:t>
      </w:r>
      <w:r w:rsidRPr="0022126D">
        <w:rPr>
          <w:rFonts w:ascii="標楷體" w:hAnsi="標楷體"/>
        </w:rPr>
        <w:t>970</w:t>
      </w:r>
      <w:r w:rsidR="00DB15DE" w:rsidRPr="0022126D">
        <w:rPr>
          <w:rFonts w:ascii="標楷體" w:hAnsi="標楷體" w:hint="eastAsia"/>
          <w:lang w:eastAsia="zh-TW"/>
        </w:rPr>
        <w:t>債務協商作業－</w:t>
      </w:r>
      <w:r w:rsidRPr="0022126D">
        <w:rPr>
          <w:rFonts w:ascii="標楷體" w:hAnsi="標楷體" w:hint="eastAsia"/>
          <w:lang w:eastAsia="zh-TW"/>
        </w:rPr>
        <w:t>期款試算</w:t>
      </w:r>
    </w:p>
    <w:p w14:paraId="0E1A66F0" w14:textId="77777777" w:rsidR="00632A7C" w:rsidRPr="0022126D" w:rsidRDefault="00632A7C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32A7C" w:rsidRPr="0022126D" w14:paraId="2C223D33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BC04F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3D563D" w14:textId="77777777" w:rsidR="00632A7C" w:rsidRPr="0022126D" w:rsidRDefault="001D576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期款試算</w:t>
            </w:r>
          </w:p>
        </w:tc>
      </w:tr>
      <w:tr w:rsidR="00632A7C" w:rsidRPr="0022126D" w14:paraId="1A7D6AD9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929B9A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68471F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22126D" w14:paraId="2936E6B8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78C09A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81AF82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22126D" w14:paraId="60326848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3DE82D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00DD30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22126D" w14:paraId="20A9D2E9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D77717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00542B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22126D" w14:paraId="418AE23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0CED97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03957E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22126D" w14:paraId="4300B1E0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15DB03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7FB2F1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22126D" w14:paraId="2E476F2A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B4AE8D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991857" w14:textId="77777777" w:rsidR="00632A7C" w:rsidRPr="0022126D" w:rsidRDefault="00632A7C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05806285" w14:textId="77777777" w:rsidR="00632A7C" w:rsidRPr="0022126D" w:rsidRDefault="00632A7C" w:rsidP="00632A7C">
      <w:pPr>
        <w:rPr>
          <w:rFonts w:ascii="標楷體" w:eastAsia="標楷體" w:hAnsi="標楷體"/>
        </w:rPr>
      </w:pPr>
    </w:p>
    <w:p w14:paraId="29504E00" w14:textId="77777777" w:rsidR="00632A7C" w:rsidRPr="0022126D" w:rsidRDefault="00632A7C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08CD2CFF" w14:textId="77777777" w:rsidR="00632A7C" w:rsidRPr="0022126D" w:rsidRDefault="00632A7C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4243E1B1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22126D">
        <w:rPr>
          <w:rFonts w:ascii="標楷體" w:eastAsia="標楷體" w:hAnsi="標楷體" w:hint="eastAsia"/>
          <w:sz w:val="28"/>
          <w:szCs w:val="28"/>
        </w:rPr>
        <w:t>[</w:t>
      </w:r>
      <w:r w:rsidRPr="0022126D">
        <w:rPr>
          <w:rFonts w:ascii="標楷體" w:eastAsia="標楷體" w:hAnsi="標楷體"/>
          <w:sz w:val="28"/>
          <w:szCs w:val="28"/>
        </w:rPr>
        <w:t>L5970</w:t>
      </w:r>
      <w:r w:rsidRPr="0022126D">
        <w:rPr>
          <w:rFonts w:ascii="標楷體" w:eastAsia="標楷體" w:hAnsi="標楷體" w:hint="eastAsia"/>
          <w:sz w:val="28"/>
          <w:szCs w:val="28"/>
        </w:rPr>
        <w:t>]                   期款試算</w:t>
      </w:r>
    </w:p>
    <w:p w14:paraId="41361FD6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</w:t>
      </w:r>
    </w:p>
    <w:p w14:paraId="54703B18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本金金額：99</w:t>
      </w:r>
      <w:r w:rsidRPr="0022126D">
        <w:rPr>
          <w:rFonts w:ascii="標楷體" w:eastAsia="標楷體" w:hAnsi="標楷體"/>
        </w:rPr>
        <w:t>,</w:t>
      </w:r>
      <w:r w:rsidRPr="0022126D">
        <w:rPr>
          <w:rFonts w:ascii="標楷體" w:eastAsia="標楷體" w:hAnsi="標楷體" w:hint="eastAsia"/>
        </w:rPr>
        <w:t>999</w:t>
      </w:r>
      <w:r w:rsidRPr="0022126D">
        <w:rPr>
          <w:rFonts w:ascii="標楷體" w:eastAsia="標楷體" w:hAnsi="標楷體"/>
        </w:rPr>
        <w:t>,</w:t>
      </w:r>
      <w:r w:rsidRPr="0022126D">
        <w:rPr>
          <w:rFonts w:ascii="標楷體" w:eastAsia="標楷體" w:hAnsi="標楷體" w:hint="eastAsia"/>
        </w:rPr>
        <w:t>999</w:t>
      </w:r>
      <w:r w:rsidRPr="0022126D">
        <w:rPr>
          <w:rFonts w:ascii="標楷體" w:eastAsia="標楷體" w:hAnsi="標楷體"/>
        </w:rPr>
        <w:t>,</w:t>
      </w:r>
      <w:r w:rsidRPr="0022126D">
        <w:rPr>
          <w:rFonts w:ascii="標楷體" w:eastAsia="標楷體" w:hAnsi="標楷體" w:hint="eastAsia"/>
        </w:rPr>
        <w:t>999</w:t>
      </w:r>
      <w:r w:rsidRPr="0022126D">
        <w:rPr>
          <w:rFonts w:ascii="標楷體" w:eastAsia="標楷體" w:hAnsi="標楷體"/>
        </w:rPr>
        <w:t>,</w:t>
      </w:r>
      <w:r w:rsidRPr="0022126D">
        <w:rPr>
          <w:rFonts w:ascii="標楷體" w:eastAsia="標楷體" w:hAnsi="標楷體" w:hint="eastAsia"/>
        </w:rPr>
        <w:t>999.99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 xml:space="preserve">利率： </w:t>
      </w:r>
      <w:r w:rsidRPr="0022126D">
        <w:rPr>
          <w:rFonts w:ascii="標楷體" w:eastAsia="標楷體" w:hAnsi="標楷體"/>
        </w:rPr>
        <w:t>99.99999</w:t>
      </w:r>
      <w:r w:rsidRPr="0022126D">
        <w:rPr>
          <w:rFonts w:ascii="標楷體" w:eastAsia="標楷體" w:hAnsi="標楷體" w:hint="eastAsia"/>
        </w:rPr>
        <w:t xml:space="preserve">    %</w:t>
      </w:r>
    </w:p>
    <w:p w14:paraId="7097E633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</w:t>
      </w:r>
    </w:p>
    <w:p w14:paraId="0E67349B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繳款期數：</w:t>
      </w:r>
      <w:r w:rsidRPr="0022126D">
        <w:rPr>
          <w:rFonts w:ascii="標楷體" w:eastAsia="標楷體" w:hAnsi="標楷體"/>
        </w:rPr>
        <w:t>99</w:t>
      </w:r>
      <w:r w:rsidRPr="0022126D">
        <w:rPr>
          <w:rFonts w:ascii="標楷體" w:eastAsia="標楷體" w:hAnsi="標楷體" w:hint="eastAsia"/>
        </w:rPr>
        <w:t xml:space="preserve">                        (繳款期數/繳納期款，擇一輸入)                            </w:t>
      </w:r>
    </w:p>
    <w:p w14:paraId="2859DE60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</w:rPr>
        <w:t xml:space="preserve">     繳納期款：</w:t>
      </w:r>
      <w:r w:rsidRPr="0022126D">
        <w:rPr>
          <w:rFonts w:ascii="標楷體" w:eastAsia="標楷體" w:hAnsi="標楷體"/>
        </w:rPr>
        <w:t>99,999,999,999,999.99</w:t>
      </w:r>
      <w:r w:rsidRPr="0022126D">
        <w:rPr>
          <w:rFonts w:ascii="標楷體" w:eastAsia="標楷體" w:hAnsi="標楷體" w:hint="eastAsia"/>
        </w:rPr>
        <w:t xml:space="preserve">  </w:t>
      </w:r>
      <w:r w:rsidRPr="0022126D">
        <w:rPr>
          <w:rFonts w:ascii="標楷體" w:eastAsia="標楷體" w:hAnsi="標楷體" w:hint="eastAsia"/>
          <w:sz w:val="20"/>
        </w:rPr>
        <w:t xml:space="preserve">     </w:t>
      </w:r>
    </w:p>
    <w:p w14:paraId="1AB4C7F8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                                        </w:t>
      </w:r>
    </w:p>
    <w:p w14:paraId="24682653" w14:textId="77777777" w:rsidR="00632A7C" w:rsidRPr="0022126D" w:rsidRDefault="00632A7C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4A92FE97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22126D">
        <w:rPr>
          <w:rFonts w:ascii="標楷體" w:eastAsia="標楷體" w:hAnsi="標楷體" w:hint="eastAsia"/>
          <w:sz w:val="28"/>
          <w:szCs w:val="28"/>
        </w:rPr>
        <w:t>[L5</w:t>
      </w:r>
      <w:r w:rsidRPr="0022126D">
        <w:rPr>
          <w:rFonts w:ascii="標楷體" w:eastAsia="標楷體" w:hAnsi="標楷體"/>
          <w:sz w:val="28"/>
          <w:szCs w:val="28"/>
        </w:rPr>
        <w:t>970</w:t>
      </w:r>
      <w:r w:rsidRPr="0022126D">
        <w:rPr>
          <w:rFonts w:ascii="標楷體" w:eastAsia="標楷體" w:hAnsi="標楷體" w:hint="eastAsia"/>
          <w:sz w:val="28"/>
          <w:szCs w:val="28"/>
        </w:rPr>
        <w:t>]                   期款試算</w:t>
      </w:r>
    </w:p>
    <w:p w14:paraId="043DC8CA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</w:t>
      </w:r>
    </w:p>
    <w:p w14:paraId="514CB05E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本金金額： 99</w:t>
      </w:r>
      <w:r w:rsidRPr="0022126D">
        <w:rPr>
          <w:rFonts w:ascii="標楷體" w:eastAsia="標楷體" w:hAnsi="標楷體"/>
        </w:rPr>
        <w:t>,</w:t>
      </w:r>
      <w:r w:rsidRPr="0022126D">
        <w:rPr>
          <w:rFonts w:ascii="標楷體" w:eastAsia="標楷體" w:hAnsi="標楷體" w:hint="eastAsia"/>
        </w:rPr>
        <w:t>999</w:t>
      </w:r>
      <w:r w:rsidRPr="0022126D">
        <w:rPr>
          <w:rFonts w:ascii="標楷體" w:eastAsia="標楷體" w:hAnsi="標楷體"/>
        </w:rPr>
        <w:t>,</w:t>
      </w:r>
      <w:r w:rsidRPr="0022126D">
        <w:rPr>
          <w:rFonts w:ascii="標楷體" w:eastAsia="標楷體" w:hAnsi="標楷體" w:hint="eastAsia"/>
        </w:rPr>
        <w:t>999</w:t>
      </w:r>
      <w:r w:rsidRPr="0022126D">
        <w:rPr>
          <w:rFonts w:ascii="標楷體" w:eastAsia="標楷體" w:hAnsi="標楷體"/>
        </w:rPr>
        <w:t>,</w:t>
      </w:r>
      <w:r w:rsidRPr="0022126D">
        <w:rPr>
          <w:rFonts w:ascii="標楷體" w:eastAsia="標楷體" w:hAnsi="標楷體" w:hint="eastAsia"/>
        </w:rPr>
        <w:t>999</w:t>
      </w:r>
      <w:r w:rsidRPr="0022126D">
        <w:rPr>
          <w:rFonts w:ascii="標楷體" w:eastAsia="標楷體" w:hAnsi="標楷體"/>
        </w:rPr>
        <w:t>,</w:t>
      </w:r>
      <w:r w:rsidRPr="0022126D">
        <w:rPr>
          <w:rFonts w:ascii="標楷體" w:eastAsia="標楷體" w:hAnsi="標楷體" w:hint="eastAsia"/>
        </w:rPr>
        <w:t>999.99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 xml:space="preserve">利率： </w:t>
      </w:r>
      <w:r w:rsidRPr="0022126D">
        <w:rPr>
          <w:rFonts w:ascii="標楷體" w:eastAsia="標楷體" w:hAnsi="標楷體"/>
        </w:rPr>
        <w:t>99.99999</w:t>
      </w:r>
      <w:r w:rsidRPr="0022126D">
        <w:rPr>
          <w:rFonts w:ascii="標楷體" w:eastAsia="標楷體" w:hAnsi="標楷體" w:hint="eastAsia"/>
        </w:rPr>
        <w:t xml:space="preserve">    %</w:t>
      </w:r>
    </w:p>
    <w:p w14:paraId="0616EED4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</w:t>
      </w:r>
    </w:p>
    <w:p w14:paraId="38D4E4FA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    繳款期數：</w:t>
      </w:r>
      <w:r w:rsidRPr="0022126D">
        <w:rPr>
          <w:rFonts w:ascii="標楷體" w:eastAsia="標楷體" w:hAnsi="標楷體"/>
        </w:rPr>
        <w:t>99</w:t>
      </w:r>
      <w:r w:rsidRPr="0022126D">
        <w:rPr>
          <w:rFonts w:ascii="標楷體" w:eastAsia="標楷體" w:hAnsi="標楷體" w:hint="eastAsia"/>
        </w:rPr>
        <w:t xml:space="preserve">                        (繳款期數/繳納期款，擇一輸入)                            </w:t>
      </w:r>
    </w:p>
    <w:p w14:paraId="5A6119DE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</w:rPr>
        <w:t xml:space="preserve">     繳納期款：</w:t>
      </w:r>
      <w:r w:rsidRPr="0022126D">
        <w:rPr>
          <w:rFonts w:ascii="標楷體" w:eastAsia="標楷體" w:hAnsi="標楷體"/>
        </w:rPr>
        <w:t>99,999,999,999,999.99</w:t>
      </w:r>
      <w:r w:rsidRPr="0022126D">
        <w:rPr>
          <w:rFonts w:ascii="標楷體" w:eastAsia="標楷體" w:hAnsi="標楷體" w:hint="eastAsia"/>
        </w:rPr>
        <w:t xml:space="preserve">  </w:t>
      </w:r>
      <w:r w:rsidRPr="0022126D">
        <w:rPr>
          <w:rFonts w:ascii="標楷體" w:eastAsia="標楷體" w:hAnsi="標楷體" w:hint="eastAsia"/>
          <w:sz w:val="20"/>
        </w:rPr>
        <w:t xml:space="preserve">                                                     </w:t>
      </w:r>
    </w:p>
    <w:p w14:paraId="5A2A4BB0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/>
          <w:sz w:val="20"/>
        </w:rPr>
        <w:t xml:space="preserve">         </w:t>
      </w:r>
    </w:p>
    <w:p w14:paraId="23A68A50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  <w:sz w:val="20"/>
        </w:rPr>
        <w:t xml:space="preserve"> </w:t>
      </w:r>
      <w:r w:rsidRPr="0022126D">
        <w:rPr>
          <w:rFonts w:ascii="標楷體" w:eastAsia="標楷體" w:hAnsi="標楷體"/>
          <w:sz w:val="20"/>
        </w:rPr>
        <w:t xml:space="preserve"> </w:t>
      </w:r>
      <w:r w:rsidRPr="0022126D">
        <w:rPr>
          <w:rFonts w:ascii="標楷體" w:eastAsia="標楷體" w:hAnsi="標楷體" w:hint="eastAsia"/>
        </w:rPr>
        <w:t xml:space="preserve">查詢清單 :                  </w:t>
      </w:r>
    </w:p>
    <w:p w14:paraId="4714DDB4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/>
          <w:sz w:val="20"/>
        </w:rPr>
        <w:t>------------------------------------------------------------------------------------------------------</w:t>
      </w:r>
    </w:p>
    <w:p w14:paraId="068A168A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  <w:sz w:val="20"/>
        </w:rPr>
        <w:t xml:space="preserve"> </w:t>
      </w:r>
      <w:r w:rsidRPr="0022126D">
        <w:rPr>
          <w:rFonts w:ascii="標楷體" w:eastAsia="標楷體" w:hAnsi="標楷體" w:hint="eastAsia"/>
        </w:rPr>
        <w:t xml:space="preserve"> 繳款期數         應繳本金         應繳利息         本利合計        本金餘額 </w:t>
      </w:r>
    </w:p>
    <w:p w14:paraId="7A8F5EEE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 xml:space="preserve">        1           40,403            2,667          43,070          959,597</w:t>
      </w:r>
    </w:p>
    <w:p w14:paraId="6939D681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lastRenderedPageBreak/>
        <w:t xml:space="preserve">        2           40,511            2,559          43,070          919,086</w:t>
      </w:r>
    </w:p>
    <w:p w14:paraId="6AE7116A" w14:textId="77777777" w:rsidR="00632A7C" w:rsidRPr="0022126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/>
        </w:rPr>
        <w:t xml:space="preserve">        3           40,619            2,451          43,070          878,467</w:t>
      </w:r>
      <w:r w:rsidRPr="0022126D">
        <w:rPr>
          <w:rFonts w:ascii="標楷體" w:eastAsia="標楷體" w:hAnsi="標楷體" w:hint="eastAsia"/>
          <w:sz w:val="20"/>
        </w:rPr>
        <w:t xml:space="preserve">          </w:t>
      </w:r>
    </w:p>
    <w:p w14:paraId="3D9407B1" w14:textId="18D10C3F" w:rsidR="00632A7C" w:rsidRPr="0022126D" w:rsidRDefault="00B8748F" w:rsidP="00632A7C">
      <w:pPr>
        <w:adjustRightInd w:val="0"/>
        <w:spacing w:afterLines="20" w:after="72"/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/>
          <w:noProof/>
        </w:rPr>
        <w:drawing>
          <wp:inline distT="0" distB="0" distL="0" distR="0" wp14:anchorId="2500C7B7" wp14:editId="29FA8B7A">
            <wp:extent cx="6479540" cy="3095625"/>
            <wp:effectExtent l="0" t="0" r="0" b="952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7F8A0" w14:textId="77777777" w:rsidR="00632A7C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1"/>
        <w:gridCol w:w="1857"/>
        <w:gridCol w:w="1056"/>
        <w:gridCol w:w="911"/>
        <w:gridCol w:w="1152"/>
        <w:gridCol w:w="671"/>
        <w:gridCol w:w="698"/>
        <w:gridCol w:w="3414"/>
      </w:tblGrid>
      <w:tr w:rsidR="00A710D6" w:rsidRPr="0022126D" w14:paraId="4286C0E6" w14:textId="77777777" w:rsidTr="00CF0AF6">
        <w:trPr>
          <w:trHeight w:val="388"/>
          <w:jc w:val="center"/>
        </w:trPr>
        <w:tc>
          <w:tcPr>
            <w:tcW w:w="670" w:type="dxa"/>
            <w:vMerge w:val="restart"/>
          </w:tcPr>
          <w:p w14:paraId="2E09FE79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7" w:type="dxa"/>
            <w:vMerge w:val="restart"/>
          </w:tcPr>
          <w:p w14:paraId="5074349C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6" w:type="dxa"/>
            <w:gridSpan w:val="5"/>
          </w:tcPr>
          <w:p w14:paraId="1513178C" w14:textId="77777777" w:rsidR="00A710D6" w:rsidRPr="0022126D" w:rsidRDefault="00A710D6" w:rsidP="00A710D6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0" w:type="dxa"/>
            <w:vMerge w:val="restart"/>
          </w:tcPr>
          <w:p w14:paraId="187B054B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710D6" w:rsidRPr="0022126D" w14:paraId="27DEA794" w14:textId="77777777" w:rsidTr="00A710D6">
        <w:trPr>
          <w:trHeight w:val="244"/>
          <w:jc w:val="center"/>
        </w:trPr>
        <w:tc>
          <w:tcPr>
            <w:tcW w:w="670" w:type="dxa"/>
            <w:vMerge/>
          </w:tcPr>
          <w:p w14:paraId="46A3094D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  <w:vMerge/>
          </w:tcPr>
          <w:p w14:paraId="77A8AF54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1D5B19FC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4B00A4C0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7" w:type="dxa"/>
          </w:tcPr>
          <w:p w14:paraId="72BD292C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5DE16B81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2BE60AB5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0" w:type="dxa"/>
            <w:vMerge/>
          </w:tcPr>
          <w:p w14:paraId="3335893D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22126D" w14:paraId="5739BB7D" w14:textId="77777777" w:rsidTr="00A710D6">
        <w:trPr>
          <w:trHeight w:val="291"/>
          <w:jc w:val="center"/>
        </w:trPr>
        <w:tc>
          <w:tcPr>
            <w:tcW w:w="670" w:type="dxa"/>
          </w:tcPr>
          <w:p w14:paraId="23CF9802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7" w:type="dxa"/>
          </w:tcPr>
          <w:p w14:paraId="6E0743E3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本金金額</w:t>
            </w:r>
          </w:p>
        </w:tc>
        <w:tc>
          <w:tcPr>
            <w:tcW w:w="909" w:type="dxa"/>
          </w:tcPr>
          <w:p w14:paraId="27C46064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4" w:type="dxa"/>
          </w:tcPr>
          <w:p w14:paraId="33B298CC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59C93FD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2E62E7F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39292F5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791C8C27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22126D" w14:paraId="36037BD3" w14:textId="77777777" w:rsidTr="00A710D6">
        <w:trPr>
          <w:trHeight w:val="291"/>
          <w:jc w:val="center"/>
        </w:trPr>
        <w:tc>
          <w:tcPr>
            <w:tcW w:w="670" w:type="dxa"/>
          </w:tcPr>
          <w:p w14:paraId="5CDA860C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7" w:type="dxa"/>
          </w:tcPr>
          <w:p w14:paraId="465559D1" w14:textId="77777777" w:rsidR="00A710D6" w:rsidRPr="0022126D" w:rsidDel="00446BF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909" w:type="dxa"/>
          </w:tcPr>
          <w:p w14:paraId="53639080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4" w:type="dxa"/>
          </w:tcPr>
          <w:p w14:paraId="2DAB55B8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210437CE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39DDAA03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7CFF635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5024FCCF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22126D" w14:paraId="1098730E" w14:textId="77777777" w:rsidTr="00A710D6">
        <w:trPr>
          <w:trHeight w:val="291"/>
          <w:jc w:val="center"/>
        </w:trPr>
        <w:tc>
          <w:tcPr>
            <w:tcW w:w="670" w:type="dxa"/>
          </w:tcPr>
          <w:p w14:paraId="3EB21356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7" w:type="dxa"/>
          </w:tcPr>
          <w:p w14:paraId="509CA13C" w14:textId="77777777" w:rsidR="00A710D6" w:rsidRPr="0022126D" w:rsidDel="00446BF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款期數</w:t>
            </w:r>
          </w:p>
        </w:tc>
        <w:tc>
          <w:tcPr>
            <w:tcW w:w="909" w:type="dxa"/>
          </w:tcPr>
          <w:p w14:paraId="23E25038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4" w:type="dxa"/>
          </w:tcPr>
          <w:p w14:paraId="3C2C2A84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567F04F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F7ABED1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2F75A01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0644986E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款期數/繳納期款，擇一輸入</w:t>
            </w:r>
          </w:p>
        </w:tc>
      </w:tr>
      <w:tr w:rsidR="00A710D6" w:rsidRPr="0022126D" w14:paraId="64BA6A55" w14:textId="77777777" w:rsidTr="00A710D6">
        <w:trPr>
          <w:trHeight w:val="291"/>
          <w:jc w:val="center"/>
        </w:trPr>
        <w:tc>
          <w:tcPr>
            <w:tcW w:w="670" w:type="dxa"/>
          </w:tcPr>
          <w:p w14:paraId="43829150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7" w:type="dxa"/>
          </w:tcPr>
          <w:p w14:paraId="030D90DE" w14:textId="77777777" w:rsidR="00A710D6" w:rsidRPr="0022126D" w:rsidDel="00446BF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納期款</w:t>
            </w:r>
          </w:p>
        </w:tc>
        <w:tc>
          <w:tcPr>
            <w:tcW w:w="909" w:type="dxa"/>
          </w:tcPr>
          <w:p w14:paraId="3A7B5038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4" w:type="dxa"/>
          </w:tcPr>
          <w:p w14:paraId="27C13755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3A749132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24F2F26C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74AE91C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2FDDA2C7" w14:textId="77777777" w:rsidR="00A710D6" w:rsidRPr="0022126D" w:rsidRDefault="00A710D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款期數/繳納期款，擇一輸入</w:t>
            </w:r>
          </w:p>
        </w:tc>
      </w:tr>
    </w:tbl>
    <w:p w14:paraId="5E8E2800" w14:textId="77777777" w:rsidR="003A3C80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22126D" w14:paraId="779D4842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0EA18223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50A2F09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2BB608F" w14:textId="77777777" w:rsidR="003A3C80" w:rsidRPr="0022126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974243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22126D" w14:paraId="091B0294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7EA11D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19BC88A2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0D2628D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521BA1C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22126D" w14:paraId="3D65DDDD" w14:textId="77777777" w:rsidTr="003A3C80">
        <w:trPr>
          <w:trHeight w:val="244"/>
          <w:jc w:val="center"/>
        </w:trPr>
        <w:tc>
          <w:tcPr>
            <w:tcW w:w="696" w:type="dxa"/>
          </w:tcPr>
          <w:p w14:paraId="6C3E97B8" w14:textId="77777777" w:rsidR="00A710D6" w:rsidRPr="0022126D" w:rsidRDefault="00A710D6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84F5146" w14:textId="77777777" w:rsidR="00A710D6" w:rsidRPr="0022126D" w:rsidRDefault="00A710D6" w:rsidP="00CF0AF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本金金額</w:t>
            </w:r>
          </w:p>
        </w:tc>
        <w:tc>
          <w:tcPr>
            <w:tcW w:w="3969" w:type="dxa"/>
          </w:tcPr>
          <w:p w14:paraId="55EDC5C4" w14:textId="77777777" w:rsidR="00A710D6" w:rsidRPr="0022126D" w:rsidRDefault="00A710D6" w:rsidP="00CF0AF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DC8DA27" w14:textId="77777777" w:rsidR="00A710D6" w:rsidRPr="0022126D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22126D" w14:paraId="52BC1487" w14:textId="77777777" w:rsidTr="003A3C80">
        <w:trPr>
          <w:trHeight w:val="244"/>
          <w:jc w:val="center"/>
        </w:trPr>
        <w:tc>
          <w:tcPr>
            <w:tcW w:w="696" w:type="dxa"/>
          </w:tcPr>
          <w:p w14:paraId="07FD3D02" w14:textId="77777777" w:rsidR="00A710D6" w:rsidRPr="0022126D" w:rsidRDefault="00A710D6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191A216A" w14:textId="77777777" w:rsidR="00A710D6" w:rsidRPr="0022126D" w:rsidDel="00446BFD" w:rsidRDefault="00A710D6" w:rsidP="00CF0AF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3969" w:type="dxa"/>
          </w:tcPr>
          <w:p w14:paraId="1A808F04" w14:textId="77777777" w:rsidR="00A710D6" w:rsidRPr="0022126D" w:rsidRDefault="00A710D6" w:rsidP="00CF0AF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2693" w:type="dxa"/>
          </w:tcPr>
          <w:p w14:paraId="50FB4613" w14:textId="77777777" w:rsidR="00A710D6" w:rsidRPr="0022126D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22126D" w14:paraId="03993328" w14:textId="77777777" w:rsidTr="003A3C80">
        <w:trPr>
          <w:trHeight w:val="244"/>
          <w:jc w:val="center"/>
        </w:trPr>
        <w:tc>
          <w:tcPr>
            <w:tcW w:w="696" w:type="dxa"/>
          </w:tcPr>
          <w:p w14:paraId="146C5FC7" w14:textId="77777777" w:rsidR="00A710D6" w:rsidRPr="0022126D" w:rsidRDefault="00A710D6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1CA31BE1" w14:textId="77777777" w:rsidR="00A710D6" w:rsidRPr="0022126D" w:rsidDel="00446BFD" w:rsidRDefault="00A710D6" w:rsidP="00CF0AF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款期數</w:t>
            </w:r>
          </w:p>
        </w:tc>
        <w:tc>
          <w:tcPr>
            <w:tcW w:w="3969" w:type="dxa"/>
          </w:tcPr>
          <w:p w14:paraId="38713E43" w14:textId="77777777" w:rsidR="00A710D6" w:rsidRPr="0022126D" w:rsidRDefault="00A710D6" w:rsidP="00CF0AF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6B6E5AAB" w14:textId="77777777" w:rsidR="00A710D6" w:rsidRPr="0022126D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22126D" w14:paraId="32A03E23" w14:textId="77777777" w:rsidTr="003A3C80">
        <w:trPr>
          <w:trHeight w:val="244"/>
          <w:jc w:val="center"/>
        </w:trPr>
        <w:tc>
          <w:tcPr>
            <w:tcW w:w="696" w:type="dxa"/>
          </w:tcPr>
          <w:p w14:paraId="274C41B3" w14:textId="77777777" w:rsidR="00A710D6" w:rsidRPr="0022126D" w:rsidRDefault="00A710D6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33814466" w14:textId="77777777" w:rsidR="00A710D6" w:rsidRPr="0022126D" w:rsidDel="00446BFD" w:rsidRDefault="00A710D6" w:rsidP="00CF0AF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繳納期款</w:t>
            </w:r>
          </w:p>
        </w:tc>
        <w:tc>
          <w:tcPr>
            <w:tcW w:w="3969" w:type="dxa"/>
          </w:tcPr>
          <w:p w14:paraId="0129C4C4" w14:textId="77777777" w:rsidR="00A710D6" w:rsidRPr="0022126D" w:rsidRDefault="00A710D6" w:rsidP="00CF0AF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A6E4029" w14:textId="77777777" w:rsidR="00A710D6" w:rsidRPr="0022126D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6DBF1792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487C9078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2DC4DF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6F81CEC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077A5E55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7C81992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2ACF6F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A7175B" w14:textId="77777777" w:rsidR="003A3C80" w:rsidRPr="0022126D" w:rsidRDefault="00A91CA1" w:rsidP="00A91CA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繳款期數                                   </w:t>
            </w:r>
          </w:p>
        </w:tc>
        <w:tc>
          <w:tcPr>
            <w:tcW w:w="3969" w:type="dxa"/>
          </w:tcPr>
          <w:p w14:paraId="2D37BAC1" w14:textId="77777777" w:rsidR="003A3C80" w:rsidRPr="0022126D" w:rsidRDefault="00823D8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E043689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61A801B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08C4438" w14:textId="77777777" w:rsidR="003A3C80" w:rsidRPr="0022126D" w:rsidRDefault="00A91CA1" w:rsidP="003A3C80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>應繳本金</w:t>
            </w:r>
          </w:p>
        </w:tc>
        <w:tc>
          <w:tcPr>
            <w:tcW w:w="3969" w:type="dxa"/>
          </w:tcPr>
          <w:p w14:paraId="7021D8EE" w14:textId="77777777" w:rsidR="003A3C80" w:rsidRPr="0022126D" w:rsidRDefault="00823D8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D8C1254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22126D" w14:paraId="7AA4C226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555FA0F" w14:textId="77777777" w:rsidR="00823D87" w:rsidRPr="0022126D" w:rsidRDefault="00823D87" w:rsidP="003A3C80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</w:rPr>
              <w:t>應繳利息</w:t>
            </w:r>
          </w:p>
        </w:tc>
        <w:tc>
          <w:tcPr>
            <w:tcW w:w="3969" w:type="dxa"/>
          </w:tcPr>
          <w:p w14:paraId="4E66D69C" w14:textId="77777777" w:rsidR="00823D87" w:rsidRPr="0022126D" w:rsidRDefault="00823D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A43EB3F" w14:textId="77777777" w:rsidR="00823D87" w:rsidRPr="0022126D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22126D" w14:paraId="761EF7D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B92C16" w14:textId="77777777" w:rsidR="00823D87" w:rsidRPr="0022126D" w:rsidRDefault="00823D87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本利合計</w:t>
            </w:r>
          </w:p>
        </w:tc>
        <w:tc>
          <w:tcPr>
            <w:tcW w:w="3969" w:type="dxa"/>
          </w:tcPr>
          <w:p w14:paraId="63DCFA44" w14:textId="77777777" w:rsidR="00823D87" w:rsidRPr="0022126D" w:rsidRDefault="00823D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F79FE56" w14:textId="77777777" w:rsidR="00823D87" w:rsidRPr="0022126D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22126D" w14:paraId="0CC5147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16E1B4" w14:textId="77777777" w:rsidR="00823D87" w:rsidRPr="0022126D" w:rsidRDefault="00823D87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3969" w:type="dxa"/>
          </w:tcPr>
          <w:p w14:paraId="11DD6DC4" w14:textId="77777777" w:rsidR="00823D87" w:rsidRPr="0022126D" w:rsidRDefault="00823D8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6C8B498" w14:textId="77777777" w:rsidR="00823D87" w:rsidRPr="0022126D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3C50172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FB0078D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F1EAE0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706008D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31D7D28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7955623" w14:textId="77777777" w:rsidR="003A3C80" w:rsidRPr="0022126D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6716592D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5F67F2B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56F1218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B4D379" w14:textId="77777777" w:rsidR="003A3C80" w:rsidRPr="0022126D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17218C8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D19843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B50800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9FBD5C" w14:textId="77777777" w:rsidR="003A3C80" w:rsidRPr="0022126D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3A306EA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6F11DCC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7A4CB1E8" w14:textId="77777777" w:rsidR="003A3C80" w:rsidRPr="0022126D" w:rsidRDefault="003A3C80" w:rsidP="00632A7C">
      <w:pPr>
        <w:tabs>
          <w:tab w:val="left" w:pos="788"/>
        </w:tabs>
        <w:rPr>
          <w:rFonts w:ascii="標楷體" w:eastAsia="標楷體" w:hAnsi="標楷體"/>
        </w:rPr>
      </w:pPr>
    </w:p>
    <w:p w14:paraId="6B520CE9" w14:textId="77777777" w:rsidR="00632A7C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45C63BC2" w14:textId="77777777" w:rsidR="00632A7C" w:rsidRPr="0022126D" w:rsidRDefault="00632A7C" w:rsidP="00632A7C">
      <w:pPr>
        <w:tabs>
          <w:tab w:val="left" w:pos="788"/>
        </w:tabs>
        <w:rPr>
          <w:rFonts w:ascii="標楷體" w:eastAsia="標楷體" w:hAnsi="標楷體"/>
        </w:rPr>
      </w:pPr>
    </w:p>
    <w:p w14:paraId="60EF57B8" w14:textId="77777777" w:rsidR="00D379F2" w:rsidRPr="0022126D" w:rsidRDefault="00D379F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bookmarkStart w:id="19" w:name="_L5971債務協商作業－債務協商交易資料查詢"/>
      <w:bookmarkEnd w:id="19"/>
      <w:r w:rsidRPr="0022126D">
        <w:rPr>
          <w:rFonts w:ascii="標楷體" w:hAnsi="標楷體"/>
        </w:rPr>
        <w:t>L</w:t>
      </w:r>
      <w:r w:rsidRPr="0022126D">
        <w:rPr>
          <w:rFonts w:ascii="標楷體" w:hAnsi="標楷體" w:hint="eastAsia"/>
        </w:rPr>
        <w:t>5</w:t>
      </w:r>
      <w:r w:rsidRPr="0022126D">
        <w:rPr>
          <w:rFonts w:ascii="標楷體" w:hAnsi="標楷體"/>
        </w:rPr>
        <w:t>9</w:t>
      </w:r>
      <w:r w:rsidRPr="0022126D">
        <w:rPr>
          <w:rFonts w:ascii="標楷體" w:hAnsi="標楷體" w:hint="eastAsia"/>
        </w:rPr>
        <w:t>7</w:t>
      </w:r>
      <w:r w:rsidR="00632A7C" w:rsidRPr="0022126D">
        <w:rPr>
          <w:rFonts w:ascii="標楷體" w:hAnsi="標楷體"/>
        </w:rPr>
        <w:t>1</w:t>
      </w:r>
      <w:r w:rsidR="00DB15DE" w:rsidRPr="0022126D">
        <w:rPr>
          <w:rFonts w:ascii="標楷體" w:hAnsi="標楷體" w:hint="eastAsia"/>
        </w:rPr>
        <w:t>債務協商作業－</w:t>
      </w:r>
      <w:r w:rsidRPr="0022126D">
        <w:rPr>
          <w:rFonts w:ascii="標楷體" w:hAnsi="標楷體" w:hint="eastAsia"/>
        </w:rPr>
        <w:t>債務協商交易資料查詢</w:t>
      </w:r>
    </w:p>
    <w:p w14:paraId="59050A4E" w14:textId="77777777" w:rsidR="00D379F2" w:rsidRPr="0022126D" w:rsidRDefault="00D379F2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379F2" w:rsidRPr="0022126D" w14:paraId="7DF3111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6931B9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A54273" w14:textId="77777777" w:rsidR="00D379F2" w:rsidRPr="0022126D" w:rsidRDefault="001D576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債務協商交易資料查詢</w:t>
            </w:r>
          </w:p>
        </w:tc>
      </w:tr>
      <w:tr w:rsidR="00D379F2" w:rsidRPr="0022126D" w14:paraId="3955FD8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46F7B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95BBE5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2882F0B5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ED27B9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19B6B4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6DBCD855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91703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49DF6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6CFB8FB0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C4195D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0DA839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4C753C77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C4376C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8ECDAD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1E778152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9D7A2C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64B4C3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22126D" w14:paraId="10F8F9C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A8F084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1FEDF8" w14:textId="77777777" w:rsidR="00D379F2" w:rsidRPr="0022126D" w:rsidRDefault="00D379F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3A93AB27" w14:textId="77777777" w:rsidR="00D379F2" w:rsidRPr="0022126D" w:rsidRDefault="00D379F2" w:rsidP="00D379F2">
      <w:pPr>
        <w:rPr>
          <w:rFonts w:ascii="標楷體" w:eastAsia="標楷體" w:hAnsi="標楷體"/>
        </w:rPr>
      </w:pPr>
    </w:p>
    <w:p w14:paraId="4E19B8CE" w14:textId="77777777" w:rsidR="00D379F2" w:rsidRPr="0022126D" w:rsidRDefault="00D379F2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4BD3952C" w14:textId="77777777" w:rsidR="00D379F2" w:rsidRPr="0022126D" w:rsidRDefault="00D379F2" w:rsidP="00D379F2">
      <w:pPr>
        <w:tabs>
          <w:tab w:val="num" w:pos="1559"/>
        </w:tabs>
        <w:snapToGrid w:val="0"/>
        <w:spacing w:before="120"/>
        <w:ind w:left="1559" w:right="240" w:hanging="425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0F0E86C3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Pr="0022126D">
        <w:rPr>
          <w:rFonts w:ascii="標楷體" w:eastAsia="標楷體" w:hAnsi="標楷體"/>
          <w:sz w:val="20"/>
        </w:rPr>
        <w:t>97</w:t>
      </w:r>
      <w:r w:rsidR="00632A7C" w:rsidRPr="0022126D">
        <w:rPr>
          <w:rFonts w:ascii="標楷體" w:eastAsia="標楷體" w:hAnsi="標楷體"/>
          <w:sz w:val="20"/>
        </w:rPr>
        <w:t>1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債務協商作業－債務協商交易資料查詢</w:t>
      </w:r>
    </w:p>
    <w:p w14:paraId="3B54AF25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 xml:space="preserve">身份證號 </w:t>
      </w:r>
      <w:r w:rsidR="0039577F" w:rsidRPr="0022126D">
        <w:rPr>
          <w:rFonts w:ascii="標楷體" w:eastAsia="標楷體" w:hAnsi="標楷體" w:hint="eastAsia"/>
          <w:sz w:val="18"/>
          <w:szCs w:val="18"/>
        </w:rPr>
        <w:t xml:space="preserve"> : 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01 91188-9                                                     </w:t>
      </w:r>
    </w:p>
    <w:p w14:paraId="3AD00325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入帳日期</w:t>
      </w:r>
      <w:r w:rsidR="0039577F" w:rsidRPr="0022126D">
        <w:rPr>
          <w:rFonts w:ascii="標楷體" w:eastAsia="標楷體" w:hAnsi="標楷體" w:hint="eastAsia"/>
          <w:sz w:val="18"/>
          <w:szCs w:val="18"/>
        </w:rPr>
        <w:t xml:space="preserve">  : 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108/11/12 -  108/11/12  </w:t>
      </w:r>
    </w:p>
    <w:p w14:paraId="59158113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</w:t>
      </w:r>
    </w:p>
    <w:p w14:paraId="29059F8E" w14:textId="77777777" w:rsidR="00D379F2" w:rsidRPr="0022126D" w:rsidRDefault="00D379F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57C6C268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Pr="0022126D">
        <w:rPr>
          <w:rFonts w:ascii="標楷體" w:eastAsia="標楷體" w:hAnsi="標楷體"/>
          <w:sz w:val="20"/>
        </w:rPr>
        <w:t>97</w:t>
      </w:r>
      <w:r w:rsidR="00632A7C" w:rsidRPr="0022126D">
        <w:rPr>
          <w:rFonts w:ascii="標楷體" w:eastAsia="標楷體" w:hAnsi="標楷體"/>
          <w:sz w:val="20"/>
        </w:rPr>
        <w:t>1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債務協商作業－債務協商交易資料查詢</w:t>
      </w:r>
    </w:p>
    <w:p w14:paraId="7F1CF5FB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15159519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身份證號</w:t>
      </w:r>
      <w:r w:rsidR="006500B0" w:rsidRPr="0022126D">
        <w:rPr>
          <w:rFonts w:ascii="標楷體" w:eastAsia="標楷體" w:hAnsi="標楷體" w:hint="eastAsia"/>
          <w:sz w:val="18"/>
          <w:szCs w:val="18"/>
        </w:rPr>
        <w:t xml:space="preserve">  :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 01 91188-9                                                     </w:t>
      </w:r>
    </w:p>
    <w:p w14:paraId="78059DBF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入帳日期</w:t>
      </w:r>
      <w:r w:rsidR="006500B0" w:rsidRPr="0022126D">
        <w:rPr>
          <w:rFonts w:ascii="標楷體" w:eastAsia="標楷體" w:hAnsi="標楷體" w:hint="eastAsia"/>
          <w:sz w:val="18"/>
          <w:szCs w:val="18"/>
        </w:rPr>
        <w:t xml:space="preserve">  : </w:t>
      </w:r>
      <w:r w:rsidRPr="0022126D">
        <w:rPr>
          <w:rFonts w:ascii="標楷體" w:eastAsia="標楷體" w:hAnsi="標楷體" w:hint="eastAsia"/>
          <w:sz w:val="18"/>
          <w:szCs w:val="18"/>
        </w:rPr>
        <w:t>108/</w:t>
      </w:r>
      <w:r w:rsidR="00766943" w:rsidRPr="0022126D">
        <w:rPr>
          <w:rFonts w:ascii="標楷體" w:eastAsia="標楷體" w:hAnsi="標楷體" w:hint="eastAsia"/>
          <w:sz w:val="18"/>
          <w:szCs w:val="18"/>
        </w:rPr>
        <w:t>09/01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 -  108/1</w:t>
      </w:r>
      <w:r w:rsidR="00766943" w:rsidRPr="0022126D">
        <w:rPr>
          <w:rFonts w:ascii="標楷體" w:eastAsia="標楷體" w:hAnsi="標楷體" w:hint="eastAsia"/>
          <w:sz w:val="18"/>
          <w:szCs w:val="18"/>
        </w:rPr>
        <w:t>2</w:t>
      </w:r>
      <w:r w:rsidRPr="0022126D">
        <w:rPr>
          <w:rFonts w:ascii="標楷體" w:eastAsia="標楷體" w:hAnsi="標楷體" w:hint="eastAsia"/>
          <w:sz w:val="18"/>
          <w:szCs w:val="18"/>
        </w:rPr>
        <w:t>/1</w:t>
      </w:r>
      <w:r w:rsidR="00766943" w:rsidRPr="0022126D">
        <w:rPr>
          <w:rFonts w:ascii="標楷體" w:eastAsia="標楷體" w:hAnsi="標楷體" w:hint="eastAsia"/>
          <w:sz w:val="18"/>
          <w:szCs w:val="18"/>
        </w:rPr>
        <w:t>5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</w:t>
      </w:r>
    </w:p>
    <w:p w14:paraId="0A819509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283F3C6F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/>
          <w:sz w:val="18"/>
          <w:szCs w:val="18"/>
        </w:rPr>
        <w:t>--------------------------------------------------------------------------------------------------------</w:t>
      </w:r>
    </w:p>
    <w:p w14:paraId="1CFE30B7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戶號：1234567</w:t>
      </w:r>
      <w:r w:rsidR="00C314AF" w:rsidRPr="0022126D">
        <w:rPr>
          <w:rFonts w:ascii="標楷體" w:eastAsia="標楷體" w:hAnsi="標楷體"/>
          <w:sz w:val="18"/>
          <w:szCs w:val="18"/>
        </w:rPr>
        <w:t xml:space="preserve">                    </w:t>
      </w:r>
    </w:p>
    <w:p w14:paraId="5E9F8D68" w14:textId="77777777" w:rsidR="00C314AF" w:rsidRPr="0022126D" w:rsidRDefault="00C314AF" w:rsidP="00C314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案件種類</w:t>
      </w:r>
      <w:r w:rsidR="006E30C1" w:rsidRPr="0022126D">
        <w:rPr>
          <w:rFonts w:ascii="標楷體" w:eastAsia="標楷體" w:hAnsi="標楷體" w:hint="eastAsia"/>
          <w:sz w:val="18"/>
          <w:szCs w:val="18"/>
        </w:rPr>
        <w:t xml:space="preserve">  :                       </w:t>
      </w:r>
      <w:r w:rsidR="006E30C1" w:rsidRPr="0022126D">
        <w:rPr>
          <w:rFonts w:ascii="標楷體" w:eastAsia="標楷體" w:hAnsi="標楷體"/>
          <w:sz w:val="18"/>
          <w:szCs w:val="18"/>
        </w:rPr>
        <w:t xml:space="preserve">  </w:t>
      </w:r>
      <w:r w:rsidRPr="0022126D">
        <w:rPr>
          <w:rFonts w:ascii="標楷體" w:eastAsia="標楷體" w:hAnsi="標楷體" w:hint="eastAsia"/>
          <w:sz w:val="18"/>
          <w:szCs w:val="18"/>
        </w:rPr>
        <w:t>債權戶別</w:t>
      </w:r>
      <w:r w:rsidR="006E30C1" w:rsidRPr="0022126D">
        <w:rPr>
          <w:rFonts w:ascii="標楷體" w:eastAsia="標楷體" w:hAnsi="標楷體" w:hint="eastAsia"/>
          <w:sz w:val="18"/>
          <w:szCs w:val="18"/>
        </w:rPr>
        <w:t>:</w:t>
      </w:r>
      <w:r w:rsidR="006E30C1" w:rsidRPr="0022126D">
        <w:rPr>
          <w:rFonts w:ascii="標楷體" w:eastAsia="標楷體" w:hAnsi="標楷體"/>
          <w:sz w:val="18"/>
          <w:szCs w:val="18"/>
        </w:rPr>
        <w:t xml:space="preserve">           </w:t>
      </w:r>
      <w:r w:rsidR="006E30C1" w:rsidRPr="0022126D">
        <w:rPr>
          <w:rFonts w:ascii="標楷體" w:eastAsia="標楷體" w:hAnsi="標楷體" w:hint="eastAsia"/>
          <w:sz w:val="18"/>
          <w:szCs w:val="18"/>
        </w:rPr>
        <w:t>借戶狀態      ：</w:t>
      </w:r>
    </w:p>
    <w:p w14:paraId="2A00C013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 xml:space="preserve">總本金餘額：                     </w:t>
      </w:r>
      <w:r w:rsidR="00534266" w:rsidRPr="0022126D">
        <w:rPr>
          <w:rFonts w:ascii="標楷體" w:eastAsia="標楷體" w:hAnsi="標楷體" w:hint="eastAsia"/>
          <w:sz w:val="18"/>
          <w:szCs w:val="18"/>
        </w:rPr>
        <w:t>累</w:t>
      </w:r>
      <w:r w:rsidR="003752AC" w:rsidRPr="0022126D">
        <w:rPr>
          <w:rFonts w:ascii="標楷體" w:eastAsia="標楷體" w:hAnsi="標楷體" w:hint="eastAsia"/>
          <w:sz w:val="18"/>
          <w:szCs w:val="18"/>
        </w:rPr>
        <w:t>暫收</w:t>
      </w:r>
      <w:r w:rsidR="00183E47" w:rsidRPr="0022126D">
        <w:rPr>
          <w:rFonts w:ascii="標楷體" w:eastAsia="標楷體" w:hAnsi="標楷體" w:hint="eastAsia"/>
          <w:sz w:val="18"/>
          <w:szCs w:val="18"/>
        </w:rPr>
        <w:t>金額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：           </w:t>
      </w:r>
    </w:p>
    <w:p w14:paraId="79D564F4" w14:textId="77777777" w:rsidR="00826435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 xml:space="preserve">累溢收金額：   　                </w:t>
      </w:r>
      <w:r w:rsidR="00070A4F" w:rsidRPr="0022126D">
        <w:rPr>
          <w:rFonts w:ascii="標楷體" w:eastAsia="標楷體" w:hAnsi="標楷體" w:hint="eastAsia"/>
          <w:sz w:val="18"/>
          <w:szCs w:val="18"/>
        </w:rPr>
        <w:t>累期款金額：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 </w:t>
      </w:r>
      <w:r w:rsidR="00826435" w:rsidRPr="0022126D">
        <w:rPr>
          <w:rFonts w:ascii="標楷體" w:eastAsia="標楷體" w:hAnsi="標楷體" w:hint="eastAsia"/>
          <w:sz w:val="18"/>
          <w:szCs w:val="18"/>
        </w:rPr>
        <w:t xml:space="preserve">          累新壽分攤金額：</w:t>
      </w:r>
      <w:r w:rsidR="00BA459F" w:rsidRPr="0022126D">
        <w:rPr>
          <w:rFonts w:ascii="標楷體" w:eastAsia="標楷體" w:hAnsi="標楷體" w:hint="eastAsia"/>
          <w:sz w:val="18"/>
          <w:szCs w:val="18"/>
        </w:rPr>
        <w:t xml:space="preserve"> </w:t>
      </w:r>
    </w:p>
    <w:p w14:paraId="0A8ECC7F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期</w:t>
      </w:r>
      <w:r w:rsidR="00826435" w:rsidRPr="0022126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款：        </w:t>
      </w:r>
      <w:r w:rsidR="00826435" w:rsidRPr="0022126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       尚餘期數</w:t>
      </w:r>
      <w:r w:rsidR="00826435" w:rsidRPr="0022126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22126D">
        <w:rPr>
          <w:rFonts w:ascii="標楷體" w:eastAsia="標楷體" w:hAnsi="標楷體" w:hint="eastAsia"/>
          <w:sz w:val="18"/>
          <w:szCs w:val="18"/>
        </w:rPr>
        <w:t>：</w:t>
      </w:r>
    </w:p>
    <w:p w14:paraId="2347CE53" w14:textId="77777777" w:rsidR="00D379F2" w:rsidRPr="0022126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/>
          <w:sz w:val="18"/>
          <w:szCs w:val="18"/>
        </w:rPr>
        <w:t>--------------------------------------------------------------------------------------------------------</w:t>
      </w:r>
    </w:p>
    <w:p w14:paraId="14C303BF" w14:textId="77777777" w:rsidR="00785335" w:rsidRPr="0022126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 xml:space="preserve">入帳日期   交易別    交易金額    本金餘額    會計日期           退還金額 新壽攤分 撥付金額   製檔日  </w:t>
      </w:r>
    </w:p>
    <w:p w14:paraId="187375B4" w14:textId="77777777" w:rsidR="00785335" w:rsidRPr="0022126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 xml:space="preserve">108/09/12  0.正常       1,000      100,000   108/09/13 &lt;入帳明細&gt;       0      400       600  108/09/15&lt;撥付明細&gt; </w:t>
      </w:r>
    </w:p>
    <w:p w14:paraId="20774087" w14:textId="77777777" w:rsidR="00785335" w:rsidRPr="0022126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lastRenderedPageBreak/>
        <w:t>108/10/10  1.溢繳       1,200       92,000   108/10/11 &lt;入帳明細&gt;       0      480       720  108/10/16&lt;撥付明細&gt;</w:t>
      </w:r>
    </w:p>
    <w:p w14:paraId="19F32F1F" w14:textId="77777777" w:rsidR="00785335" w:rsidRPr="0022126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108/11/12  2.短繳         700       92,000   108/11/12 &lt;入帳明細&gt;       0      280       420  108/11/15&lt;撥付明細&gt;</w:t>
      </w:r>
    </w:p>
    <w:p w14:paraId="216374F5" w14:textId="77777777" w:rsidR="00785335" w:rsidRPr="0022126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108/11/15  3.提前還本   6,000       29,000   108/11/15 &lt;入帳明細&gt;       0    2,400     3,600  108/11/15&lt;撥付明細&gt;</w:t>
      </w:r>
    </w:p>
    <w:p w14:paraId="7F8A936C" w14:textId="77777777" w:rsidR="00D379F2" w:rsidRPr="0022126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 xml:space="preserve">108/12/12  4.結清       </w:t>
      </w:r>
      <w:r w:rsidR="00527F16" w:rsidRPr="0022126D">
        <w:rPr>
          <w:rFonts w:ascii="標楷體" w:eastAsia="標楷體" w:hAnsi="標楷體"/>
          <w:sz w:val="18"/>
          <w:szCs w:val="18"/>
        </w:rPr>
        <w:t>5</w:t>
      </w:r>
      <w:r w:rsidRPr="0022126D">
        <w:rPr>
          <w:rFonts w:ascii="標楷體" w:eastAsia="標楷體" w:hAnsi="標楷體" w:hint="eastAsia"/>
          <w:sz w:val="18"/>
          <w:szCs w:val="18"/>
        </w:rPr>
        <w:t>,000            0   108/12/13 &lt;入帳明細&gt;   2,000    1,200     1,800  108/12/15&lt;撥付明細&gt;</w:t>
      </w:r>
    </w:p>
    <w:p w14:paraId="02468DD3" w14:textId="77777777" w:rsidR="00D379F2" w:rsidRPr="0022126D" w:rsidRDefault="00D379F2" w:rsidP="00D379F2">
      <w:pPr>
        <w:snapToGrid w:val="0"/>
        <w:spacing w:before="120"/>
        <w:rPr>
          <w:rFonts w:ascii="標楷體" w:eastAsia="標楷體" w:hAnsi="標楷體"/>
          <w:sz w:val="20"/>
        </w:rPr>
      </w:pPr>
    </w:p>
    <w:p w14:paraId="67BB873B" w14:textId="77777777" w:rsidR="00D379F2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0"/>
        <w:gridCol w:w="1791"/>
        <w:gridCol w:w="1296"/>
        <w:gridCol w:w="889"/>
        <w:gridCol w:w="1121"/>
        <w:gridCol w:w="661"/>
        <w:gridCol w:w="692"/>
        <w:gridCol w:w="3320"/>
      </w:tblGrid>
      <w:tr w:rsidR="006500B0" w:rsidRPr="0022126D" w14:paraId="515495D2" w14:textId="77777777" w:rsidTr="0039577F">
        <w:trPr>
          <w:trHeight w:val="388"/>
          <w:jc w:val="center"/>
        </w:trPr>
        <w:tc>
          <w:tcPr>
            <w:tcW w:w="655" w:type="dxa"/>
            <w:vMerge w:val="restart"/>
          </w:tcPr>
          <w:p w14:paraId="203FC964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24" w:type="dxa"/>
            <w:vMerge w:val="restart"/>
          </w:tcPr>
          <w:p w14:paraId="4A1DBB79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94" w:type="dxa"/>
            <w:gridSpan w:val="5"/>
          </w:tcPr>
          <w:p w14:paraId="71ADE8FF" w14:textId="77777777" w:rsidR="006500B0" w:rsidRPr="0022126D" w:rsidRDefault="006500B0" w:rsidP="006500B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0" w:type="dxa"/>
            <w:vMerge w:val="restart"/>
          </w:tcPr>
          <w:p w14:paraId="37D068E3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500B0" w:rsidRPr="0022126D" w14:paraId="7755CB52" w14:textId="77777777" w:rsidTr="0039577F">
        <w:trPr>
          <w:trHeight w:val="244"/>
          <w:jc w:val="center"/>
        </w:trPr>
        <w:tc>
          <w:tcPr>
            <w:tcW w:w="655" w:type="dxa"/>
            <w:vMerge/>
          </w:tcPr>
          <w:p w14:paraId="35046C76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24" w:type="dxa"/>
            <w:vMerge/>
          </w:tcPr>
          <w:p w14:paraId="05C1B62D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3767E83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00" w:type="dxa"/>
          </w:tcPr>
          <w:p w14:paraId="23E06133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37" w:type="dxa"/>
          </w:tcPr>
          <w:p w14:paraId="71FDB3DF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6" w:type="dxa"/>
          </w:tcPr>
          <w:p w14:paraId="2CEA63C1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3701B2C3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0" w:type="dxa"/>
            <w:vMerge/>
          </w:tcPr>
          <w:p w14:paraId="5733BFE6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</w:tr>
      <w:tr w:rsidR="006500B0" w:rsidRPr="0022126D" w14:paraId="4285A2D6" w14:textId="77777777" w:rsidTr="0039577F">
        <w:trPr>
          <w:trHeight w:val="291"/>
          <w:jc w:val="center"/>
        </w:trPr>
        <w:tc>
          <w:tcPr>
            <w:tcW w:w="655" w:type="dxa"/>
          </w:tcPr>
          <w:p w14:paraId="3165F0CA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24" w:type="dxa"/>
          </w:tcPr>
          <w:p w14:paraId="2ED353B8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1296" w:type="dxa"/>
          </w:tcPr>
          <w:p w14:paraId="7C3F879E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0" w:type="dxa"/>
          </w:tcPr>
          <w:p w14:paraId="2C42A712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37" w:type="dxa"/>
          </w:tcPr>
          <w:p w14:paraId="14101BF5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90D453E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1D26410E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390" w:type="dxa"/>
          </w:tcPr>
          <w:p w14:paraId="5F9A6E48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</w:tr>
      <w:tr w:rsidR="006500B0" w:rsidRPr="0022126D" w14:paraId="684F2E5C" w14:textId="77777777" w:rsidTr="0039577F">
        <w:trPr>
          <w:trHeight w:val="291"/>
          <w:jc w:val="center"/>
        </w:trPr>
        <w:tc>
          <w:tcPr>
            <w:tcW w:w="655" w:type="dxa"/>
          </w:tcPr>
          <w:p w14:paraId="1BC4CE0D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24" w:type="dxa"/>
          </w:tcPr>
          <w:p w14:paraId="6821882F" w14:textId="77777777" w:rsidR="006500B0" w:rsidRPr="0022126D" w:rsidDel="00446BFD" w:rsidRDefault="006500B0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入帳日期</w:t>
            </w:r>
          </w:p>
        </w:tc>
        <w:tc>
          <w:tcPr>
            <w:tcW w:w="1296" w:type="dxa"/>
          </w:tcPr>
          <w:p w14:paraId="69726D81" w14:textId="77777777" w:rsidR="006500B0" w:rsidRPr="0022126D" w:rsidRDefault="00CB7CE3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00" w:type="dxa"/>
          </w:tcPr>
          <w:p w14:paraId="65DFE66C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37" w:type="dxa"/>
          </w:tcPr>
          <w:p w14:paraId="5997A10A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909D460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7925353F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390" w:type="dxa"/>
          </w:tcPr>
          <w:p w14:paraId="2378B1F1" w14:textId="77777777" w:rsidR="006500B0" w:rsidRPr="0022126D" w:rsidRDefault="006500B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40B26806" w14:textId="77777777" w:rsidR="003A3C80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22126D" w14:paraId="2141489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174D778A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1EF95F1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F5809DB" w14:textId="77777777" w:rsidR="003A3C80" w:rsidRPr="0022126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5F7EDF16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22126D" w14:paraId="3FCFFE9A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08B0E3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51AD3EC1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E4D45B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5790C0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22126D" w14:paraId="17AC9DF4" w14:textId="77777777" w:rsidTr="003A3C80">
        <w:trPr>
          <w:trHeight w:val="244"/>
          <w:jc w:val="center"/>
        </w:trPr>
        <w:tc>
          <w:tcPr>
            <w:tcW w:w="696" w:type="dxa"/>
          </w:tcPr>
          <w:p w14:paraId="2967367C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7A1F308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AF57EC2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70C8DE6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22126D" w14:paraId="1BC726B3" w14:textId="77777777" w:rsidTr="003A3C80">
        <w:trPr>
          <w:trHeight w:val="244"/>
          <w:jc w:val="center"/>
        </w:trPr>
        <w:tc>
          <w:tcPr>
            <w:tcW w:w="696" w:type="dxa"/>
          </w:tcPr>
          <w:p w14:paraId="5434549C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69EBCA2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42B79C7F" w14:textId="77777777" w:rsidR="0039577F" w:rsidRPr="0022126D" w:rsidRDefault="009A4976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8FB818A" w14:textId="77777777" w:rsidR="0074438D" w:rsidRPr="0022126D" w:rsidRDefault="0074438D" w:rsidP="0074438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債協</w:t>
            </w:r>
          </w:p>
          <w:p w14:paraId="03A556F7" w14:textId="77777777" w:rsidR="0074438D" w:rsidRPr="0022126D" w:rsidRDefault="0074438D" w:rsidP="0074438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調解</w:t>
            </w:r>
          </w:p>
          <w:p w14:paraId="7905EE4F" w14:textId="77777777" w:rsidR="0074438D" w:rsidRPr="0022126D" w:rsidRDefault="0074438D" w:rsidP="0074438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更生</w:t>
            </w:r>
          </w:p>
          <w:p w14:paraId="73944FD2" w14:textId="77777777" w:rsidR="0039577F" w:rsidRPr="0022126D" w:rsidRDefault="0074438D" w:rsidP="0074438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.清算</w:t>
            </w:r>
          </w:p>
        </w:tc>
      </w:tr>
      <w:tr w:rsidR="0039577F" w:rsidRPr="0022126D" w14:paraId="3BDC25D1" w14:textId="77777777" w:rsidTr="003A3C80">
        <w:trPr>
          <w:trHeight w:val="244"/>
          <w:jc w:val="center"/>
        </w:trPr>
        <w:tc>
          <w:tcPr>
            <w:tcW w:w="696" w:type="dxa"/>
          </w:tcPr>
          <w:p w14:paraId="42245ACC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07BC1FAD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3969" w:type="dxa"/>
          </w:tcPr>
          <w:p w14:paraId="5717E1F9" w14:textId="77777777" w:rsidR="0039577F" w:rsidRPr="0022126D" w:rsidRDefault="009A4976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A44FB27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HEADER</w:t>
            </w:r>
          </w:p>
          <w:p w14:paraId="5363DE02" w14:textId="77777777" w:rsidR="0074438D" w:rsidRPr="0022126D" w:rsidRDefault="0074438D" w:rsidP="0074438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1.放款戶 </w:t>
            </w:r>
          </w:p>
          <w:p w14:paraId="3948E092" w14:textId="77777777" w:rsidR="0074438D" w:rsidRPr="0022126D" w:rsidRDefault="0074438D" w:rsidP="0074438D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保貸戶</w:t>
            </w:r>
          </w:p>
        </w:tc>
      </w:tr>
      <w:tr w:rsidR="0039577F" w:rsidRPr="0022126D" w14:paraId="7552AA05" w14:textId="77777777" w:rsidTr="003A3C80">
        <w:trPr>
          <w:trHeight w:val="244"/>
          <w:jc w:val="center"/>
        </w:trPr>
        <w:tc>
          <w:tcPr>
            <w:tcW w:w="696" w:type="dxa"/>
          </w:tcPr>
          <w:p w14:paraId="07A3A888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2C852893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借戶狀態</w:t>
            </w:r>
          </w:p>
        </w:tc>
        <w:tc>
          <w:tcPr>
            <w:tcW w:w="3969" w:type="dxa"/>
          </w:tcPr>
          <w:p w14:paraId="0B72479A" w14:textId="77777777" w:rsidR="0039577F" w:rsidRPr="0022126D" w:rsidRDefault="009A4976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A319B43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HEADER</w:t>
            </w:r>
          </w:p>
          <w:p w14:paraId="1C1E3BA6" w14:textId="77777777" w:rsidR="0096760A" w:rsidRPr="0022126D" w:rsidRDefault="0096760A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正常</w:t>
            </w:r>
          </w:p>
          <w:p w14:paraId="4EE30EC5" w14:textId="77777777" w:rsidR="0096760A" w:rsidRPr="0022126D" w:rsidRDefault="00B36ADD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逾</w:t>
            </w:r>
            <w:r w:rsidR="005C7467" w:rsidRPr="0022126D">
              <w:rPr>
                <w:rFonts w:ascii="標楷體" w:eastAsia="標楷體" w:hAnsi="標楷體" w:hint="eastAsia"/>
              </w:rPr>
              <w:t>繳</w:t>
            </w:r>
          </w:p>
          <w:p w14:paraId="77BA6FA2" w14:textId="77777777" w:rsidR="0096760A" w:rsidRPr="0022126D" w:rsidRDefault="0096760A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催收</w:t>
            </w:r>
          </w:p>
          <w:p w14:paraId="46599269" w14:textId="77777777" w:rsidR="0096760A" w:rsidRPr="0022126D" w:rsidRDefault="0096760A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呆帳</w:t>
            </w:r>
          </w:p>
        </w:tc>
      </w:tr>
      <w:tr w:rsidR="0039577F" w:rsidRPr="0022126D" w14:paraId="356F7087" w14:textId="77777777" w:rsidTr="003A3C80">
        <w:trPr>
          <w:trHeight w:val="244"/>
          <w:jc w:val="center"/>
        </w:trPr>
        <w:tc>
          <w:tcPr>
            <w:tcW w:w="696" w:type="dxa"/>
          </w:tcPr>
          <w:p w14:paraId="7F5186E3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5B0A314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總本金餘額</w:t>
            </w:r>
          </w:p>
        </w:tc>
        <w:tc>
          <w:tcPr>
            <w:tcW w:w="3969" w:type="dxa"/>
          </w:tcPr>
          <w:p w14:paraId="146D36C5" w14:textId="77777777" w:rsidR="0039577F" w:rsidRPr="0022126D" w:rsidRDefault="009A4976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CDAEAD3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22126D" w14:paraId="56082118" w14:textId="77777777" w:rsidTr="003A3C80">
        <w:trPr>
          <w:trHeight w:val="244"/>
          <w:jc w:val="center"/>
        </w:trPr>
        <w:tc>
          <w:tcPr>
            <w:tcW w:w="696" w:type="dxa"/>
          </w:tcPr>
          <w:p w14:paraId="0F3CB6A6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2737BC59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暫收金額</w:t>
            </w:r>
          </w:p>
        </w:tc>
        <w:tc>
          <w:tcPr>
            <w:tcW w:w="3969" w:type="dxa"/>
          </w:tcPr>
          <w:p w14:paraId="20416518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7D01D7E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22126D" w14:paraId="07C4E4B4" w14:textId="77777777" w:rsidTr="003A3C80">
        <w:trPr>
          <w:trHeight w:val="244"/>
          <w:jc w:val="center"/>
        </w:trPr>
        <w:tc>
          <w:tcPr>
            <w:tcW w:w="696" w:type="dxa"/>
          </w:tcPr>
          <w:p w14:paraId="10EA8A03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10BD44F9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溢收金額</w:t>
            </w:r>
          </w:p>
        </w:tc>
        <w:tc>
          <w:tcPr>
            <w:tcW w:w="3969" w:type="dxa"/>
          </w:tcPr>
          <w:p w14:paraId="480BBA8E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500B8F9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22126D" w14:paraId="62508930" w14:textId="77777777" w:rsidTr="003A3C80">
        <w:trPr>
          <w:trHeight w:val="244"/>
          <w:jc w:val="center"/>
        </w:trPr>
        <w:tc>
          <w:tcPr>
            <w:tcW w:w="696" w:type="dxa"/>
          </w:tcPr>
          <w:p w14:paraId="2786825E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E4413BB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期款金額</w:t>
            </w:r>
          </w:p>
        </w:tc>
        <w:tc>
          <w:tcPr>
            <w:tcW w:w="3969" w:type="dxa"/>
          </w:tcPr>
          <w:p w14:paraId="44B5E6FE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16B7412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22126D" w14:paraId="3D99CABD" w14:textId="77777777" w:rsidTr="003A3C80">
        <w:trPr>
          <w:trHeight w:val="244"/>
          <w:jc w:val="center"/>
        </w:trPr>
        <w:tc>
          <w:tcPr>
            <w:tcW w:w="696" w:type="dxa"/>
          </w:tcPr>
          <w:p w14:paraId="46ABEE8C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4CEB5137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新壽分攤金額</w:t>
            </w:r>
          </w:p>
        </w:tc>
        <w:tc>
          <w:tcPr>
            <w:tcW w:w="3969" w:type="dxa"/>
          </w:tcPr>
          <w:p w14:paraId="7A979B72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53356E8" w14:textId="77777777" w:rsidR="00E03289" w:rsidRPr="0022126D" w:rsidRDefault="00E03289" w:rsidP="00E0328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22126D" w14:paraId="41D8DF69" w14:textId="77777777" w:rsidTr="003A3C80">
        <w:trPr>
          <w:trHeight w:val="244"/>
          <w:jc w:val="center"/>
        </w:trPr>
        <w:tc>
          <w:tcPr>
            <w:tcW w:w="696" w:type="dxa"/>
          </w:tcPr>
          <w:p w14:paraId="500380F0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1764D95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3969" w:type="dxa"/>
          </w:tcPr>
          <w:p w14:paraId="228B112A" w14:textId="77777777" w:rsidR="0039577F" w:rsidRPr="0022126D" w:rsidRDefault="009A4976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C1E4F66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22126D" w14:paraId="018F5721" w14:textId="77777777" w:rsidTr="003A3C80">
        <w:trPr>
          <w:trHeight w:val="244"/>
          <w:jc w:val="center"/>
        </w:trPr>
        <w:tc>
          <w:tcPr>
            <w:tcW w:w="696" w:type="dxa"/>
          </w:tcPr>
          <w:p w14:paraId="37FF9371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2C816C9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尚餘期數</w:t>
            </w:r>
          </w:p>
        </w:tc>
        <w:tc>
          <w:tcPr>
            <w:tcW w:w="3969" w:type="dxa"/>
          </w:tcPr>
          <w:p w14:paraId="311F1AD3" w14:textId="77777777" w:rsidR="0039577F" w:rsidRPr="0022126D" w:rsidRDefault="009A4976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1154E985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22126D" w14:paraId="07022D6E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730E4F39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22126D" w14:paraId="16AD133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9958D61" w14:textId="77777777" w:rsidR="0039577F" w:rsidRPr="0022126D" w:rsidRDefault="0039577F" w:rsidP="003A3C80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95DB9D2" w14:textId="77777777" w:rsidR="0039577F" w:rsidRPr="0022126D" w:rsidRDefault="0039577F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BAEA999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22126D" w14:paraId="00FA5AE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8C8285D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入帳明細&gt;</w:t>
            </w:r>
          </w:p>
        </w:tc>
        <w:tc>
          <w:tcPr>
            <w:tcW w:w="3969" w:type="dxa"/>
          </w:tcPr>
          <w:p w14:paraId="01C12E69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L5972&lt;交易債務協商入帳明細查詢&gt;</w:t>
            </w:r>
          </w:p>
        </w:tc>
        <w:tc>
          <w:tcPr>
            <w:tcW w:w="2693" w:type="dxa"/>
          </w:tcPr>
          <w:p w14:paraId="6B1E3594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22126D" w14:paraId="504AA2A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F7DAB6E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&lt;撥付明細&gt;</w:t>
            </w:r>
          </w:p>
        </w:tc>
        <w:tc>
          <w:tcPr>
            <w:tcW w:w="3969" w:type="dxa"/>
          </w:tcPr>
          <w:p w14:paraId="33266332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連結L5973&lt;最大債權撥付明細查詢&gt;</w:t>
            </w:r>
          </w:p>
        </w:tc>
        <w:tc>
          <w:tcPr>
            <w:tcW w:w="2693" w:type="dxa"/>
          </w:tcPr>
          <w:p w14:paraId="62B83809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22126D" w14:paraId="1F9A9202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A4F8A22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入帳日期</w:t>
            </w:r>
          </w:p>
        </w:tc>
        <w:tc>
          <w:tcPr>
            <w:tcW w:w="3969" w:type="dxa"/>
          </w:tcPr>
          <w:p w14:paraId="3873188A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328125F9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22126D" w14:paraId="09E4B33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7E01452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3969" w:type="dxa"/>
          </w:tcPr>
          <w:p w14:paraId="3A784D1B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432CAF1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.正常    </w:t>
            </w:r>
          </w:p>
          <w:p w14:paraId="1BA059FE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1.溢繳    </w:t>
            </w:r>
          </w:p>
          <w:p w14:paraId="71A921F6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2.短繳    </w:t>
            </w:r>
          </w:p>
          <w:p w14:paraId="0088DF85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提前還本</w:t>
            </w:r>
          </w:p>
          <w:p w14:paraId="1DF39C41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4.結清 </w:t>
            </w:r>
          </w:p>
          <w:p w14:paraId="25BE202A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5.提前清償   </w:t>
            </w:r>
          </w:p>
        </w:tc>
      </w:tr>
      <w:tr w:rsidR="0039577F" w:rsidRPr="0022126D" w14:paraId="1A2DA19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5BC909A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交易金額</w:t>
            </w:r>
          </w:p>
        </w:tc>
        <w:tc>
          <w:tcPr>
            <w:tcW w:w="3969" w:type="dxa"/>
          </w:tcPr>
          <w:p w14:paraId="4E041B94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EA2E4BB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22126D" w14:paraId="040C4EC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39C0407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3969" w:type="dxa"/>
          </w:tcPr>
          <w:p w14:paraId="73535DE7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0464D32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22126D" w14:paraId="54C09A7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73628EA" w14:textId="77777777" w:rsidR="0039577F" w:rsidRPr="0022126D" w:rsidRDefault="0039577F" w:rsidP="0039577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3969" w:type="dxa"/>
          </w:tcPr>
          <w:p w14:paraId="23CC7AF1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6953289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22126D" w14:paraId="4EE4F0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F1D7CF" w14:textId="77777777" w:rsidR="0039577F" w:rsidRPr="0022126D" w:rsidRDefault="0039577F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07F11C95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7E247AF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22126D" w14:paraId="41139A6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E45B45" w14:textId="77777777" w:rsidR="0039577F" w:rsidRPr="0022126D" w:rsidRDefault="0039577F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368E4BF8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C054423" w14:textId="77777777" w:rsidR="0039577F" w:rsidRPr="0022126D" w:rsidRDefault="0039577F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8182BC7" w14:textId="77777777" w:rsidR="00E10B29" w:rsidRPr="0022126D" w:rsidRDefault="00E10B29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42544583" w14:textId="77777777" w:rsidR="00E10B29" w:rsidRPr="0022126D" w:rsidRDefault="00E10B29">
      <w:pPr>
        <w:widowControl/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35FB92B9" w14:textId="77777777" w:rsidR="00D379F2" w:rsidRPr="0022126D" w:rsidRDefault="00D379F2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0F389EC6" w14:textId="77777777" w:rsidR="00D570C8" w:rsidRPr="0022126D" w:rsidRDefault="00D570C8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t>L</w:t>
      </w:r>
      <w:r w:rsidRPr="0022126D">
        <w:rPr>
          <w:rFonts w:ascii="標楷體" w:hAnsi="標楷體" w:hint="eastAsia"/>
        </w:rPr>
        <w:t>5</w:t>
      </w:r>
      <w:r w:rsidR="00752152" w:rsidRPr="0022126D">
        <w:rPr>
          <w:rFonts w:ascii="標楷體" w:hAnsi="標楷體"/>
        </w:rPr>
        <w:t>97</w:t>
      </w:r>
      <w:r w:rsidR="00632A7C" w:rsidRPr="0022126D">
        <w:rPr>
          <w:rFonts w:ascii="標楷體" w:hAnsi="標楷體"/>
        </w:rPr>
        <w:t>2</w:t>
      </w:r>
      <w:r w:rsidR="00DB15DE" w:rsidRPr="0022126D">
        <w:rPr>
          <w:rFonts w:ascii="標楷體" w:hAnsi="標楷體" w:hint="eastAsia"/>
        </w:rPr>
        <w:t>債務協商作業－</w:t>
      </w:r>
      <w:r w:rsidRPr="0022126D">
        <w:rPr>
          <w:rFonts w:ascii="標楷體" w:hAnsi="標楷體" w:hint="eastAsia"/>
          <w:lang w:eastAsia="zh-TW"/>
        </w:rPr>
        <w:t>債務協商入帳明細查詢</w:t>
      </w:r>
    </w:p>
    <w:p w14:paraId="0A2FC40F" w14:textId="77777777" w:rsidR="00D570C8" w:rsidRPr="0022126D" w:rsidRDefault="00D570C8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570C8" w:rsidRPr="0022126D" w14:paraId="34AFB2FC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813AC7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B8E180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入帳明細資料查詢</w:t>
            </w:r>
          </w:p>
        </w:tc>
      </w:tr>
      <w:tr w:rsidR="00D570C8" w:rsidRPr="0022126D" w14:paraId="42744C9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722BF6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0D61F8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30AB17E7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AC4E53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458279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0D30A41E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C0CF63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D3F8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0887C7D2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14D044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86917A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02409B89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9763D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09EFC7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644FEEE3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9B7C2A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F6FCDF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22126D" w14:paraId="0FE7233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C5D25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DE36BF" w14:textId="77777777" w:rsidR="00D570C8" w:rsidRPr="0022126D" w:rsidRDefault="00D570C8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313EC90D" w14:textId="77777777" w:rsidR="00AD50CB" w:rsidRPr="0022126D" w:rsidRDefault="00AD50CB" w:rsidP="00AD50CB">
      <w:pPr>
        <w:pStyle w:val="1"/>
        <w:numPr>
          <w:ilvl w:val="0"/>
          <w:numId w:val="0"/>
        </w:numPr>
        <w:ind w:left="622" w:hanging="480"/>
      </w:pPr>
    </w:p>
    <w:p w14:paraId="50B3C9EB" w14:textId="77777777" w:rsidR="00D570C8" w:rsidRPr="0022126D" w:rsidRDefault="00D570C8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1C56202E" w14:textId="77777777" w:rsidR="00D570C8" w:rsidRPr="0022126D" w:rsidRDefault="00D570C8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2F1D3617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="00752152" w:rsidRPr="0022126D">
        <w:rPr>
          <w:rFonts w:ascii="標楷體" w:eastAsia="標楷體" w:hAnsi="標楷體"/>
          <w:sz w:val="20"/>
        </w:rPr>
        <w:t>97</w:t>
      </w:r>
      <w:r w:rsidR="00632A7C" w:rsidRPr="0022126D">
        <w:rPr>
          <w:rFonts w:ascii="標楷體" w:eastAsia="標楷體" w:hAnsi="標楷體"/>
          <w:sz w:val="20"/>
        </w:rPr>
        <w:t>2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債務協商入帳明細資料查詢</w:t>
      </w:r>
    </w:p>
    <w:p w14:paraId="0EB0DEBC" w14:textId="77777777" w:rsidR="00605DAE" w:rsidRPr="0022126D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日期選項   : 9-XXXXXXXX</w:t>
      </w:r>
    </w:p>
    <w:p w14:paraId="325D85A0" w14:textId="77777777" w:rsidR="00605DAE" w:rsidRPr="0022126D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日期區間   : 999/99/99 ~ 999/99/99</w:t>
      </w:r>
    </w:p>
    <w:p w14:paraId="48DC0EDC" w14:textId="77777777" w:rsidR="00605DAE" w:rsidRPr="0022126D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身分證字號 : XXXXXXXXXX </w:t>
      </w:r>
    </w:p>
    <w:p w14:paraId="3D32EF8E" w14:textId="77777777" w:rsidR="00D570C8" w:rsidRPr="0022126D" w:rsidRDefault="008502B6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/>
          <w:sz w:val="20"/>
        </w:rPr>
        <w:t xml:space="preserve">   </w:t>
      </w:r>
    </w:p>
    <w:p w14:paraId="661CE80F" w14:textId="77777777" w:rsidR="00D570C8" w:rsidRPr="0022126D" w:rsidRDefault="00D570C8" w:rsidP="00D570C8">
      <w:pPr>
        <w:pStyle w:val="42"/>
        <w:spacing w:after="72"/>
        <w:ind w:leftChars="0" w:left="0"/>
        <w:rPr>
          <w:rFonts w:ascii="標楷體" w:hAnsi="標楷體"/>
          <w:noProof/>
        </w:rPr>
      </w:pPr>
    </w:p>
    <w:p w14:paraId="7DFF809B" w14:textId="77777777" w:rsidR="00D570C8" w:rsidRPr="0022126D" w:rsidRDefault="00D570C8" w:rsidP="00D570C8">
      <w:pPr>
        <w:pStyle w:val="42"/>
        <w:spacing w:after="72"/>
        <w:ind w:leftChars="0" w:left="0"/>
        <w:rPr>
          <w:rFonts w:ascii="標楷體" w:hAnsi="標楷體"/>
        </w:rPr>
      </w:pPr>
      <w:r w:rsidRPr="0022126D">
        <w:rPr>
          <w:rFonts w:ascii="標楷體" w:hAnsi="標楷體" w:hint="eastAsia"/>
        </w:rPr>
        <w:t xml:space="preserve">          輸出畫面：</w:t>
      </w:r>
    </w:p>
    <w:p w14:paraId="4DF5AF7F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="00752152" w:rsidRPr="0022126D">
        <w:rPr>
          <w:rFonts w:ascii="標楷體" w:eastAsia="標楷體" w:hAnsi="標楷體"/>
          <w:sz w:val="20"/>
        </w:rPr>
        <w:t>97</w:t>
      </w:r>
      <w:r w:rsidR="00632A7C" w:rsidRPr="0022126D">
        <w:rPr>
          <w:rFonts w:ascii="標楷體" w:eastAsia="標楷體" w:hAnsi="標楷體"/>
          <w:sz w:val="20"/>
        </w:rPr>
        <w:t>2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債務協商入帳明細資料查詢</w:t>
      </w:r>
    </w:p>
    <w:p w14:paraId="655A7845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AC4E6CD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身分證字號  戶號    戶名      入帳日期   交易別        暫收金額       繳息迄日        暫收抵繳</w:t>
      </w:r>
    </w:p>
    <w:p w14:paraId="4ED72A5A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溢繳抵繳             本金         利息         轉入溢繳         分攤      會計日期    交易序號</w:t>
      </w:r>
    </w:p>
    <w:p w14:paraId="2F809D68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74236908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999,999,999.99 999,999,999.99 999,999,999.99 999,999,999.99 999,999,999.99 999/99/99  99999999</w:t>
      </w:r>
    </w:p>
    <w:p w14:paraId="0D815856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36269B9B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999,999,999.99 999,999,999.99 999,999,999.99 999,999,999.99 999,999,999.99 999/99/99  99999999</w:t>
      </w:r>
    </w:p>
    <w:p w14:paraId="022C6447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7C0F9889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999,999,999.99 999,999,999.99 999,999,999.99 999,999,999.99 999,999,999.99 999/99/99  99999999</w:t>
      </w:r>
    </w:p>
    <w:p w14:paraId="7D5BA812" w14:textId="77777777" w:rsidR="00D570C8" w:rsidRPr="0022126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/>
          <w:sz w:val="20"/>
        </w:rPr>
        <w:t>…</w:t>
      </w:r>
    </w:p>
    <w:p w14:paraId="404BA576" w14:textId="77777777" w:rsidR="00D570C8" w:rsidRPr="0022126D" w:rsidRDefault="00D570C8" w:rsidP="00D570C8">
      <w:pPr>
        <w:rPr>
          <w:rFonts w:ascii="標楷體" w:eastAsia="標楷體" w:hAnsi="標楷體"/>
        </w:rPr>
      </w:pPr>
    </w:p>
    <w:p w14:paraId="31178180" w14:textId="77777777" w:rsidR="00D570C8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lastRenderedPageBreak/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471"/>
        <w:gridCol w:w="1296"/>
        <w:gridCol w:w="965"/>
        <w:gridCol w:w="1233"/>
        <w:gridCol w:w="696"/>
        <w:gridCol w:w="702"/>
        <w:gridCol w:w="3601"/>
      </w:tblGrid>
      <w:tr w:rsidR="00CB7CE3" w:rsidRPr="0022126D" w14:paraId="135025BC" w14:textId="77777777" w:rsidTr="00836463">
        <w:trPr>
          <w:trHeight w:val="388"/>
          <w:jc w:val="center"/>
        </w:trPr>
        <w:tc>
          <w:tcPr>
            <w:tcW w:w="456" w:type="dxa"/>
            <w:vMerge w:val="restart"/>
          </w:tcPr>
          <w:p w14:paraId="6DCFD8F9" w14:textId="77777777" w:rsidR="00CB7CE3" w:rsidRPr="0022126D" w:rsidRDefault="00CB7CE3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71" w:type="dxa"/>
            <w:vMerge w:val="restart"/>
          </w:tcPr>
          <w:p w14:paraId="59C3C19D" w14:textId="77777777" w:rsidR="00CB7CE3" w:rsidRPr="0022126D" w:rsidRDefault="00CB7CE3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2" w:type="dxa"/>
            <w:gridSpan w:val="5"/>
          </w:tcPr>
          <w:p w14:paraId="45E7994C" w14:textId="77777777" w:rsidR="00CB7CE3" w:rsidRPr="0022126D" w:rsidRDefault="00CB7CE3" w:rsidP="00CB7CE3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01" w:type="dxa"/>
            <w:vMerge w:val="restart"/>
          </w:tcPr>
          <w:p w14:paraId="60F0DCB6" w14:textId="77777777" w:rsidR="00CB7CE3" w:rsidRPr="0022126D" w:rsidRDefault="00CB7CE3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B7CE3" w:rsidRPr="0022126D" w14:paraId="618DC6FE" w14:textId="77777777" w:rsidTr="00836463">
        <w:trPr>
          <w:trHeight w:val="244"/>
          <w:jc w:val="center"/>
        </w:trPr>
        <w:tc>
          <w:tcPr>
            <w:tcW w:w="456" w:type="dxa"/>
            <w:vMerge/>
          </w:tcPr>
          <w:p w14:paraId="04C45B31" w14:textId="77777777" w:rsidR="00CB7CE3" w:rsidRPr="0022126D" w:rsidRDefault="00CB7CE3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471" w:type="dxa"/>
            <w:vMerge/>
          </w:tcPr>
          <w:p w14:paraId="7BEB1B9F" w14:textId="77777777" w:rsidR="00CB7CE3" w:rsidRPr="0022126D" w:rsidRDefault="00CB7CE3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58FA524" w14:textId="77777777" w:rsidR="00CB7CE3" w:rsidRPr="0022126D" w:rsidRDefault="00CB7CE3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65" w:type="dxa"/>
          </w:tcPr>
          <w:p w14:paraId="72BF0BA6" w14:textId="77777777" w:rsidR="00CB7CE3" w:rsidRPr="0022126D" w:rsidRDefault="00CB7CE3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33" w:type="dxa"/>
          </w:tcPr>
          <w:p w14:paraId="262EDAA3" w14:textId="77777777" w:rsidR="00CB7CE3" w:rsidRPr="0022126D" w:rsidRDefault="00CB7CE3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6" w:type="dxa"/>
          </w:tcPr>
          <w:p w14:paraId="6E867874" w14:textId="77777777" w:rsidR="00CB7CE3" w:rsidRPr="0022126D" w:rsidRDefault="00CB7CE3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2" w:type="dxa"/>
          </w:tcPr>
          <w:p w14:paraId="37C7E0CB" w14:textId="77777777" w:rsidR="00CB7CE3" w:rsidRPr="0022126D" w:rsidRDefault="00CB7CE3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01" w:type="dxa"/>
            <w:vMerge/>
          </w:tcPr>
          <w:p w14:paraId="0A079FE5" w14:textId="77777777" w:rsidR="00CB7CE3" w:rsidRPr="0022126D" w:rsidRDefault="00CB7CE3" w:rsidP="002F0C66">
            <w:pPr>
              <w:rPr>
                <w:rFonts w:ascii="標楷體" w:eastAsia="標楷體" w:hAnsi="標楷體"/>
              </w:rPr>
            </w:pPr>
          </w:p>
        </w:tc>
      </w:tr>
      <w:tr w:rsidR="003A5F34" w:rsidRPr="0022126D" w14:paraId="6ED7E5BA" w14:textId="77777777" w:rsidTr="00836463">
        <w:trPr>
          <w:trHeight w:val="244"/>
          <w:jc w:val="center"/>
        </w:trPr>
        <w:tc>
          <w:tcPr>
            <w:tcW w:w="456" w:type="dxa"/>
          </w:tcPr>
          <w:p w14:paraId="1717DDF6" w14:textId="77777777" w:rsidR="003A5F34" w:rsidRPr="0022126D" w:rsidRDefault="004127C6" w:rsidP="008364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71" w:type="dxa"/>
          </w:tcPr>
          <w:p w14:paraId="09AAD820" w14:textId="77777777" w:rsidR="003A5F34" w:rsidRPr="0022126D" w:rsidRDefault="004127C6" w:rsidP="008364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日期選項</w:t>
            </w:r>
          </w:p>
        </w:tc>
        <w:tc>
          <w:tcPr>
            <w:tcW w:w="1296" w:type="dxa"/>
          </w:tcPr>
          <w:p w14:paraId="7A31E81D" w14:textId="77777777" w:rsidR="003A5F34" w:rsidRPr="0022126D" w:rsidRDefault="001341AF" w:rsidP="00836463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965" w:type="dxa"/>
          </w:tcPr>
          <w:p w14:paraId="67A28BFB" w14:textId="77777777" w:rsidR="003A5F34" w:rsidRPr="0022126D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61E1084E" w14:textId="77777777" w:rsidR="003A5F34" w:rsidRPr="0022126D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1108764D" w14:textId="77777777" w:rsidR="003A5F34" w:rsidRPr="0022126D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CAF12E9" w14:textId="77777777" w:rsidR="003A5F34" w:rsidRPr="0022126D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3752B32" w14:textId="77777777" w:rsidR="005A23F8" w:rsidRPr="0022126D" w:rsidRDefault="005A23F8" w:rsidP="00212F5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會計日期</w:t>
            </w:r>
          </w:p>
          <w:p w14:paraId="3106D9A2" w14:textId="77777777" w:rsidR="005A23F8" w:rsidRPr="0022126D" w:rsidRDefault="005A23F8" w:rsidP="00212F5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入帳日期</w:t>
            </w:r>
          </w:p>
        </w:tc>
      </w:tr>
      <w:tr w:rsidR="00BE72E8" w:rsidRPr="0022126D" w14:paraId="3410AFEB" w14:textId="77777777" w:rsidTr="00836463">
        <w:trPr>
          <w:trHeight w:val="244"/>
          <w:jc w:val="center"/>
        </w:trPr>
        <w:tc>
          <w:tcPr>
            <w:tcW w:w="456" w:type="dxa"/>
          </w:tcPr>
          <w:p w14:paraId="6B951484" w14:textId="77777777" w:rsidR="00BE72E8" w:rsidRPr="0022126D" w:rsidRDefault="004127C6" w:rsidP="00BE72E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2</w:t>
            </w:r>
          </w:p>
        </w:tc>
        <w:tc>
          <w:tcPr>
            <w:tcW w:w="1471" w:type="dxa"/>
          </w:tcPr>
          <w:p w14:paraId="51410736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日期區間</w:t>
            </w:r>
          </w:p>
        </w:tc>
        <w:tc>
          <w:tcPr>
            <w:tcW w:w="1296" w:type="dxa"/>
          </w:tcPr>
          <w:p w14:paraId="46BE74D0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65" w:type="dxa"/>
          </w:tcPr>
          <w:p w14:paraId="1394335F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378374E4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9281D34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22F52D95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2E270DD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</w:p>
        </w:tc>
      </w:tr>
      <w:tr w:rsidR="00BE72E8" w:rsidRPr="0022126D" w14:paraId="7BD33DE5" w14:textId="77777777" w:rsidTr="00836463">
        <w:trPr>
          <w:trHeight w:val="244"/>
          <w:jc w:val="center"/>
        </w:trPr>
        <w:tc>
          <w:tcPr>
            <w:tcW w:w="456" w:type="dxa"/>
          </w:tcPr>
          <w:p w14:paraId="7F3997D8" w14:textId="77777777" w:rsidR="00BE72E8" w:rsidRPr="0022126D" w:rsidRDefault="004127C6" w:rsidP="00BE72E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71" w:type="dxa"/>
          </w:tcPr>
          <w:p w14:paraId="5F8332A0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1296" w:type="dxa"/>
          </w:tcPr>
          <w:p w14:paraId="473A1963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65" w:type="dxa"/>
          </w:tcPr>
          <w:p w14:paraId="1AECCF12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9D0B2CB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667D3A4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782EEF66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BA31E6E" w14:textId="77777777" w:rsidR="00BE72E8" w:rsidRPr="0022126D" w:rsidRDefault="00BE72E8" w:rsidP="00BE72E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空白查詢全部</w:t>
            </w:r>
          </w:p>
        </w:tc>
      </w:tr>
    </w:tbl>
    <w:p w14:paraId="71FA7585" w14:textId="77777777" w:rsidR="003A3C80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22126D" w14:paraId="585E7288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307B6EE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A5B141A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31EDE0B" w14:textId="77777777" w:rsidR="003A3C80" w:rsidRPr="0022126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2393978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22126D" w14:paraId="2990429D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A5C9F4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E563DE8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D91B71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A299D9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15E5DC7" w14:textId="77777777" w:rsidTr="003A3C80">
        <w:trPr>
          <w:trHeight w:val="244"/>
          <w:jc w:val="center"/>
        </w:trPr>
        <w:tc>
          <w:tcPr>
            <w:tcW w:w="696" w:type="dxa"/>
          </w:tcPr>
          <w:p w14:paraId="1E584BE4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C642EEA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6A688C9D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7E7596C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7A73C93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6C40511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3986194" w14:textId="77777777" w:rsidTr="00CB7CE3">
        <w:trPr>
          <w:trHeight w:val="291"/>
          <w:jc w:val="center"/>
        </w:trPr>
        <w:tc>
          <w:tcPr>
            <w:tcW w:w="2833" w:type="dxa"/>
            <w:gridSpan w:val="2"/>
          </w:tcPr>
          <w:p w14:paraId="46FBA93C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  <w:tcBorders>
              <w:bottom w:val="single" w:sz="4" w:space="0" w:color="auto"/>
            </w:tcBorders>
          </w:tcPr>
          <w:p w14:paraId="3F9843AE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F693EB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14420" w:rsidRPr="0022126D" w14:paraId="2942F2A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7E435D8" w14:textId="77777777" w:rsidR="00814420" w:rsidRPr="0022126D" w:rsidRDefault="00814420" w:rsidP="003A3C80">
            <w:pPr>
              <w:rPr>
                <w:rFonts w:ascii="標楷體" w:eastAsia="標楷體" w:hAnsi="標楷體"/>
                <w:sz w:val="20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身分證字號</w:t>
            </w:r>
          </w:p>
        </w:tc>
        <w:tc>
          <w:tcPr>
            <w:tcW w:w="3969" w:type="dxa"/>
          </w:tcPr>
          <w:p w14:paraId="68F27975" w14:textId="77777777" w:rsidR="00814420" w:rsidRPr="0022126D" w:rsidRDefault="0081442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392A5D1D" w14:textId="77777777" w:rsidR="00814420" w:rsidRPr="0022126D" w:rsidRDefault="00C55BCB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22126D" w14:paraId="5E45914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864F28D" w14:textId="77777777" w:rsidR="00C55BCB" w:rsidRPr="0022126D" w:rsidRDefault="00C55BCB" w:rsidP="00C55BCB">
            <w:pPr>
              <w:rPr>
                <w:rFonts w:ascii="標楷體" w:eastAsia="標楷體" w:hAnsi="標楷體"/>
                <w:sz w:val="20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戶號</w:t>
            </w:r>
          </w:p>
        </w:tc>
        <w:tc>
          <w:tcPr>
            <w:tcW w:w="3969" w:type="dxa"/>
          </w:tcPr>
          <w:p w14:paraId="23B9CFEF" w14:textId="77777777" w:rsidR="00C55BCB" w:rsidRPr="0022126D" w:rsidRDefault="00C55BCB" w:rsidP="00C55B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2A6ACCF5" w14:textId="77777777" w:rsidR="00C55BCB" w:rsidRPr="0022126D" w:rsidRDefault="00C55BCB" w:rsidP="00C55B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22126D" w14:paraId="5F8BBB4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E2DBBC" w14:textId="77777777" w:rsidR="00C55BCB" w:rsidRPr="0022126D" w:rsidRDefault="00C55BCB" w:rsidP="00C55BCB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戶名</w:t>
            </w:r>
          </w:p>
        </w:tc>
        <w:tc>
          <w:tcPr>
            <w:tcW w:w="3969" w:type="dxa"/>
          </w:tcPr>
          <w:p w14:paraId="731482B3" w14:textId="77777777" w:rsidR="00C55BCB" w:rsidRPr="0022126D" w:rsidRDefault="00C55BCB" w:rsidP="00C55B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74E71133" w14:textId="77777777" w:rsidR="00C55BCB" w:rsidRPr="0022126D" w:rsidRDefault="00C55BCB" w:rsidP="00C55B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22126D" w14:paraId="3E8CB2F2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E9B6B7B" w14:textId="77777777" w:rsidR="00C55BCB" w:rsidRPr="0022126D" w:rsidRDefault="00C55BCB" w:rsidP="00C55BCB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入帳日期</w:t>
            </w:r>
          </w:p>
        </w:tc>
        <w:tc>
          <w:tcPr>
            <w:tcW w:w="3969" w:type="dxa"/>
          </w:tcPr>
          <w:p w14:paraId="7B77105E" w14:textId="77777777" w:rsidR="00C55BCB" w:rsidRPr="0022126D" w:rsidRDefault="00C55BCB" w:rsidP="00C55B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1BBD951" w14:textId="77777777" w:rsidR="00C55BCB" w:rsidRPr="0022126D" w:rsidRDefault="00C55BCB" w:rsidP="00C55B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22126D" w14:paraId="51C5ABF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B9C26F" w14:textId="77777777" w:rsidR="00C55BCB" w:rsidRPr="0022126D" w:rsidRDefault="00C55BCB" w:rsidP="00C55BC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交易別</w:t>
            </w:r>
          </w:p>
        </w:tc>
        <w:tc>
          <w:tcPr>
            <w:tcW w:w="3969" w:type="dxa"/>
          </w:tcPr>
          <w:p w14:paraId="0F64F1F8" w14:textId="77777777" w:rsidR="00C55BCB" w:rsidRPr="0022126D" w:rsidRDefault="00C55BCB" w:rsidP="00C55B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2EA3822C" w14:textId="77777777" w:rsidR="00C55BCB" w:rsidRPr="0022126D" w:rsidRDefault="00C55BCB" w:rsidP="00C55B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22126D" w14:paraId="23F929B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7634F11" w14:textId="77777777" w:rsidR="00C55BCB" w:rsidRPr="0022126D" w:rsidRDefault="00C55BCB" w:rsidP="00C55BCB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暫收金額</w:t>
            </w:r>
          </w:p>
        </w:tc>
        <w:tc>
          <w:tcPr>
            <w:tcW w:w="3969" w:type="dxa"/>
          </w:tcPr>
          <w:p w14:paraId="27DD1053" w14:textId="77777777" w:rsidR="00C55BCB" w:rsidRPr="0022126D" w:rsidRDefault="00C55BCB" w:rsidP="00C55B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6C80F20" w14:textId="77777777" w:rsidR="00C55BCB" w:rsidRPr="0022126D" w:rsidRDefault="00C55BCB" w:rsidP="00C55BC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3A3C80" w:rsidRPr="0022126D" w14:paraId="1E6AA7B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C18129" w14:textId="77777777" w:rsidR="003A3C80" w:rsidRPr="0022126D" w:rsidRDefault="00CB7CE3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繳息迄日</w:t>
            </w:r>
          </w:p>
        </w:tc>
        <w:tc>
          <w:tcPr>
            <w:tcW w:w="3969" w:type="dxa"/>
          </w:tcPr>
          <w:p w14:paraId="2284C029" w14:textId="77777777" w:rsidR="003A3C80" w:rsidRPr="0022126D" w:rsidRDefault="002A2A3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59CCBC8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82FE4A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CB11BA7" w14:textId="77777777" w:rsidR="003A3C80" w:rsidRPr="0022126D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暫收抵繳</w:t>
            </w:r>
          </w:p>
        </w:tc>
        <w:tc>
          <w:tcPr>
            <w:tcW w:w="3969" w:type="dxa"/>
          </w:tcPr>
          <w:p w14:paraId="317EBF65" w14:textId="77777777" w:rsidR="003A3C80" w:rsidRPr="0022126D" w:rsidRDefault="002A2A3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681448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6BEB2F9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0630E05" w14:textId="77777777" w:rsidR="003A3C80" w:rsidRPr="0022126D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溢繳抵繳</w:t>
            </w:r>
          </w:p>
        </w:tc>
        <w:tc>
          <w:tcPr>
            <w:tcW w:w="3969" w:type="dxa"/>
          </w:tcPr>
          <w:p w14:paraId="631D9042" w14:textId="77777777" w:rsidR="003A3C80" w:rsidRPr="0022126D" w:rsidRDefault="002A2A3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03427E5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4AD903D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88DA4ED" w14:textId="77777777" w:rsidR="003A3C80" w:rsidRPr="0022126D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本金</w:t>
            </w:r>
          </w:p>
        </w:tc>
        <w:tc>
          <w:tcPr>
            <w:tcW w:w="3969" w:type="dxa"/>
          </w:tcPr>
          <w:p w14:paraId="2CFCDDB5" w14:textId="77777777" w:rsidR="003A3C80" w:rsidRPr="0022126D" w:rsidRDefault="002A2A3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BD238C6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22126D" w14:paraId="3A33663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74DE9F" w14:textId="77777777" w:rsidR="00CB7CE3" w:rsidRPr="0022126D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利息</w:t>
            </w:r>
          </w:p>
        </w:tc>
        <w:tc>
          <w:tcPr>
            <w:tcW w:w="3969" w:type="dxa"/>
          </w:tcPr>
          <w:p w14:paraId="588D1DE0" w14:textId="77777777" w:rsidR="00CB7CE3" w:rsidRPr="0022126D" w:rsidRDefault="002A2A3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8C00959" w14:textId="77777777" w:rsidR="00CB7CE3" w:rsidRPr="0022126D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22126D" w14:paraId="065369D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0E40485" w14:textId="77777777" w:rsidR="00CB7CE3" w:rsidRPr="0022126D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轉入溢繳</w:t>
            </w:r>
          </w:p>
        </w:tc>
        <w:tc>
          <w:tcPr>
            <w:tcW w:w="3969" w:type="dxa"/>
          </w:tcPr>
          <w:p w14:paraId="268E4E4A" w14:textId="77777777" w:rsidR="00CB7CE3" w:rsidRPr="0022126D" w:rsidRDefault="002A2A3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C5E3CE8" w14:textId="77777777" w:rsidR="00CB7CE3" w:rsidRPr="0022126D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22126D" w14:paraId="7AFD0D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90F7973" w14:textId="77777777" w:rsidR="00CB7CE3" w:rsidRPr="0022126D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分攤</w:t>
            </w:r>
          </w:p>
        </w:tc>
        <w:tc>
          <w:tcPr>
            <w:tcW w:w="3969" w:type="dxa"/>
          </w:tcPr>
          <w:p w14:paraId="71B31AA6" w14:textId="77777777" w:rsidR="00CB7CE3" w:rsidRPr="0022126D" w:rsidRDefault="002A2A3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F124564" w14:textId="77777777" w:rsidR="00CB7CE3" w:rsidRPr="0022126D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22126D" w14:paraId="7FF0CCF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FCEC27" w14:textId="77777777" w:rsidR="00CB7CE3" w:rsidRPr="0022126D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會計日期</w:t>
            </w:r>
          </w:p>
        </w:tc>
        <w:tc>
          <w:tcPr>
            <w:tcW w:w="3969" w:type="dxa"/>
          </w:tcPr>
          <w:p w14:paraId="79FC7499" w14:textId="77777777" w:rsidR="00CB7CE3" w:rsidRPr="0022126D" w:rsidRDefault="002A2A3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5120904" w14:textId="77777777" w:rsidR="00CB7CE3" w:rsidRPr="0022126D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22126D" w14:paraId="26D5F68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3F44339" w14:textId="77777777" w:rsidR="00CB7CE3" w:rsidRPr="0022126D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交易序號</w:t>
            </w:r>
          </w:p>
        </w:tc>
        <w:tc>
          <w:tcPr>
            <w:tcW w:w="3969" w:type="dxa"/>
          </w:tcPr>
          <w:p w14:paraId="5CC3C8BB" w14:textId="77777777" w:rsidR="00CB7CE3" w:rsidRPr="0022126D" w:rsidRDefault="002A2A3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8)</w:t>
            </w:r>
          </w:p>
        </w:tc>
        <w:tc>
          <w:tcPr>
            <w:tcW w:w="2693" w:type="dxa"/>
          </w:tcPr>
          <w:p w14:paraId="5DF8A4C5" w14:textId="77777777" w:rsidR="00CB7CE3" w:rsidRPr="0022126D" w:rsidRDefault="00CB7CE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79606905" w14:textId="77777777" w:rsidR="003A3C80" w:rsidRPr="0022126D" w:rsidRDefault="003A3C80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02A9D0F1" w14:textId="77777777" w:rsidR="00D570C8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47C16539" w14:textId="77777777" w:rsidR="00D570C8" w:rsidRPr="0022126D" w:rsidRDefault="00D570C8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615513F9" w14:textId="77777777" w:rsidR="00D570C8" w:rsidRPr="0022126D" w:rsidRDefault="00D570C8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17EC2741" w14:textId="77777777" w:rsidR="004D01F5" w:rsidRPr="0022126D" w:rsidRDefault="004D01F5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t>L</w:t>
      </w:r>
      <w:r w:rsidRPr="0022126D">
        <w:rPr>
          <w:rFonts w:ascii="標楷體" w:hAnsi="標楷體" w:hint="eastAsia"/>
        </w:rPr>
        <w:t>5</w:t>
      </w:r>
      <w:r w:rsidRPr="0022126D">
        <w:rPr>
          <w:rFonts w:ascii="標楷體" w:hAnsi="標楷體"/>
        </w:rPr>
        <w:t>9</w:t>
      </w:r>
      <w:r w:rsidRPr="0022126D">
        <w:rPr>
          <w:rFonts w:ascii="標楷體" w:hAnsi="標楷體" w:hint="eastAsia"/>
        </w:rPr>
        <w:t>7</w:t>
      </w:r>
      <w:r w:rsidR="00632A7C" w:rsidRPr="0022126D">
        <w:rPr>
          <w:rFonts w:ascii="標楷體" w:hAnsi="標楷體"/>
        </w:rPr>
        <w:t>3</w:t>
      </w:r>
      <w:r w:rsidR="00DB15DE" w:rsidRPr="0022126D">
        <w:rPr>
          <w:rFonts w:ascii="標楷體" w:hAnsi="標楷體" w:hint="eastAsia"/>
        </w:rPr>
        <w:t>債務協商作業－</w:t>
      </w:r>
      <w:r w:rsidR="009171EE" w:rsidRPr="0022126D">
        <w:rPr>
          <w:rFonts w:ascii="標楷體" w:hAnsi="標楷體" w:hint="eastAsia"/>
        </w:rPr>
        <w:t>最大債權撥付</w:t>
      </w:r>
      <w:r w:rsidR="00274390" w:rsidRPr="0022126D">
        <w:rPr>
          <w:rFonts w:ascii="標楷體" w:hAnsi="標楷體" w:hint="eastAsia"/>
          <w:lang w:eastAsia="zh-TW"/>
        </w:rPr>
        <w:t>明細</w:t>
      </w:r>
      <w:r w:rsidR="009171EE" w:rsidRPr="0022126D">
        <w:rPr>
          <w:rFonts w:ascii="標楷體" w:hAnsi="標楷體" w:hint="eastAsia"/>
          <w:lang w:eastAsia="zh-TW"/>
        </w:rPr>
        <w:t>查詢</w:t>
      </w:r>
    </w:p>
    <w:p w14:paraId="59AA9C63" w14:textId="77777777" w:rsidR="004D01F5" w:rsidRPr="0022126D" w:rsidRDefault="004D01F5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D01F5" w:rsidRPr="0022126D" w14:paraId="289A80DD" w14:textId="77777777" w:rsidTr="000E5F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3E6F84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48BD7F" w14:textId="77777777" w:rsidR="004D01F5" w:rsidRPr="0022126D" w:rsidRDefault="00AF1A82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最大債權撥付明細查詢</w:t>
            </w:r>
          </w:p>
        </w:tc>
      </w:tr>
      <w:tr w:rsidR="004D01F5" w:rsidRPr="0022126D" w14:paraId="4CAA4061" w14:textId="77777777" w:rsidTr="000E5F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4E676A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E23223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22126D" w14:paraId="7CE4627D" w14:textId="77777777" w:rsidTr="000E5F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74B702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9DA58A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22126D" w14:paraId="48F8E360" w14:textId="77777777" w:rsidTr="000E5F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A360ED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CA4653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22126D" w14:paraId="73477CBE" w14:textId="77777777" w:rsidTr="000E5F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37B238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BCC7BD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22126D" w14:paraId="514C7F4B" w14:textId="77777777" w:rsidTr="000E5F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89721F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EBD4B8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22126D" w14:paraId="189F127E" w14:textId="77777777" w:rsidTr="000E5F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C422D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43A1B3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22126D" w14:paraId="0EF6BDAD" w14:textId="77777777" w:rsidTr="000E5F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9523AC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86444A" w14:textId="77777777" w:rsidR="004D01F5" w:rsidRPr="0022126D" w:rsidRDefault="004D01F5" w:rsidP="000E5FE0">
            <w:pPr>
              <w:rPr>
                <w:rFonts w:ascii="標楷體" w:eastAsia="標楷體" w:hAnsi="標楷體"/>
              </w:rPr>
            </w:pPr>
          </w:p>
        </w:tc>
      </w:tr>
    </w:tbl>
    <w:p w14:paraId="2AD753D1" w14:textId="77777777" w:rsidR="004D01F5" w:rsidRPr="0022126D" w:rsidRDefault="004D01F5" w:rsidP="004D01F5">
      <w:pPr>
        <w:rPr>
          <w:rFonts w:ascii="標楷體" w:eastAsia="標楷體" w:hAnsi="標楷體"/>
        </w:rPr>
      </w:pPr>
    </w:p>
    <w:p w14:paraId="21B734B9" w14:textId="77777777" w:rsidR="004D01F5" w:rsidRPr="0022126D" w:rsidRDefault="004D01F5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0C6E4EBD" w14:textId="77777777" w:rsidR="004D01F5" w:rsidRPr="0022126D" w:rsidRDefault="004D01F5" w:rsidP="004D01F5">
      <w:pPr>
        <w:tabs>
          <w:tab w:val="num" w:pos="1559"/>
        </w:tabs>
        <w:snapToGrid w:val="0"/>
        <w:spacing w:before="120"/>
        <w:ind w:left="1559" w:right="240" w:hanging="425"/>
        <w:rPr>
          <w:rFonts w:ascii="標楷體" w:eastAsia="標楷體" w:hAnsi="標楷體"/>
          <w:sz w:val="26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7ECF5E9B" w14:textId="77777777" w:rsidR="004D01F5" w:rsidRPr="0022126D" w:rsidRDefault="004D01F5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="00632A7C" w:rsidRPr="0022126D">
        <w:rPr>
          <w:rFonts w:ascii="標楷體" w:eastAsia="標楷體" w:hAnsi="標楷體"/>
          <w:sz w:val="20"/>
        </w:rPr>
        <w:t>973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債務協商作業－</w:t>
      </w:r>
      <w:r w:rsidR="009171EE" w:rsidRPr="0022126D">
        <w:rPr>
          <w:rFonts w:ascii="標楷體" w:eastAsia="標楷體" w:hAnsi="標楷體" w:hint="eastAsia"/>
        </w:rPr>
        <w:t>最大債權撥付查詢</w:t>
      </w:r>
    </w:p>
    <w:p w14:paraId="746D581E" w14:textId="77777777" w:rsidR="00BB7E93" w:rsidRPr="0022126D" w:rsidRDefault="00BB7E93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21DA61D3" w14:textId="77777777" w:rsidR="00167EAF" w:rsidRPr="0022126D" w:rsidRDefault="00F7150F" w:rsidP="00167E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製檔</w:t>
      </w:r>
      <w:r w:rsidR="00167EAF" w:rsidRPr="0022126D">
        <w:rPr>
          <w:rFonts w:ascii="標楷體" w:eastAsia="標楷體" w:hAnsi="標楷體" w:hint="eastAsia"/>
          <w:sz w:val="18"/>
          <w:szCs w:val="18"/>
        </w:rPr>
        <w:t>日期</w:t>
      </w:r>
      <w:r w:rsidR="00616E27" w:rsidRPr="0022126D">
        <w:rPr>
          <w:rFonts w:ascii="標楷體" w:eastAsia="標楷體" w:hAnsi="標楷體" w:hint="eastAsia"/>
          <w:sz w:val="18"/>
          <w:szCs w:val="18"/>
        </w:rPr>
        <w:t xml:space="preserve">     </w:t>
      </w:r>
      <w:r w:rsidR="00616E27" w:rsidRPr="0022126D">
        <w:rPr>
          <w:rFonts w:ascii="標楷體" w:eastAsia="標楷體" w:hAnsi="標楷體"/>
          <w:sz w:val="18"/>
          <w:szCs w:val="18"/>
        </w:rPr>
        <w:t>:</w:t>
      </w:r>
      <w:r w:rsidR="00616E27" w:rsidRPr="0022126D">
        <w:rPr>
          <w:rFonts w:ascii="標楷體" w:eastAsia="標楷體" w:hAnsi="標楷體" w:hint="eastAsia"/>
          <w:sz w:val="18"/>
          <w:szCs w:val="18"/>
        </w:rPr>
        <w:t xml:space="preserve"> 999/99/99</w:t>
      </w:r>
    </w:p>
    <w:p w14:paraId="51E796EB" w14:textId="77777777" w:rsidR="00BB7E93" w:rsidRPr="0022126D" w:rsidRDefault="00167EAF" w:rsidP="00167E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身份證字號</w:t>
      </w:r>
      <w:r w:rsidR="00BB7E93" w:rsidRPr="0022126D">
        <w:rPr>
          <w:rFonts w:ascii="標楷體" w:eastAsia="標楷體" w:hAnsi="標楷體" w:hint="eastAsia"/>
          <w:sz w:val="18"/>
          <w:szCs w:val="18"/>
        </w:rPr>
        <w:t xml:space="preserve">   </w:t>
      </w:r>
      <w:r w:rsidR="00616E27" w:rsidRPr="0022126D">
        <w:rPr>
          <w:rFonts w:ascii="標楷體" w:eastAsia="標楷體" w:hAnsi="標楷體" w:hint="eastAsia"/>
          <w:sz w:val="18"/>
          <w:szCs w:val="18"/>
        </w:rPr>
        <w:t>: XXXXXXXXXX</w:t>
      </w:r>
    </w:p>
    <w:p w14:paraId="3C95A936" w14:textId="77777777" w:rsidR="00BB7E93" w:rsidRPr="0022126D" w:rsidRDefault="00BB7E93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54894F69" w14:textId="77777777" w:rsidR="004D01F5" w:rsidRPr="0022126D" w:rsidRDefault="004D01F5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32B86455" w14:textId="77777777" w:rsidR="004D01F5" w:rsidRPr="0022126D" w:rsidRDefault="004D01F5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="00632A7C" w:rsidRPr="0022126D">
        <w:rPr>
          <w:rFonts w:ascii="標楷體" w:eastAsia="標楷體" w:hAnsi="標楷體"/>
          <w:sz w:val="20"/>
        </w:rPr>
        <w:t>973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債務協商作業－</w:t>
      </w:r>
      <w:r w:rsidR="009171EE" w:rsidRPr="0022126D">
        <w:rPr>
          <w:rFonts w:ascii="標楷體" w:eastAsia="標楷體" w:hAnsi="標楷體" w:hint="eastAsia"/>
        </w:rPr>
        <w:t>最大債權撥付查詢</w:t>
      </w:r>
    </w:p>
    <w:p w14:paraId="66EDEE03" w14:textId="77777777" w:rsidR="009F59DA" w:rsidRPr="0022126D" w:rsidRDefault="009F59DA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</w:p>
    <w:p w14:paraId="50D0E0D3" w14:textId="77777777" w:rsidR="00167EAF" w:rsidRPr="0022126D" w:rsidRDefault="00CA2A81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  <w:sz w:val="18"/>
          <w:szCs w:val="18"/>
        </w:rPr>
        <w:t>製檔日期</w:t>
      </w:r>
      <w:r w:rsidR="00167EAF" w:rsidRPr="0022126D">
        <w:rPr>
          <w:rFonts w:ascii="標楷體" w:eastAsia="標楷體" w:hAnsi="標楷體" w:hint="eastAsia"/>
          <w:sz w:val="18"/>
          <w:szCs w:val="18"/>
        </w:rPr>
        <w:t xml:space="preserve">    </w:t>
      </w:r>
      <w:r w:rsidR="0095371F" w:rsidRPr="0022126D">
        <w:rPr>
          <w:rFonts w:ascii="標楷體" w:eastAsia="標楷體" w:hAnsi="標楷體"/>
          <w:sz w:val="18"/>
          <w:szCs w:val="18"/>
        </w:rPr>
        <w:t>108/11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/00 (輸入年月，日可不輸入)  </w:t>
      </w:r>
    </w:p>
    <w:p w14:paraId="784DE287" w14:textId="77777777" w:rsidR="009F59DA" w:rsidRPr="0022126D" w:rsidRDefault="009F59DA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身份證字號</w:t>
      </w:r>
      <w:r w:rsidR="00167EAF" w:rsidRPr="0022126D">
        <w:rPr>
          <w:rFonts w:ascii="標楷體" w:eastAsia="標楷體" w:hAnsi="標楷體" w:hint="eastAsia"/>
          <w:sz w:val="18"/>
          <w:szCs w:val="18"/>
        </w:rPr>
        <w:t xml:space="preserve">  </w:t>
      </w:r>
      <w:r w:rsidR="007609FB" w:rsidRPr="0022126D">
        <w:rPr>
          <w:rFonts w:ascii="標楷體" w:eastAsia="標楷體" w:hAnsi="標楷體"/>
          <w:sz w:val="18"/>
          <w:szCs w:val="18"/>
        </w:rPr>
        <w:t>(</w:t>
      </w:r>
      <w:r w:rsidR="007609FB" w:rsidRPr="0022126D">
        <w:rPr>
          <w:rFonts w:ascii="標楷體" w:eastAsia="標楷體" w:hAnsi="標楷體" w:hint="eastAsia"/>
          <w:sz w:val="18"/>
          <w:szCs w:val="18"/>
        </w:rPr>
        <w:t>空白=全部</w:t>
      </w:r>
      <w:r w:rsidR="007609FB" w:rsidRPr="0022126D">
        <w:rPr>
          <w:rFonts w:ascii="標楷體" w:eastAsia="標楷體" w:hAnsi="標楷體"/>
          <w:sz w:val="18"/>
          <w:szCs w:val="18"/>
        </w:rPr>
        <w:t>)</w:t>
      </w:r>
      <w:r w:rsidR="00167EAF" w:rsidRPr="0022126D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                                   </w:t>
      </w:r>
    </w:p>
    <w:p w14:paraId="5EF85A1D" w14:textId="77777777" w:rsidR="00CD4D96" w:rsidRPr="0022126D" w:rsidRDefault="009F59DA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 xml:space="preserve">  </w:t>
      </w:r>
      <w:r w:rsidR="00167EAF" w:rsidRPr="0022126D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</w:p>
    <w:p w14:paraId="78A5FB26" w14:textId="77777777" w:rsidR="00CD4D96" w:rsidRPr="0022126D" w:rsidRDefault="007D2A84" w:rsidP="00834B0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 xml:space="preserve">製檔日期 案件種類 </w:t>
      </w:r>
      <w:r w:rsidR="00834B0F" w:rsidRPr="0022126D">
        <w:rPr>
          <w:rFonts w:ascii="標楷體" w:eastAsia="標楷體" w:hAnsi="標楷體" w:hint="eastAsia"/>
          <w:sz w:val="18"/>
          <w:szCs w:val="18"/>
        </w:rPr>
        <w:t xml:space="preserve">身份證字號   戶號  </w:t>
      </w:r>
      <w:r w:rsidR="00834B0F" w:rsidRPr="0022126D">
        <w:rPr>
          <w:rFonts w:ascii="標楷體" w:eastAsia="標楷體" w:hAnsi="標楷體"/>
          <w:sz w:val="18"/>
          <w:szCs w:val="18"/>
        </w:rPr>
        <w:t xml:space="preserve"> </w:t>
      </w:r>
      <w:r w:rsidR="00834B0F" w:rsidRPr="0022126D">
        <w:rPr>
          <w:rFonts w:ascii="標楷體" w:eastAsia="標楷體" w:hAnsi="標楷體" w:hint="eastAsia"/>
          <w:sz w:val="18"/>
          <w:szCs w:val="18"/>
        </w:rPr>
        <w:t xml:space="preserve">戶名  </w:t>
      </w:r>
      <w:r w:rsidR="007609FB" w:rsidRPr="0022126D">
        <w:rPr>
          <w:rFonts w:ascii="標楷體" w:eastAsia="標楷體" w:hAnsi="標楷體" w:hint="eastAsia"/>
          <w:sz w:val="18"/>
          <w:szCs w:val="18"/>
        </w:rPr>
        <w:t xml:space="preserve"> </w:t>
      </w:r>
      <w:r w:rsidR="00834B0F" w:rsidRPr="0022126D">
        <w:rPr>
          <w:rFonts w:ascii="標楷體" w:eastAsia="標楷體" w:hAnsi="標楷體"/>
          <w:sz w:val="18"/>
          <w:szCs w:val="18"/>
        </w:rPr>
        <w:t xml:space="preserve">  </w:t>
      </w:r>
      <w:r w:rsidR="00CD4D96" w:rsidRPr="0022126D">
        <w:rPr>
          <w:rFonts w:ascii="標楷體" w:eastAsia="標楷體" w:hAnsi="標楷體" w:hint="eastAsia"/>
          <w:sz w:val="18"/>
          <w:szCs w:val="18"/>
        </w:rPr>
        <w:t xml:space="preserve">債權機構 </w:t>
      </w:r>
      <w:r w:rsidR="00C12D7D" w:rsidRPr="0022126D">
        <w:rPr>
          <w:rFonts w:ascii="標楷體" w:eastAsia="標楷體" w:hAnsi="標楷體"/>
          <w:sz w:val="18"/>
          <w:szCs w:val="18"/>
        </w:rPr>
        <w:t xml:space="preserve"> </w:t>
      </w:r>
      <w:r w:rsidR="00CD4D96" w:rsidRPr="0022126D">
        <w:rPr>
          <w:rFonts w:ascii="標楷體" w:eastAsia="標楷體" w:hAnsi="標楷體" w:hint="eastAsia"/>
          <w:sz w:val="18"/>
          <w:szCs w:val="18"/>
        </w:rPr>
        <w:t xml:space="preserve"> 機構名稱   </w:t>
      </w:r>
      <w:r w:rsidR="00C12D7D" w:rsidRPr="0022126D">
        <w:rPr>
          <w:rFonts w:ascii="標楷體" w:eastAsia="標楷體" w:hAnsi="標楷體" w:hint="eastAsia"/>
          <w:sz w:val="18"/>
          <w:szCs w:val="18"/>
        </w:rPr>
        <w:t xml:space="preserve">   撥付</w:t>
      </w:r>
      <w:r w:rsidR="00CD4D96" w:rsidRPr="0022126D">
        <w:rPr>
          <w:rFonts w:ascii="標楷體" w:eastAsia="標楷體" w:hAnsi="標楷體" w:hint="eastAsia"/>
          <w:sz w:val="18"/>
          <w:szCs w:val="18"/>
        </w:rPr>
        <w:t xml:space="preserve">金額 </w:t>
      </w:r>
      <w:r w:rsidR="002F34CB" w:rsidRPr="0022126D">
        <w:rPr>
          <w:rFonts w:ascii="標楷體" w:eastAsia="標楷體" w:hAnsi="標楷體"/>
          <w:sz w:val="18"/>
          <w:szCs w:val="18"/>
        </w:rPr>
        <w:t xml:space="preserve">   </w:t>
      </w:r>
      <w:r w:rsidR="00CD4D96" w:rsidRPr="0022126D">
        <w:rPr>
          <w:rFonts w:ascii="標楷體" w:eastAsia="標楷體" w:hAnsi="標楷體" w:hint="eastAsia"/>
          <w:sz w:val="18"/>
          <w:szCs w:val="18"/>
        </w:rPr>
        <w:t xml:space="preserve"> </w:t>
      </w:r>
      <w:r w:rsidR="002F34CB" w:rsidRPr="0022126D">
        <w:rPr>
          <w:rFonts w:ascii="標楷體" w:eastAsia="標楷體" w:hAnsi="標楷體"/>
          <w:sz w:val="18"/>
          <w:szCs w:val="18"/>
        </w:rPr>
        <w:t xml:space="preserve">   </w:t>
      </w:r>
      <w:r w:rsidR="00CD4D96" w:rsidRPr="0022126D">
        <w:rPr>
          <w:rFonts w:ascii="標楷體" w:eastAsia="標楷體" w:hAnsi="標楷體" w:hint="eastAsia"/>
          <w:sz w:val="18"/>
          <w:szCs w:val="18"/>
        </w:rPr>
        <w:t>累計</w:t>
      </w:r>
      <w:r w:rsidR="00C12D7D" w:rsidRPr="0022126D">
        <w:rPr>
          <w:rFonts w:ascii="標楷體" w:eastAsia="標楷體" w:hAnsi="標楷體" w:hint="eastAsia"/>
          <w:sz w:val="18"/>
          <w:szCs w:val="18"/>
        </w:rPr>
        <w:t>撥付金額</w:t>
      </w:r>
      <w:r w:rsidR="00CD4D96" w:rsidRPr="0022126D">
        <w:rPr>
          <w:rFonts w:ascii="標楷體" w:eastAsia="標楷體" w:hAnsi="標楷體" w:hint="eastAsia"/>
          <w:sz w:val="18"/>
          <w:szCs w:val="18"/>
        </w:rPr>
        <w:t xml:space="preserve">  </w:t>
      </w:r>
      <w:r w:rsidR="00C12D7D" w:rsidRPr="0022126D">
        <w:rPr>
          <w:rFonts w:ascii="標楷體" w:eastAsia="標楷體" w:hAnsi="標楷體" w:hint="eastAsia"/>
          <w:sz w:val="18"/>
          <w:szCs w:val="18"/>
        </w:rPr>
        <w:t xml:space="preserve">  撥付</w:t>
      </w:r>
      <w:r w:rsidR="00CD4D96" w:rsidRPr="0022126D">
        <w:rPr>
          <w:rFonts w:ascii="標楷體" w:eastAsia="標楷體" w:hAnsi="標楷體" w:hint="eastAsia"/>
          <w:sz w:val="18"/>
          <w:szCs w:val="18"/>
        </w:rPr>
        <w:t>比例</w:t>
      </w:r>
      <w:r w:rsidR="009F59DA" w:rsidRPr="0022126D">
        <w:rPr>
          <w:rFonts w:ascii="標楷體" w:eastAsia="標楷體" w:hAnsi="標楷體"/>
          <w:sz w:val="18"/>
          <w:szCs w:val="18"/>
        </w:rPr>
        <w:t xml:space="preserve">           </w:t>
      </w:r>
    </w:p>
    <w:p w14:paraId="12A0E13C" w14:textId="77777777" w:rsidR="009F59DA" w:rsidRPr="0022126D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/>
          <w:sz w:val="18"/>
          <w:szCs w:val="18"/>
        </w:rPr>
        <w:t>108/11/</w:t>
      </w:r>
      <w:r w:rsidRPr="0022126D">
        <w:rPr>
          <w:rFonts w:ascii="標楷體" w:eastAsia="標楷體" w:hAnsi="標楷體" w:hint="eastAsia"/>
          <w:sz w:val="18"/>
          <w:szCs w:val="18"/>
        </w:rPr>
        <w:t>12   債協</w:t>
      </w:r>
      <w:r w:rsidR="007D2A84" w:rsidRPr="0022126D">
        <w:rPr>
          <w:rFonts w:ascii="標楷體" w:eastAsia="標楷體" w:hAnsi="標楷體" w:hint="eastAsia"/>
          <w:sz w:val="18"/>
          <w:szCs w:val="18"/>
        </w:rPr>
        <w:t xml:space="preserve">    </w:t>
      </w:r>
      <w:r w:rsidR="000351BB" w:rsidRPr="0022126D">
        <w:rPr>
          <w:rFonts w:ascii="標楷體" w:eastAsia="標楷體" w:hAnsi="標楷體"/>
          <w:sz w:val="18"/>
          <w:szCs w:val="18"/>
        </w:rPr>
        <w:t xml:space="preserve">X(10)  </w:t>
      </w:r>
      <w:r w:rsidR="00834B0F" w:rsidRPr="0022126D">
        <w:rPr>
          <w:rFonts w:ascii="標楷體" w:eastAsia="標楷體" w:hAnsi="標楷體" w:hint="eastAsia"/>
          <w:sz w:val="18"/>
          <w:szCs w:val="18"/>
        </w:rPr>
        <w:t xml:space="preserve">  </w:t>
      </w:r>
      <w:r w:rsidR="000351BB" w:rsidRPr="0022126D">
        <w:rPr>
          <w:rFonts w:ascii="標楷體" w:eastAsia="標楷體" w:hAnsi="標楷體"/>
          <w:sz w:val="18"/>
          <w:szCs w:val="18"/>
        </w:rPr>
        <w:t>9999999</w:t>
      </w:r>
      <w:r w:rsidR="00834B0F" w:rsidRPr="0022126D">
        <w:rPr>
          <w:rFonts w:ascii="標楷體" w:eastAsia="標楷體" w:hAnsi="標楷體" w:hint="eastAsia"/>
          <w:sz w:val="18"/>
          <w:szCs w:val="18"/>
        </w:rPr>
        <w:t xml:space="preserve"> </w:t>
      </w:r>
      <w:r w:rsidR="000351BB" w:rsidRPr="0022126D">
        <w:rPr>
          <w:rFonts w:ascii="標楷體" w:eastAsia="標楷體" w:hAnsi="標楷體"/>
          <w:sz w:val="18"/>
          <w:szCs w:val="18"/>
        </w:rPr>
        <w:t>X(20)</w:t>
      </w:r>
      <w:r w:rsidR="007609FB" w:rsidRPr="0022126D">
        <w:rPr>
          <w:rFonts w:ascii="標楷體" w:eastAsia="標楷體" w:hAnsi="標楷體"/>
          <w:sz w:val="18"/>
          <w:szCs w:val="18"/>
        </w:rPr>
        <w:t xml:space="preserve">  </w:t>
      </w:r>
      <w:r w:rsidR="00EE5FC2" w:rsidRPr="0022126D">
        <w:rPr>
          <w:rFonts w:ascii="標楷體" w:eastAsia="標楷體" w:hAnsi="標楷體" w:hint="eastAsia"/>
          <w:sz w:val="18"/>
          <w:szCs w:val="18"/>
        </w:rPr>
        <w:t xml:space="preserve">  </w:t>
      </w:r>
      <w:r w:rsidR="002F34CB" w:rsidRPr="0022126D">
        <w:rPr>
          <w:rFonts w:ascii="標楷體" w:eastAsia="標楷體" w:hAnsi="標楷體"/>
          <w:sz w:val="18"/>
          <w:szCs w:val="18"/>
        </w:rPr>
        <w:t xml:space="preserve"> </w:t>
      </w:r>
      <w:r w:rsidR="00EE5FC2" w:rsidRPr="0022126D">
        <w:rPr>
          <w:rFonts w:ascii="標楷體" w:eastAsia="標楷體" w:hAnsi="標楷體" w:hint="eastAsia"/>
          <w:sz w:val="18"/>
          <w:szCs w:val="18"/>
        </w:rPr>
        <w:t xml:space="preserve">  </w:t>
      </w:r>
      <w:r w:rsidR="002F34CB" w:rsidRPr="0022126D">
        <w:rPr>
          <w:rFonts w:ascii="標楷體" w:eastAsia="標楷體" w:hAnsi="標楷體"/>
          <w:sz w:val="18"/>
          <w:szCs w:val="18"/>
        </w:rPr>
        <w:t xml:space="preserve">999     XXXXXXXXX  </w:t>
      </w:r>
      <w:r w:rsidR="009F59DA" w:rsidRPr="0022126D">
        <w:rPr>
          <w:rFonts w:ascii="標楷體" w:eastAsia="標楷體" w:hAnsi="標楷體"/>
          <w:sz w:val="18"/>
          <w:szCs w:val="18"/>
        </w:rPr>
        <w:t xml:space="preserve"> </w:t>
      </w:r>
      <w:r w:rsidR="007D2A84" w:rsidRPr="0022126D">
        <w:rPr>
          <w:rFonts w:ascii="標楷體" w:eastAsia="標楷體" w:hAnsi="標楷體"/>
          <w:sz w:val="18"/>
          <w:szCs w:val="18"/>
        </w:rPr>
        <w:t xml:space="preserve">    </w:t>
      </w:r>
      <w:r w:rsidR="007D2A84" w:rsidRPr="0022126D">
        <w:rPr>
          <w:rFonts w:ascii="標楷體" w:eastAsia="標楷體" w:hAnsi="標楷體" w:hint="eastAsia"/>
          <w:sz w:val="18"/>
          <w:szCs w:val="18"/>
        </w:rPr>
        <w:t>9(14.2)</w:t>
      </w:r>
      <w:r w:rsidR="009F59DA" w:rsidRPr="0022126D">
        <w:rPr>
          <w:rFonts w:ascii="標楷體" w:eastAsia="標楷體" w:hAnsi="標楷體"/>
          <w:sz w:val="18"/>
          <w:szCs w:val="18"/>
        </w:rPr>
        <w:t xml:space="preserve">   </w:t>
      </w:r>
      <w:r w:rsidRPr="0022126D">
        <w:rPr>
          <w:rFonts w:ascii="標楷體" w:eastAsia="標楷體" w:hAnsi="標楷體" w:hint="eastAsia"/>
          <w:sz w:val="18"/>
          <w:szCs w:val="18"/>
        </w:rPr>
        <w:t xml:space="preserve">          </w:t>
      </w:r>
      <w:r w:rsidRPr="0022126D">
        <w:rPr>
          <w:rFonts w:ascii="標楷體" w:eastAsia="標楷體" w:hAnsi="標楷體"/>
          <w:sz w:val="18"/>
          <w:szCs w:val="18"/>
        </w:rPr>
        <w:t>9(14.2)</w:t>
      </w:r>
      <w:r w:rsidR="002F34CB" w:rsidRPr="0022126D">
        <w:rPr>
          <w:rFonts w:ascii="標楷體" w:eastAsia="標楷體" w:hAnsi="標楷體"/>
          <w:sz w:val="18"/>
          <w:szCs w:val="18"/>
        </w:rPr>
        <w:t xml:space="preserve">    99.99%</w:t>
      </w:r>
    </w:p>
    <w:p w14:paraId="40ED7B29" w14:textId="77777777" w:rsidR="00EE5FC2" w:rsidRPr="0022126D" w:rsidRDefault="00EE5FC2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r w:rsidR="0090187F" w:rsidRPr="0022126D">
        <w:rPr>
          <w:rFonts w:ascii="標楷體" w:eastAsia="標楷體" w:hAnsi="標楷體" w:hint="eastAsia"/>
          <w:sz w:val="18"/>
          <w:szCs w:val="18"/>
        </w:rPr>
        <w:t xml:space="preserve">                  </w:t>
      </w:r>
      <w:r w:rsidRPr="0022126D">
        <w:rPr>
          <w:rFonts w:ascii="標楷體" w:eastAsia="標楷體" w:hAnsi="標楷體"/>
          <w:sz w:val="18"/>
          <w:szCs w:val="18"/>
        </w:rPr>
        <w:t xml:space="preserve">999     XXXXXXXXX   </w:t>
      </w:r>
      <w:r w:rsidR="0090187F" w:rsidRPr="0022126D">
        <w:rPr>
          <w:rFonts w:ascii="標楷體" w:eastAsia="標楷體" w:hAnsi="標楷體" w:hint="eastAsia"/>
          <w:sz w:val="18"/>
          <w:szCs w:val="18"/>
        </w:rPr>
        <w:t xml:space="preserve">    </w:t>
      </w:r>
      <w:r w:rsidR="0090187F" w:rsidRPr="0022126D">
        <w:rPr>
          <w:rFonts w:ascii="標楷體" w:eastAsia="標楷體" w:hAnsi="標楷體"/>
          <w:sz w:val="18"/>
          <w:szCs w:val="18"/>
        </w:rPr>
        <w:t>9(14.2)             9(14.2)</w:t>
      </w:r>
      <w:r w:rsidRPr="0022126D">
        <w:rPr>
          <w:rFonts w:ascii="標楷體" w:eastAsia="標楷體" w:hAnsi="標楷體"/>
          <w:sz w:val="18"/>
          <w:szCs w:val="18"/>
        </w:rPr>
        <w:t xml:space="preserve">    99.99%</w:t>
      </w:r>
    </w:p>
    <w:p w14:paraId="719AAEDB" w14:textId="77777777" w:rsidR="00EE5FC2" w:rsidRPr="0022126D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5632F507" w14:textId="77777777" w:rsidR="0090187F" w:rsidRPr="0022126D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7BEEF5EA" w14:textId="77777777" w:rsidR="0090187F" w:rsidRPr="0022126D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195D1330" w14:textId="77777777" w:rsidR="0090187F" w:rsidRPr="0022126D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 w:hint="eastAsia"/>
          <w:sz w:val="18"/>
          <w:szCs w:val="18"/>
        </w:rPr>
        <w:t>108/11/12   債協    X(10)    9999999 X(20)       999     XXXXXXXXX       9(14.2)             9(14.2)    99.99%</w:t>
      </w:r>
    </w:p>
    <w:p w14:paraId="22B5D19C" w14:textId="77777777" w:rsidR="0090187F" w:rsidRPr="0022126D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/>
          <w:sz w:val="18"/>
          <w:szCs w:val="18"/>
        </w:rPr>
        <w:lastRenderedPageBreak/>
        <w:t xml:space="preserve">                                                 999     XXXXXXXXX       9(14.2)             9(14.2)    99.99%</w:t>
      </w:r>
    </w:p>
    <w:p w14:paraId="343717DA" w14:textId="77777777" w:rsidR="0090187F" w:rsidRPr="0022126D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409AD94B" w14:textId="77777777" w:rsidR="0090187F" w:rsidRPr="0022126D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22126D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0F8ED695" w14:textId="77777777" w:rsidR="004D01F5" w:rsidRPr="0022126D" w:rsidRDefault="004D01F5" w:rsidP="004D01F5">
      <w:pPr>
        <w:snapToGrid w:val="0"/>
        <w:spacing w:before="120"/>
        <w:rPr>
          <w:rFonts w:ascii="標楷體" w:eastAsia="標楷體" w:hAnsi="標楷體"/>
          <w:sz w:val="20"/>
        </w:rPr>
      </w:pPr>
    </w:p>
    <w:p w14:paraId="75CADEC7" w14:textId="77777777" w:rsidR="004D01F5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4"/>
        <w:gridCol w:w="1810"/>
        <w:gridCol w:w="1296"/>
        <w:gridCol w:w="896"/>
        <w:gridCol w:w="1128"/>
        <w:gridCol w:w="664"/>
        <w:gridCol w:w="693"/>
        <w:gridCol w:w="3279"/>
      </w:tblGrid>
      <w:tr w:rsidR="00616E27" w:rsidRPr="0022126D" w14:paraId="0DCFA2C5" w14:textId="77777777" w:rsidTr="007916A0">
        <w:trPr>
          <w:trHeight w:val="388"/>
          <w:jc w:val="center"/>
        </w:trPr>
        <w:tc>
          <w:tcPr>
            <w:tcW w:w="659" w:type="dxa"/>
            <w:vMerge w:val="restart"/>
          </w:tcPr>
          <w:p w14:paraId="02D17188" w14:textId="77777777" w:rsidR="00616E27" w:rsidRPr="0022126D" w:rsidRDefault="00616E27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43" w:type="dxa"/>
            <w:vMerge w:val="restart"/>
          </w:tcPr>
          <w:p w14:paraId="37FD1DFD" w14:textId="77777777" w:rsidR="00616E27" w:rsidRPr="0022126D" w:rsidRDefault="00616E27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13" w:type="dxa"/>
            <w:gridSpan w:val="5"/>
          </w:tcPr>
          <w:p w14:paraId="04743381" w14:textId="77777777" w:rsidR="00616E27" w:rsidRPr="0022126D" w:rsidRDefault="00616E27" w:rsidP="00616E27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48" w:type="dxa"/>
            <w:vMerge w:val="restart"/>
          </w:tcPr>
          <w:p w14:paraId="78E89601" w14:textId="77777777" w:rsidR="00616E27" w:rsidRPr="0022126D" w:rsidRDefault="00616E27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16E27" w:rsidRPr="0022126D" w14:paraId="301E022D" w14:textId="77777777" w:rsidTr="007916A0">
        <w:trPr>
          <w:trHeight w:val="244"/>
          <w:jc w:val="center"/>
        </w:trPr>
        <w:tc>
          <w:tcPr>
            <w:tcW w:w="659" w:type="dxa"/>
            <w:vMerge/>
          </w:tcPr>
          <w:p w14:paraId="71A42386" w14:textId="77777777" w:rsidR="00616E27" w:rsidRPr="0022126D" w:rsidRDefault="00616E27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vMerge/>
          </w:tcPr>
          <w:p w14:paraId="40F3C237" w14:textId="77777777" w:rsidR="00616E27" w:rsidRPr="0022126D" w:rsidRDefault="00616E27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26E9F9B" w14:textId="77777777" w:rsidR="00616E27" w:rsidRPr="0022126D" w:rsidRDefault="00616E27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07" w:type="dxa"/>
          </w:tcPr>
          <w:p w14:paraId="48EDDF2A" w14:textId="77777777" w:rsidR="00616E27" w:rsidRPr="0022126D" w:rsidRDefault="00616E27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45" w:type="dxa"/>
          </w:tcPr>
          <w:p w14:paraId="689730A3" w14:textId="77777777" w:rsidR="00616E27" w:rsidRPr="0022126D" w:rsidRDefault="00616E27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9" w:type="dxa"/>
          </w:tcPr>
          <w:p w14:paraId="0B31CA04" w14:textId="77777777" w:rsidR="00616E27" w:rsidRPr="0022126D" w:rsidRDefault="00616E27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</w:tcPr>
          <w:p w14:paraId="101FA50B" w14:textId="77777777" w:rsidR="00616E27" w:rsidRPr="0022126D" w:rsidRDefault="00616E27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48" w:type="dxa"/>
            <w:vMerge/>
          </w:tcPr>
          <w:p w14:paraId="290B4335" w14:textId="77777777" w:rsidR="00616E27" w:rsidRPr="0022126D" w:rsidRDefault="00616E27" w:rsidP="000E5FE0">
            <w:pPr>
              <w:rPr>
                <w:rFonts w:ascii="標楷體" w:eastAsia="標楷體" w:hAnsi="標楷體"/>
              </w:rPr>
            </w:pPr>
          </w:p>
        </w:tc>
      </w:tr>
      <w:tr w:rsidR="007916A0" w:rsidRPr="0022126D" w14:paraId="4658F7DF" w14:textId="77777777" w:rsidTr="007916A0">
        <w:trPr>
          <w:trHeight w:val="291"/>
          <w:jc w:val="center"/>
        </w:trPr>
        <w:tc>
          <w:tcPr>
            <w:tcW w:w="659" w:type="dxa"/>
          </w:tcPr>
          <w:p w14:paraId="0A463B7D" w14:textId="77777777" w:rsidR="007916A0" w:rsidRPr="0022126D" w:rsidRDefault="007916A0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43" w:type="dxa"/>
          </w:tcPr>
          <w:p w14:paraId="4364D44C" w14:textId="77777777" w:rsidR="007916A0" w:rsidRPr="0022126D" w:rsidRDefault="007916A0" w:rsidP="007916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製檔日期</w:t>
            </w:r>
          </w:p>
        </w:tc>
        <w:tc>
          <w:tcPr>
            <w:tcW w:w="1296" w:type="dxa"/>
          </w:tcPr>
          <w:p w14:paraId="0E312FB2" w14:textId="77777777" w:rsidR="007916A0" w:rsidRPr="0022126D" w:rsidRDefault="007916A0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07" w:type="dxa"/>
          </w:tcPr>
          <w:p w14:paraId="0FFF691A" w14:textId="77777777" w:rsidR="007916A0" w:rsidRPr="0022126D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546FCF14" w14:textId="77777777" w:rsidR="007916A0" w:rsidRPr="0022126D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60681ACA" w14:textId="77777777" w:rsidR="007916A0" w:rsidRPr="0022126D" w:rsidRDefault="007916A0" w:rsidP="000E5FE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14D8A023" w14:textId="77777777" w:rsidR="007916A0" w:rsidRPr="0022126D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3348" w:type="dxa"/>
          </w:tcPr>
          <w:p w14:paraId="55840FA4" w14:textId="77777777" w:rsidR="007916A0" w:rsidRPr="0022126D" w:rsidRDefault="007916A0" w:rsidP="000E5FE0">
            <w:pPr>
              <w:rPr>
                <w:rFonts w:ascii="標楷體" w:eastAsia="標楷體" w:hAnsi="標楷體"/>
              </w:rPr>
            </w:pPr>
          </w:p>
        </w:tc>
      </w:tr>
      <w:tr w:rsidR="007916A0" w:rsidRPr="0022126D" w14:paraId="48E64582" w14:textId="77777777" w:rsidTr="007916A0">
        <w:trPr>
          <w:trHeight w:val="291"/>
          <w:jc w:val="center"/>
        </w:trPr>
        <w:tc>
          <w:tcPr>
            <w:tcW w:w="659" w:type="dxa"/>
          </w:tcPr>
          <w:p w14:paraId="5E29F210" w14:textId="77777777" w:rsidR="007916A0" w:rsidRPr="0022126D" w:rsidRDefault="007916A0" w:rsidP="00167EA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43" w:type="dxa"/>
          </w:tcPr>
          <w:p w14:paraId="0A3837AB" w14:textId="77777777" w:rsidR="007916A0" w:rsidRPr="0022126D" w:rsidRDefault="007916A0" w:rsidP="007916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1296" w:type="dxa"/>
          </w:tcPr>
          <w:p w14:paraId="29BC4528" w14:textId="77777777" w:rsidR="007916A0" w:rsidRPr="0022126D" w:rsidRDefault="007916A0" w:rsidP="00167EAF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07" w:type="dxa"/>
          </w:tcPr>
          <w:p w14:paraId="36B5E58D" w14:textId="77777777" w:rsidR="007916A0" w:rsidRPr="0022126D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B3419C7" w14:textId="77777777" w:rsidR="007916A0" w:rsidRPr="0022126D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8CDD30B" w14:textId="77777777" w:rsidR="007916A0" w:rsidRPr="0022126D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B260844" w14:textId="77777777" w:rsidR="007916A0" w:rsidRPr="0022126D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3348" w:type="dxa"/>
          </w:tcPr>
          <w:p w14:paraId="6D17E62D" w14:textId="77777777" w:rsidR="007916A0" w:rsidRPr="0022126D" w:rsidRDefault="007916A0" w:rsidP="00167EAF">
            <w:pPr>
              <w:rPr>
                <w:rFonts w:ascii="標楷體" w:eastAsia="標楷體" w:hAnsi="標楷體"/>
              </w:rPr>
            </w:pPr>
          </w:p>
        </w:tc>
      </w:tr>
    </w:tbl>
    <w:p w14:paraId="45055B20" w14:textId="77777777" w:rsidR="003A3C80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22126D" w14:paraId="0ED23072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985BEBA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AF2D93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7182C467" w14:textId="77777777" w:rsidR="003A3C80" w:rsidRPr="0022126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40B58593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22126D" w14:paraId="0D67BAA7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099494D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39DD82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97B21F2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3D21475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708D47FD" w14:textId="77777777" w:rsidTr="003A3C80">
        <w:trPr>
          <w:trHeight w:val="244"/>
          <w:jc w:val="center"/>
        </w:trPr>
        <w:tc>
          <w:tcPr>
            <w:tcW w:w="696" w:type="dxa"/>
          </w:tcPr>
          <w:p w14:paraId="5F704C9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72373856" w14:textId="77777777" w:rsidR="003A3C80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製檔日期</w:t>
            </w:r>
          </w:p>
        </w:tc>
        <w:tc>
          <w:tcPr>
            <w:tcW w:w="3969" w:type="dxa"/>
          </w:tcPr>
          <w:p w14:paraId="4B792245" w14:textId="77777777" w:rsidR="003A3C80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0124819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5336FF11" w14:textId="77777777" w:rsidTr="003A3C80">
        <w:trPr>
          <w:trHeight w:val="244"/>
          <w:jc w:val="center"/>
        </w:trPr>
        <w:tc>
          <w:tcPr>
            <w:tcW w:w="696" w:type="dxa"/>
          </w:tcPr>
          <w:p w14:paraId="770F9A96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2CAA649B" w14:textId="77777777" w:rsidR="003A3C80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3969" w:type="dxa"/>
          </w:tcPr>
          <w:p w14:paraId="1FE24861" w14:textId="77777777" w:rsidR="003A3C80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46FF825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AF954E4" w14:textId="77777777" w:rsidTr="003A3C80">
        <w:trPr>
          <w:trHeight w:val="244"/>
          <w:jc w:val="center"/>
        </w:trPr>
        <w:tc>
          <w:tcPr>
            <w:tcW w:w="696" w:type="dxa"/>
          </w:tcPr>
          <w:p w14:paraId="7FE41E5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D6DEB44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2CE777E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6F0B26A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5F863D3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6A3A7422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3B072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BE7C418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455AA762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1D42C33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5F30BDE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336A6A0" w14:textId="77777777" w:rsidR="003A3C80" w:rsidRPr="0022126D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製檔日期</w:t>
            </w:r>
          </w:p>
        </w:tc>
        <w:tc>
          <w:tcPr>
            <w:tcW w:w="3969" w:type="dxa"/>
          </w:tcPr>
          <w:p w14:paraId="02A31382" w14:textId="77777777" w:rsidR="003A3C80" w:rsidRPr="0022126D" w:rsidRDefault="003A3C80" w:rsidP="00616E2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  <w:r w:rsidR="00616E27" w:rsidRPr="0022126D">
              <w:rPr>
                <w:rFonts w:ascii="標楷體" w:eastAsia="標楷體" w:hAnsi="標楷體" w:hint="eastAsia"/>
              </w:rPr>
              <w:t>99/99/99</w:t>
            </w:r>
          </w:p>
        </w:tc>
        <w:tc>
          <w:tcPr>
            <w:tcW w:w="2693" w:type="dxa"/>
          </w:tcPr>
          <w:p w14:paraId="45300B5D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C8F39A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BF27D4B" w14:textId="77777777" w:rsidR="003A3C80" w:rsidRPr="0022126D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50BD846E" w14:textId="77777777" w:rsidR="003A3C80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18E563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44EE365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A481AE" w14:textId="77777777" w:rsidR="003A3C80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3969" w:type="dxa"/>
          </w:tcPr>
          <w:p w14:paraId="6B0FD643" w14:textId="77777777" w:rsidR="003A3C80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599BB15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2E208F9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1A746C8" w14:textId="77777777" w:rsidR="003A3C80" w:rsidRPr="0022126D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0953095A" w14:textId="77777777" w:rsidR="003A3C80" w:rsidRPr="0022126D" w:rsidRDefault="00616E27" w:rsidP="00616E2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</w:t>
            </w:r>
            <w:r w:rsidR="003A3C80" w:rsidRPr="0022126D">
              <w:rPr>
                <w:rFonts w:ascii="標楷體" w:eastAsia="標楷體" w:hAnsi="標楷體" w:hint="eastAsia"/>
              </w:rPr>
              <w:t>(</w:t>
            </w:r>
            <w:r w:rsidRPr="0022126D">
              <w:rPr>
                <w:rFonts w:ascii="標楷體" w:eastAsia="標楷體" w:hAnsi="標楷體" w:hint="eastAsia"/>
              </w:rPr>
              <w:t>07</w:t>
            </w:r>
            <w:r w:rsidR="003A3C80"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19A78F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4EC55E3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2305D08" w14:textId="77777777" w:rsidR="003A3C80" w:rsidRPr="0022126D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969" w:type="dxa"/>
          </w:tcPr>
          <w:p w14:paraId="046DCDF5" w14:textId="77777777" w:rsidR="003A3C80" w:rsidRPr="0022126D" w:rsidRDefault="00616E27" w:rsidP="00616E27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</w:t>
            </w:r>
            <w:r w:rsidR="003A3C80"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0382DF83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80507D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4BC0B3F" w14:textId="77777777" w:rsidR="003A3C80" w:rsidRPr="0022126D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3969" w:type="dxa"/>
          </w:tcPr>
          <w:p w14:paraId="3D082A42" w14:textId="77777777" w:rsidR="003A3C80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D49EC8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22126D" w14:paraId="786C6AD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40A6726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3969" w:type="dxa"/>
          </w:tcPr>
          <w:p w14:paraId="6E23DE70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2693" w:type="dxa"/>
          </w:tcPr>
          <w:p w14:paraId="71197362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22126D" w14:paraId="727D2DC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4AA346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付金額</w:t>
            </w:r>
          </w:p>
        </w:tc>
        <w:tc>
          <w:tcPr>
            <w:tcW w:w="3969" w:type="dxa"/>
          </w:tcPr>
          <w:p w14:paraId="34669C0E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F7DA704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22126D" w14:paraId="30DEC63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752FA26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計撥付金額</w:t>
            </w:r>
          </w:p>
        </w:tc>
        <w:tc>
          <w:tcPr>
            <w:tcW w:w="3969" w:type="dxa"/>
          </w:tcPr>
          <w:p w14:paraId="55535434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8D224E8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22126D" w14:paraId="4EE1B9D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D667E59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撥付比例</w:t>
            </w:r>
          </w:p>
        </w:tc>
        <w:tc>
          <w:tcPr>
            <w:tcW w:w="3969" w:type="dxa"/>
          </w:tcPr>
          <w:p w14:paraId="100A04C9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.99</w:t>
            </w:r>
            <w:r w:rsidR="009C6C55"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6B664E96" w14:textId="77777777" w:rsidR="00616E27" w:rsidRPr="0022126D" w:rsidRDefault="00616E27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44A355EE" w14:textId="77777777" w:rsidR="003A3C80" w:rsidRPr="0022126D" w:rsidRDefault="003A3C80" w:rsidP="004D01F5">
      <w:pPr>
        <w:tabs>
          <w:tab w:val="left" w:pos="788"/>
        </w:tabs>
        <w:rPr>
          <w:rFonts w:ascii="標楷體" w:eastAsia="標楷體" w:hAnsi="標楷體"/>
        </w:rPr>
      </w:pPr>
    </w:p>
    <w:p w14:paraId="492469B8" w14:textId="77777777" w:rsidR="004D01F5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4F8A504" w14:textId="77777777" w:rsidR="004D01F5" w:rsidRPr="0022126D" w:rsidRDefault="004D01F5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1DF56E2" w14:textId="77777777" w:rsidR="004D01F5" w:rsidRPr="0022126D" w:rsidRDefault="004D01F5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014DA12" w14:textId="77777777" w:rsidR="003D7632" w:rsidRPr="0022126D" w:rsidRDefault="003D763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t>L</w:t>
      </w:r>
      <w:r w:rsidRPr="0022126D">
        <w:rPr>
          <w:rFonts w:ascii="標楷體" w:hAnsi="標楷體" w:hint="eastAsia"/>
        </w:rPr>
        <w:t>597</w:t>
      </w:r>
      <w:r w:rsidR="00632A7C" w:rsidRPr="0022126D">
        <w:rPr>
          <w:rFonts w:ascii="標楷體" w:hAnsi="標楷體"/>
        </w:rPr>
        <w:t>4</w:t>
      </w:r>
      <w:r w:rsidR="00DB15DE" w:rsidRPr="0022126D">
        <w:rPr>
          <w:rFonts w:ascii="標楷體" w:hAnsi="標楷體" w:hint="eastAsia"/>
          <w:lang w:eastAsia="zh-TW"/>
        </w:rPr>
        <w:t>債務協商作業－</w:t>
      </w:r>
      <w:r w:rsidRPr="0022126D">
        <w:rPr>
          <w:rFonts w:ascii="標楷體" w:hAnsi="標楷體" w:hint="eastAsia"/>
        </w:rPr>
        <w:t>債權銀行帳號明細資料查詢</w:t>
      </w:r>
    </w:p>
    <w:p w14:paraId="0AFEA056" w14:textId="77777777" w:rsidR="003D7632" w:rsidRPr="0022126D" w:rsidRDefault="003D7632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7632" w:rsidRPr="0022126D" w14:paraId="5D4C1A2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59B4C5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78C5E1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銀行帳號明細資料查詢</w:t>
            </w:r>
          </w:p>
        </w:tc>
      </w:tr>
      <w:tr w:rsidR="003D7632" w:rsidRPr="0022126D" w14:paraId="224671C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9567EC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C0A353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22126D" w14:paraId="322A9767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87DC34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76281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22126D" w14:paraId="2005A1B3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FF0829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8DA26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22126D" w14:paraId="2F40FC31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1904DB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DBFB35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22126D" w14:paraId="23F5A3D3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17B8C4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836A9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22126D" w14:paraId="1C68491F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A927F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F2D87F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22126D" w14:paraId="657DCFDC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9DA97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D3B2C3" w14:textId="77777777" w:rsidR="003D7632" w:rsidRPr="0022126D" w:rsidRDefault="003D763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269C0FC7" w14:textId="77777777" w:rsidR="003D7632" w:rsidRPr="0022126D" w:rsidRDefault="003D7632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4C160B80" w14:textId="77777777" w:rsidR="003D7632" w:rsidRPr="0022126D" w:rsidRDefault="003D7632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04C40EE9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="006D731C" w:rsidRPr="0022126D">
        <w:rPr>
          <w:rFonts w:ascii="標楷體" w:eastAsia="標楷體" w:hAnsi="標楷體"/>
          <w:sz w:val="20"/>
        </w:rPr>
        <w:t>974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債權銀行帳號明細資料查詢</w:t>
      </w:r>
    </w:p>
    <w:p w14:paraId="707CB936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BDA5223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債權機構代號 : XXXXXXXX</w:t>
      </w:r>
    </w:p>
    <w:p w14:paraId="018DFCEF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</w:t>
      </w:r>
    </w:p>
    <w:p w14:paraId="3F2D05CF" w14:textId="77777777" w:rsidR="003D7632" w:rsidRPr="0022126D" w:rsidRDefault="003D7632" w:rsidP="003D7632">
      <w:pPr>
        <w:pStyle w:val="42"/>
        <w:spacing w:after="72"/>
        <w:ind w:leftChars="0" w:left="0"/>
        <w:rPr>
          <w:rFonts w:ascii="標楷體" w:hAnsi="標楷體"/>
          <w:noProof/>
        </w:rPr>
      </w:pPr>
    </w:p>
    <w:p w14:paraId="3D44BDC0" w14:textId="77777777" w:rsidR="003D7632" w:rsidRPr="0022126D" w:rsidRDefault="003D7632" w:rsidP="003D7632">
      <w:pPr>
        <w:pStyle w:val="42"/>
        <w:spacing w:after="72"/>
        <w:ind w:leftChars="0" w:left="0"/>
        <w:rPr>
          <w:rFonts w:ascii="標楷體" w:hAnsi="標楷體"/>
        </w:rPr>
      </w:pPr>
      <w:r w:rsidRPr="0022126D">
        <w:rPr>
          <w:rFonts w:ascii="標楷體" w:hAnsi="標楷體" w:hint="eastAsia"/>
        </w:rPr>
        <w:t xml:space="preserve">          輸出畫面：</w:t>
      </w:r>
    </w:p>
    <w:p w14:paraId="1130551B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="006D731C" w:rsidRPr="0022126D">
        <w:rPr>
          <w:rFonts w:ascii="標楷體" w:eastAsia="標楷體" w:hAnsi="標楷體"/>
          <w:sz w:val="20"/>
        </w:rPr>
        <w:t>974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債權銀行帳號明細資料查詢</w:t>
      </w:r>
    </w:p>
    <w:p w14:paraId="063DA4EF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5ED1A2D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          債權機構代號  債權機構名稱    匯款銀行   匯款帳號  資料傳送單位</w:t>
      </w:r>
    </w:p>
    <w:p w14:paraId="7411F069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6F40D198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24B5B253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6986E89A" w14:textId="77777777" w:rsidR="003D7632" w:rsidRPr="0022126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/>
          <w:sz w:val="20"/>
        </w:rPr>
        <w:t>…</w:t>
      </w:r>
    </w:p>
    <w:p w14:paraId="77963C9A" w14:textId="77777777" w:rsidR="003D7632" w:rsidRPr="0022126D" w:rsidRDefault="003D7632" w:rsidP="003D7632">
      <w:pPr>
        <w:rPr>
          <w:rFonts w:ascii="標楷體" w:eastAsia="標楷體" w:hAnsi="標楷體"/>
        </w:rPr>
      </w:pPr>
    </w:p>
    <w:p w14:paraId="599FC5EC" w14:textId="77777777" w:rsidR="003D7632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7"/>
        <w:gridCol w:w="1515"/>
        <w:gridCol w:w="967"/>
        <w:gridCol w:w="913"/>
        <w:gridCol w:w="1153"/>
        <w:gridCol w:w="671"/>
        <w:gridCol w:w="689"/>
        <w:gridCol w:w="3715"/>
      </w:tblGrid>
      <w:tr w:rsidR="00CF0AF6" w:rsidRPr="0022126D" w14:paraId="49A29E3F" w14:textId="77777777" w:rsidTr="00CF0AF6">
        <w:trPr>
          <w:trHeight w:val="388"/>
          <w:jc w:val="center"/>
        </w:trPr>
        <w:tc>
          <w:tcPr>
            <w:tcW w:w="858" w:type="dxa"/>
            <w:vMerge w:val="restart"/>
          </w:tcPr>
          <w:p w14:paraId="6178D0D0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72EFB2D8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70AD0F43" w14:textId="77777777" w:rsidR="00CF0AF6" w:rsidRPr="0022126D" w:rsidRDefault="00CF0AF6" w:rsidP="00CF0AF6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3A2F74DA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F0AF6" w:rsidRPr="0022126D" w14:paraId="079DA93A" w14:textId="77777777" w:rsidTr="00CF0AF6">
        <w:trPr>
          <w:trHeight w:val="244"/>
          <w:jc w:val="center"/>
        </w:trPr>
        <w:tc>
          <w:tcPr>
            <w:tcW w:w="858" w:type="dxa"/>
            <w:vMerge/>
          </w:tcPr>
          <w:p w14:paraId="7E9DA290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007259B0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3DE773A7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734CA8C7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5EF3E12A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4D11E04C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41D6ADDC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63D89A20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</w:p>
        </w:tc>
      </w:tr>
      <w:tr w:rsidR="00CF0AF6" w:rsidRPr="0022126D" w14:paraId="44DC1E53" w14:textId="77777777" w:rsidTr="00CF0AF6">
        <w:trPr>
          <w:trHeight w:val="244"/>
          <w:jc w:val="center"/>
        </w:trPr>
        <w:tc>
          <w:tcPr>
            <w:tcW w:w="858" w:type="dxa"/>
          </w:tcPr>
          <w:p w14:paraId="4671C341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155C5C66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機構代</w:t>
            </w:r>
            <w:r w:rsidRPr="0022126D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993" w:type="dxa"/>
          </w:tcPr>
          <w:p w14:paraId="135168FC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X(08)</w:t>
            </w:r>
          </w:p>
        </w:tc>
        <w:tc>
          <w:tcPr>
            <w:tcW w:w="993" w:type="dxa"/>
          </w:tcPr>
          <w:p w14:paraId="35353A4E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560A82FF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C506778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39E69F1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F532C6D" w14:textId="77777777" w:rsidR="00CF0AF6" w:rsidRPr="0022126D" w:rsidRDefault="00CF0AF6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可不輸入查詢全部資料</w:t>
            </w:r>
          </w:p>
        </w:tc>
      </w:tr>
      <w:tr w:rsidR="007916A0" w:rsidRPr="0022126D" w14:paraId="65FC2309" w14:textId="77777777" w:rsidTr="00CF0AF6">
        <w:trPr>
          <w:trHeight w:val="244"/>
          <w:jc w:val="center"/>
        </w:trPr>
        <w:tc>
          <w:tcPr>
            <w:tcW w:w="858" w:type="dxa"/>
          </w:tcPr>
          <w:p w14:paraId="4B842FFE" w14:textId="77777777" w:rsidR="007916A0" w:rsidRPr="0022126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2931F4F2" w14:textId="77777777" w:rsidR="007916A0" w:rsidRPr="0022126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C8EC14D" w14:textId="77777777" w:rsidR="007916A0" w:rsidRPr="0022126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B9A9B91" w14:textId="77777777" w:rsidR="007916A0" w:rsidRPr="0022126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54EAF11" w14:textId="77777777" w:rsidR="007916A0" w:rsidRPr="0022126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69EEB26" w14:textId="77777777" w:rsidR="007916A0" w:rsidRPr="0022126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B0180D" w14:textId="77777777" w:rsidR="007916A0" w:rsidRPr="0022126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3977F52" w14:textId="77777777" w:rsidR="007916A0" w:rsidRPr="0022126D" w:rsidRDefault="007916A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4D8FD98" w14:textId="77777777" w:rsidR="003A3C80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22126D" w14:paraId="38FD349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63856438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F62946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3E522DE" w14:textId="77777777" w:rsidR="003A3C80" w:rsidRPr="0022126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8776F8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22126D" w14:paraId="249A49EB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4D7CD23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5E5A5B6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6130379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278EFF4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2D76DB8" w14:textId="77777777" w:rsidTr="003A3C80">
        <w:trPr>
          <w:trHeight w:val="244"/>
          <w:jc w:val="center"/>
        </w:trPr>
        <w:tc>
          <w:tcPr>
            <w:tcW w:w="696" w:type="dxa"/>
          </w:tcPr>
          <w:p w14:paraId="4E1293F6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9C32B2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F5BF28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5574F492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B4F0EE4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D98D5C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2D67E90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FAFD25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21CE56C0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03E2C338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7916A0" w:rsidRPr="0022126D" w14:paraId="7823FEB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66469EC" w14:textId="77777777" w:rsidR="007916A0" w:rsidRPr="0022126D" w:rsidRDefault="007916A0" w:rsidP="003A3C80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540402D" w14:textId="77777777" w:rsidR="007916A0" w:rsidRPr="0022126D" w:rsidRDefault="007916A0" w:rsidP="007916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L5703</w:t>
            </w:r>
            <w:r w:rsidRPr="0022126D">
              <w:rPr>
                <w:rFonts w:ascii="標楷體" w:eastAsia="標楷體" w:hAnsi="標楷體" w:hint="eastAsia"/>
                <w:b/>
              </w:rPr>
              <w:t>[債權銀行帳號登錄作業-修改]</w:t>
            </w:r>
          </w:p>
        </w:tc>
        <w:tc>
          <w:tcPr>
            <w:tcW w:w="2693" w:type="dxa"/>
          </w:tcPr>
          <w:p w14:paraId="1CEAD617" w14:textId="77777777" w:rsidR="007916A0" w:rsidRPr="0022126D" w:rsidRDefault="007916A0" w:rsidP="003A3C80">
            <w:pPr>
              <w:rPr>
                <w:rFonts w:ascii="標楷體" w:eastAsia="標楷體" w:hAnsi="標楷體"/>
              </w:rPr>
            </w:pPr>
          </w:p>
        </w:tc>
      </w:tr>
      <w:tr w:rsidR="007916A0" w:rsidRPr="0022126D" w14:paraId="3D4071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7F025A0" w14:textId="77777777" w:rsidR="007916A0" w:rsidRPr="0022126D" w:rsidRDefault="007916A0" w:rsidP="003A3C80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72E02EEF" w14:textId="77777777" w:rsidR="007916A0" w:rsidRPr="0022126D" w:rsidRDefault="007916A0" w:rsidP="007916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連結L5703</w:t>
            </w:r>
            <w:r w:rsidRPr="0022126D">
              <w:rPr>
                <w:rFonts w:ascii="標楷體" w:eastAsia="標楷體" w:hAnsi="標楷體" w:hint="eastAsia"/>
                <w:b/>
              </w:rPr>
              <w:t>[債權銀行帳號登錄作業-新增]</w:t>
            </w:r>
          </w:p>
        </w:tc>
        <w:tc>
          <w:tcPr>
            <w:tcW w:w="2693" w:type="dxa"/>
          </w:tcPr>
          <w:p w14:paraId="1D756F6D" w14:textId="77777777" w:rsidR="007916A0" w:rsidRPr="0022126D" w:rsidRDefault="007916A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6A43A6D3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6C6070CF" w14:textId="77777777" w:rsidR="003A3C80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3969" w:type="dxa"/>
          </w:tcPr>
          <w:p w14:paraId="4AD4A6DD" w14:textId="77777777" w:rsidR="003A3C80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B125B41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232C143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063E12B" w14:textId="77777777" w:rsidR="003A3C80" w:rsidRPr="0022126D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3969" w:type="dxa"/>
          </w:tcPr>
          <w:p w14:paraId="52C1F368" w14:textId="77777777" w:rsidR="003A3C80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2693" w:type="dxa"/>
          </w:tcPr>
          <w:p w14:paraId="75A3ACE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3B32901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D118CED" w14:textId="77777777" w:rsidR="003A3C80" w:rsidRPr="0022126D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3969" w:type="dxa"/>
          </w:tcPr>
          <w:p w14:paraId="55584A58" w14:textId="77777777" w:rsidR="003A3C80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372901B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65C098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CF4D7A" w14:textId="77777777" w:rsidR="003A3C80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匯款帳號</w:t>
            </w:r>
          </w:p>
        </w:tc>
        <w:tc>
          <w:tcPr>
            <w:tcW w:w="3969" w:type="dxa"/>
          </w:tcPr>
          <w:p w14:paraId="34DC09DA" w14:textId="77777777" w:rsidR="003A3C80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7872C37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6A8F3BF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A06CB7" w14:textId="77777777" w:rsidR="003A3C80" w:rsidRPr="0022126D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22126D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3969" w:type="dxa"/>
          </w:tcPr>
          <w:p w14:paraId="2D7763AD" w14:textId="77777777" w:rsidR="003A3C80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837AA5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ED4631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FCB446" w14:textId="77777777" w:rsidR="003A3C80" w:rsidRPr="0022126D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609C9BB9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30EEE2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510260F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4E9E695" w14:textId="77777777" w:rsidR="003A3C80" w:rsidRPr="0022126D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2C3FC6A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25B5F846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634E7470" w14:textId="77777777" w:rsidR="003A3C80" w:rsidRPr="0022126D" w:rsidRDefault="003A3C80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53D5D9EF" w14:textId="77777777" w:rsidR="003D7632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4E167938" w14:textId="77777777" w:rsidR="003D7632" w:rsidRPr="0022126D" w:rsidRDefault="003D7632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4F35398D" w14:textId="77777777" w:rsidR="003D7632" w:rsidRPr="0022126D" w:rsidRDefault="003D7632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47EDB8C1" w14:textId="77777777" w:rsidR="00752152" w:rsidRPr="0022126D" w:rsidRDefault="0075215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t>L</w:t>
      </w:r>
      <w:r w:rsidRPr="0022126D">
        <w:rPr>
          <w:rFonts w:ascii="標楷體" w:hAnsi="標楷體" w:hint="eastAsia"/>
        </w:rPr>
        <w:t>5</w:t>
      </w:r>
      <w:r w:rsidRPr="0022126D">
        <w:rPr>
          <w:rFonts w:ascii="標楷體" w:hAnsi="標楷體"/>
        </w:rPr>
        <w:t>97</w:t>
      </w:r>
      <w:r w:rsidR="006D731C" w:rsidRPr="0022126D">
        <w:rPr>
          <w:rFonts w:ascii="標楷體" w:hAnsi="標楷體"/>
        </w:rPr>
        <w:t>A</w:t>
      </w:r>
      <w:r w:rsidR="00DB15DE" w:rsidRPr="0022126D">
        <w:rPr>
          <w:rFonts w:ascii="標楷體" w:hAnsi="標楷體" w:hint="eastAsia"/>
          <w:lang w:eastAsia="zh-TW"/>
        </w:rPr>
        <w:t>債務協商作業－</w:t>
      </w:r>
      <w:r w:rsidRPr="0022126D">
        <w:rPr>
          <w:rFonts w:ascii="標楷體" w:hAnsi="標楷體" w:hint="eastAsia"/>
        </w:rPr>
        <w:t>整批處理</w:t>
      </w:r>
    </w:p>
    <w:p w14:paraId="05D5987D" w14:textId="77777777" w:rsidR="00752152" w:rsidRPr="0022126D" w:rsidRDefault="00752152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52152" w:rsidRPr="0022126D" w14:paraId="34DEE9C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4794C0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22836F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務協商作業－整批處理</w:t>
            </w:r>
          </w:p>
          <w:p w14:paraId="06191291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應處理事項功能按鍵連動進入時，才會顯示勾選功能及</w:t>
            </w:r>
          </w:p>
          <w:p w14:paraId="0AEA04F8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 入帳按鈕</w:t>
            </w:r>
          </w:p>
          <w:p w14:paraId="4ECD4BB9" w14:textId="77777777" w:rsidR="00752152" w:rsidRPr="0022126D" w:rsidRDefault="006931B3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</w:t>
            </w:r>
          </w:p>
        </w:tc>
      </w:tr>
      <w:tr w:rsidR="00752152" w:rsidRPr="0022126D" w14:paraId="3804061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BC1F08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FF73A2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22126D" w14:paraId="792D3C61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6B4E78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AE1374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22126D" w14:paraId="6E55171C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723D03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9B8BF5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22126D" w14:paraId="612C8E5B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47698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2694F1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22126D" w14:paraId="13B6BAB2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5E2ABB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99EA1B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22126D" w14:paraId="18AF782F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24EA92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47CDCF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22126D" w14:paraId="5D822AC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271D4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F581D2" w14:textId="77777777" w:rsidR="00752152" w:rsidRPr="0022126D" w:rsidRDefault="0075215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5B01E29" w14:textId="77777777" w:rsidR="00752152" w:rsidRPr="0022126D" w:rsidRDefault="00752152" w:rsidP="00752152">
      <w:pPr>
        <w:rPr>
          <w:rFonts w:ascii="標楷體" w:eastAsia="標楷體" w:hAnsi="標楷體"/>
        </w:rPr>
      </w:pPr>
    </w:p>
    <w:p w14:paraId="3081ED20" w14:textId="77777777" w:rsidR="00752152" w:rsidRPr="0022126D" w:rsidRDefault="00752152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0372C37D" w14:textId="77777777" w:rsidR="00752152" w:rsidRPr="0022126D" w:rsidRDefault="0075215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64C2443C" w14:textId="77777777" w:rsidR="00752152" w:rsidRPr="0022126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Pr="0022126D">
        <w:rPr>
          <w:rFonts w:ascii="標楷體" w:eastAsia="標楷體" w:hAnsi="標楷體"/>
          <w:sz w:val="20"/>
        </w:rPr>
        <w:t>97</w:t>
      </w:r>
      <w:r w:rsidR="006D731C" w:rsidRPr="0022126D">
        <w:rPr>
          <w:rFonts w:ascii="標楷體" w:eastAsia="標楷體" w:hAnsi="標楷體"/>
          <w:sz w:val="20"/>
        </w:rPr>
        <w:t>A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整批處理</w:t>
      </w:r>
    </w:p>
    <w:p w14:paraId="0BC0A9FC" w14:textId="77777777" w:rsidR="00752152" w:rsidRPr="0022126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945E982" w14:textId="77777777" w:rsidR="00752152" w:rsidRPr="0022126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trike/>
          <w:sz w:val="20"/>
        </w:rPr>
      </w:pPr>
      <w:r w:rsidRPr="0022126D" w:rsidDel="00E3328E">
        <w:rPr>
          <w:rFonts w:ascii="標楷體" w:eastAsia="標楷體" w:hAnsi="標楷體" w:hint="eastAsia"/>
          <w:sz w:val="20"/>
        </w:rPr>
        <w:t xml:space="preserve"> </w:t>
      </w:r>
      <w:r w:rsidRPr="0022126D">
        <w:rPr>
          <w:rFonts w:ascii="標楷體" w:eastAsia="標楷體" w:hAnsi="標楷體" w:hint="eastAsia"/>
          <w:strike/>
          <w:sz w:val="20"/>
        </w:rPr>
        <w:t>作業項目: 9-XXXXXXXXXXXXX</w:t>
      </w:r>
    </w:p>
    <w:p w14:paraId="0A1C0C94" w14:textId="77777777" w:rsidR="00412434" w:rsidRPr="0022126D" w:rsidRDefault="00752152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</w:t>
      </w:r>
      <w:r w:rsidR="00412434" w:rsidRPr="0022126D">
        <w:rPr>
          <w:rFonts w:ascii="標楷體" w:eastAsia="標楷體" w:hAnsi="標楷體" w:hint="eastAsia"/>
          <w:sz w:val="20"/>
        </w:rPr>
        <w:t xml:space="preserve">  債權區分   : 9-XXXXXXXX</w:t>
      </w:r>
    </w:p>
    <w:p w14:paraId="711B300D" w14:textId="77777777" w:rsidR="00412434" w:rsidRPr="0022126D" w:rsidRDefault="00412434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查詢選項   : 9-XXXX</w:t>
      </w:r>
    </w:p>
    <w:p w14:paraId="3B0F5BF5" w14:textId="77777777" w:rsidR="00752152" w:rsidRPr="0022126D" w:rsidRDefault="00412434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查詢細項   : 9-XXXX</w:t>
      </w:r>
    </w:p>
    <w:p w14:paraId="57479BF2" w14:textId="77777777" w:rsidR="00752152" w:rsidRPr="0022126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13679DD" w14:textId="77777777" w:rsidR="00752152" w:rsidRPr="0022126D" w:rsidRDefault="0075215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51EE0327" w14:textId="77777777" w:rsidR="00752152" w:rsidRPr="0022126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Pr="0022126D">
        <w:rPr>
          <w:rFonts w:ascii="標楷體" w:eastAsia="標楷體" w:hAnsi="標楷體"/>
          <w:sz w:val="20"/>
        </w:rPr>
        <w:t>97</w:t>
      </w:r>
      <w:r w:rsidR="006D731C" w:rsidRPr="0022126D">
        <w:rPr>
          <w:rFonts w:ascii="標楷體" w:eastAsia="標楷體" w:hAnsi="標楷體"/>
          <w:sz w:val="20"/>
        </w:rPr>
        <w:t>A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整批處理</w:t>
      </w:r>
    </w:p>
    <w:p w14:paraId="32FBD05A" w14:textId="77777777" w:rsidR="00752152" w:rsidRPr="0022126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174D6BB" w14:textId="77777777" w:rsidR="00752152" w:rsidRPr="0022126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作業項目: </w:t>
      </w:r>
      <w:r w:rsidR="006F05B3" w:rsidRPr="0022126D">
        <w:rPr>
          <w:rFonts w:ascii="標楷體" w:eastAsia="標楷體" w:hAnsi="標楷體"/>
          <w:sz w:val="20"/>
        </w:rPr>
        <w:t>1</w:t>
      </w:r>
      <w:r w:rsidRPr="0022126D">
        <w:rPr>
          <w:rFonts w:ascii="標楷體" w:eastAsia="標楷體" w:hAnsi="標楷體"/>
          <w:sz w:val="20"/>
        </w:rPr>
        <w:t>-</w:t>
      </w:r>
      <w:r w:rsidRPr="0022126D">
        <w:rPr>
          <w:rFonts w:ascii="標楷體" w:eastAsia="標楷體" w:hAnsi="標楷體" w:hint="eastAsia"/>
          <w:sz w:val="20"/>
        </w:rPr>
        <w:t xml:space="preserve">入帳還款  </w:t>
      </w:r>
    </w:p>
    <w:p w14:paraId="7A5E62BA" w14:textId="77777777" w:rsidR="00786296" w:rsidRPr="0022126D" w:rsidRDefault="00786296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11FE6C84" w14:textId="77777777" w:rsidR="00752152" w:rsidRPr="0022126D" w:rsidRDefault="00786296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22126D">
        <w:rPr>
          <w:rFonts w:ascii="標楷體" w:eastAsia="標楷體" w:hAnsi="標楷體" w:hint="eastAsia"/>
        </w:rPr>
        <w:t xml:space="preserve"> </w:t>
      </w:r>
      <w:r w:rsidRPr="0022126D">
        <w:rPr>
          <w:rFonts w:ascii="標楷體" w:eastAsia="標楷體" w:hAnsi="標楷體"/>
        </w:rPr>
        <w:t xml:space="preserve">      </w:t>
      </w:r>
      <w:r w:rsidRPr="0022126D">
        <w:rPr>
          <w:rFonts w:ascii="標楷體" w:eastAsia="標楷體" w:hAnsi="標楷體" w:hint="eastAsia"/>
          <w:sz w:val="20"/>
          <w:szCs w:val="20"/>
        </w:rPr>
        <w:t>總金額</w:t>
      </w:r>
    </w:p>
    <w:p w14:paraId="6895B507" w14:textId="77777777" w:rsidR="00752152" w:rsidRPr="0022126D" w:rsidRDefault="006F1C80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 w:hint="eastAsia"/>
          <w:sz w:val="18"/>
          <w:szCs w:val="18"/>
        </w:rPr>
        <w:t xml:space="preserve"> </w:t>
      </w:r>
      <w:r w:rsidRPr="0022126D">
        <w:rPr>
          <w:rFonts w:ascii="標楷體" w:eastAsia="標楷體" w:hAnsi="標楷體"/>
          <w:sz w:val="16"/>
          <w:szCs w:val="16"/>
          <w:bdr w:val="single" w:sz="4" w:space="0" w:color="auto"/>
        </w:rPr>
        <w:t xml:space="preserve"> 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身份證字號</w:t>
      </w:r>
      <w:r w:rsidR="004F2290" w:rsidRPr="0022126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戶號</w:t>
      </w:r>
      <w:r w:rsidR="00841489" w:rsidRPr="0022126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戶名</w:t>
      </w:r>
      <w:r w:rsidR="00841489" w:rsidRPr="0022126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交易別</w:t>
      </w:r>
      <w:r w:rsidR="004F2290" w:rsidRPr="0022126D">
        <w:rPr>
          <w:rFonts w:ascii="標楷體" w:eastAsia="標楷體" w:hAnsi="標楷體"/>
          <w:sz w:val="16"/>
          <w:szCs w:val="16"/>
        </w:rPr>
        <w:t xml:space="preserve"> </w:t>
      </w:r>
      <w:r w:rsidR="00841489" w:rsidRPr="0022126D">
        <w:rPr>
          <w:rFonts w:ascii="標楷體" w:eastAsia="標楷體" w:hAnsi="標楷體"/>
          <w:sz w:val="16"/>
          <w:szCs w:val="16"/>
        </w:rPr>
        <w:t xml:space="preserve">    </w:t>
      </w:r>
      <w:r w:rsidR="003B5449" w:rsidRPr="0022126D">
        <w:rPr>
          <w:rFonts w:ascii="標楷體" w:eastAsia="標楷體" w:hAnsi="標楷體" w:hint="eastAsia"/>
          <w:sz w:val="16"/>
          <w:szCs w:val="16"/>
        </w:rPr>
        <w:t>入帳日</w:t>
      </w:r>
      <w:r w:rsidR="00AD374F" w:rsidRPr="0022126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暫收金額</w:t>
      </w:r>
      <w:r w:rsidR="00752152" w:rsidRPr="0022126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溢繳款</w:t>
      </w:r>
      <w:r w:rsidR="00752152" w:rsidRPr="0022126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繳期數</w:t>
      </w:r>
      <w:r w:rsidR="00752152" w:rsidRPr="0022126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還款金額</w:t>
      </w:r>
      <w:r w:rsidR="00752152" w:rsidRPr="0022126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應還期數</w:t>
      </w:r>
      <w:r w:rsidR="00752152" w:rsidRPr="0022126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應還金額</w:t>
      </w:r>
      <w:r w:rsidR="00752152" w:rsidRPr="0022126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累溢短收</w:t>
      </w:r>
      <w:r w:rsidR="00752152" w:rsidRPr="0022126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22126D">
        <w:rPr>
          <w:rFonts w:ascii="標楷體" w:eastAsia="標楷體" w:hAnsi="標楷體" w:hint="eastAsia"/>
          <w:sz w:val="16"/>
          <w:szCs w:val="16"/>
        </w:rPr>
        <w:t>新壽攤分</w:t>
      </w:r>
      <w:r w:rsidR="0040113F" w:rsidRPr="0022126D">
        <w:rPr>
          <w:rFonts w:ascii="標楷體" w:eastAsia="標楷體" w:hAnsi="標楷體" w:hint="eastAsia"/>
          <w:sz w:val="16"/>
          <w:szCs w:val="16"/>
        </w:rPr>
        <w:t xml:space="preserve"> 撥付金額 退還</w:t>
      </w:r>
      <w:r w:rsidR="002018A5" w:rsidRPr="0022126D">
        <w:rPr>
          <w:rFonts w:ascii="標楷體" w:eastAsia="標楷體" w:hAnsi="標楷體" w:hint="eastAsia"/>
          <w:sz w:val="16"/>
          <w:szCs w:val="16"/>
        </w:rPr>
        <w:t>金額</w:t>
      </w:r>
    </w:p>
    <w:p w14:paraId="524ECCC5" w14:textId="77777777" w:rsidR="00752152" w:rsidRPr="0022126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2126D">
        <w:rPr>
          <w:rFonts w:ascii="標楷體" w:eastAsia="標楷體" w:hAnsi="標楷體"/>
          <w:sz w:val="16"/>
          <w:szCs w:val="16"/>
        </w:rPr>
        <w:t xml:space="preserve"> </w:t>
      </w:r>
      <w:r w:rsidRPr="0022126D">
        <w:rPr>
          <w:rFonts w:ascii="標楷體" w:eastAsia="標楷體" w:hAnsi="標楷體"/>
          <w:sz w:val="16"/>
          <w:szCs w:val="16"/>
          <w:bdr w:val="single" w:sz="4" w:space="0" w:color="auto"/>
        </w:rPr>
        <w:t xml:space="preserve">  </w:t>
      </w:r>
      <w:r w:rsidRPr="0022126D">
        <w:rPr>
          <w:rFonts w:ascii="標楷體" w:eastAsia="標楷體" w:hAnsi="標楷體"/>
          <w:sz w:val="16"/>
          <w:szCs w:val="16"/>
        </w:rPr>
        <w:t xml:space="preserve"> </w:t>
      </w:r>
      <w:r w:rsidR="00AD374F" w:rsidRPr="0022126D">
        <w:rPr>
          <w:rFonts w:ascii="標楷體" w:eastAsia="標楷體" w:hAnsi="標楷體"/>
          <w:sz w:val="16"/>
          <w:szCs w:val="16"/>
        </w:rPr>
        <w:t xml:space="preserve">   </w:t>
      </w:r>
      <w:r w:rsidR="004F2290" w:rsidRPr="0022126D">
        <w:rPr>
          <w:rFonts w:ascii="標楷體" w:eastAsia="標楷體" w:hAnsi="標楷體"/>
          <w:sz w:val="16"/>
          <w:szCs w:val="16"/>
        </w:rPr>
        <w:t xml:space="preserve">X(10)  </w:t>
      </w:r>
      <w:r w:rsidR="00841489" w:rsidRPr="0022126D">
        <w:rPr>
          <w:rFonts w:ascii="標楷體" w:eastAsia="標楷體" w:hAnsi="標楷體"/>
          <w:sz w:val="16"/>
          <w:szCs w:val="16"/>
        </w:rPr>
        <w:t xml:space="preserve">9(7) </w:t>
      </w:r>
      <w:r w:rsidRPr="0022126D">
        <w:rPr>
          <w:rFonts w:ascii="標楷體" w:eastAsia="標楷體" w:hAnsi="標楷體"/>
          <w:sz w:val="16"/>
          <w:szCs w:val="16"/>
        </w:rPr>
        <w:t>X</w:t>
      </w:r>
      <w:r w:rsidR="004F2290" w:rsidRPr="0022126D">
        <w:rPr>
          <w:rFonts w:ascii="標楷體" w:eastAsia="標楷體" w:hAnsi="標楷體"/>
          <w:sz w:val="16"/>
          <w:szCs w:val="16"/>
        </w:rPr>
        <w:t>(20)</w:t>
      </w:r>
      <w:r w:rsidR="00841489" w:rsidRPr="0022126D">
        <w:rPr>
          <w:rFonts w:ascii="標楷體" w:eastAsia="標楷體" w:hAnsi="標楷體"/>
          <w:sz w:val="16"/>
          <w:szCs w:val="16"/>
        </w:rPr>
        <w:t xml:space="preserve"> X</w:t>
      </w:r>
      <w:r w:rsidRPr="0022126D">
        <w:rPr>
          <w:rFonts w:ascii="標楷體" w:eastAsia="標楷體" w:hAnsi="標楷體"/>
          <w:sz w:val="16"/>
          <w:szCs w:val="16"/>
        </w:rPr>
        <w:t>.</w:t>
      </w:r>
      <w:r w:rsidR="00841489" w:rsidRPr="0022126D">
        <w:rPr>
          <w:rFonts w:ascii="標楷體" w:eastAsia="標楷體" w:hAnsi="標楷體"/>
          <w:sz w:val="16"/>
          <w:szCs w:val="16"/>
        </w:rPr>
        <w:t>X(8)</w:t>
      </w:r>
      <w:r w:rsidRPr="0022126D">
        <w:rPr>
          <w:rFonts w:ascii="標楷體" w:eastAsia="標楷體" w:hAnsi="標楷體"/>
          <w:sz w:val="16"/>
          <w:szCs w:val="16"/>
        </w:rPr>
        <w:t>&lt;</w:t>
      </w:r>
      <w:r w:rsidR="0040113F" w:rsidRPr="0022126D">
        <w:rPr>
          <w:rFonts w:ascii="標楷體" w:eastAsia="標楷體" w:hAnsi="標楷體"/>
          <w:sz w:val="16"/>
          <w:szCs w:val="16"/>
        </w:rPr>
        <w:t>BTN</w:t>
      </w:r>
      <w:r w:rsidR="00AD374F" w:rsidRPr="0022126D">
        <w:rPr>
          <w:rFonts w:ascii="標楷體" w:eastAsia="標楷體" w:hAnsi="標楷體"/>
          <w:sz w:val="16"/>
          <w:szCs w:val="16"/>
        </w:rPr>
        <w:t xml:space="preserve">&gt; </w:t>
      </w:r>
      <w:r w:rsidR="00841489" w:rsidRPr="0022126D">
        <w:rPr>
          <w:rFonts w:ascii="標楷體" w:eastAsia="標楷體" w:hAnsi="標楷體"/>
          <w:sz w:val="16"/>
          <w:szCs w:val="16"/>
        </w:rPr>
        <w:t>9(7)</w:t>
      </w:r>
      <w:r w:rsidR="00AD374F" w:rsidRPr="0022126D">
        <w:rPr>
          <w:rFonts w:ascii="標楷體" w:eastAsia="標楷體" w:hAnsi="標楷體"/>
          <w:sz w:val="16"/>
          <w:szCs w:val="16"/>
        </w:rPr>
        <w:t xml:space="preserve"> </w:t>
      </w:r>
      <w:r w:rsidRPr="0022126D">
        <w:rPr>
          <w:rFonts w:ascii="標楷體" w:eastAsia="標楷體" w:hAnsi="標楷體"/>
          <w:sz w:val="16"/>
          <w:szCs w:val="16"/>
        </w:rPr>
        <w:t xml:space="preserve"> </w:t>
      </w:r>
      <w:r w:rsidR="002E7CC9" w:rsidRPr="0022126D">
        <w:rPr>
          <w:rFonts w:ascii="標楷體" w:eastAsia="標楷體" w:hAnsi="標楷體"/>
          <w:sz w:val="16"/>
          <w:szCs w:val="16"/>
        </w:rPr>
        <w:t>9(14.2) 9(14.2)  9(2)  9(14.2)</w:t>
      </w:r>
      <w:r w:rsidRPr="0022126D">
        <w:rPr>
          <w:rFonts w:ascii="標楷體" w:eastAsia="標楷體" w:hAnsi="標楷體"/>
          <w:sz w:val="16"/>
          <w:szCs w:val="16"/>
        </w:rPr>
        <w:t xml:space="preserve">    </w:t>
      </w:r>
      <w:r w:rsidR="002E7CC9" w:rsidRPr="0022126D">
        <w:rPr>
          <w:rFonts w:ascii="標楷體" w:eastAsia="標楷體" w:hAnsi="標楷體"/>
          <w:sz w:val="16"/>
          <w:szCs w:val="16"/>
        </w:rPr>
        <w:t>9(2)</w:t>
      </w:r>
      <w:r w:rsidR="00AD374F" w:rsidRPr="0022126D">
        <w:rPr>
          <w:rFonts w:ascii="標楷體" w:eastAsia="標楷體" w:hAnsi="標楷體"/>
          <w:sz w:val="16"/>
          <w:szCs w:val="16"/>
        </w:rPr>
        <w:t xml:space="preserve">  </w:t>
      </w:r>
      <w:r w:rsidR="002E7CC9" w:rsidRPr="0022126D">
        <w:rPr>
          <w:rFonts w:ascii="標楷體" w:eastAsia="標楷體" w:hAnsi="標楷體"/>
          <w:sz w:val="16"/>
          <w:szCs w:val="16"/>
        </w:rPr>
        <w:t xml:space="preserve">9(14.2) </w:t>
      </w:r>
      <w:r w:rsidR="00AD374F" w:rsidRPr="0022126D">
        <w:rPr>
          <w:rFonts w:ascii="標楷體" w:eastAsia="標楷體" w:hAnsi="標楷體"/>
          <w:sz w:val="16"/>
          <w:szCs w:val="16"/>
        </w:rPr>
        <w:t xml:space="preserve"> </w:t>
      </w:r>
      <w:r w:rsidR="002E7CC9" w:rsidRPr="0022126D">
        <w:rPr>
          <w:rFonts w:ascii="標楷體" w:eastAsia="標楷體" w:hAnsi="標楷體"/>
          <w:sz w:val="16"/>
          <w:szCs w:val="16"/>
        </w:rPr>
        <w:t>+-9(14.2)</w:t>
      </w:r>
      <w:r w:rsidR="00AD374F" w:rsidRPr="0022126D">
        <w:rPr>
          <w:rFonts w:ascii="標楷體" w:eastAsia="標楷體" w:hAnsi="標楷體"/>
          <w:sz w:val="16"/>
          <w:szCs w:val="16"/>
        </w:rPr>
        <w:t xml:space="preserve">  9(14.2)</w:t>
      </w:r>
    </w:p>
    <w:p w14:paraId="34128BBE" w14:textId="77777777" w:rsidR="0040113F" w:rsidRPr="0022126D" w:rsidRDefault="0040113F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4687BA43" w14:textId="77777777" w:rsidR="00752152" w:rsidRPr="0022126D" w:rsidRDefault="00752152" w:rsidP="00752152">
      <w:pPr>
        <w:snapToGrid w:val="0"/>
        <w:spacing w:before="120"/>
        <w:rPr>
          <w:rFonts w:ascii="標楷體" w:eastAsia="標楷體" w:hAnsi="標楷體"/>
          <w:sz w:val="26"/>
        </w:rPr>
      </w:pPr>
    </w:p>
    <w:p w14:paraId="600165B1" w14:textId="77777777" w:rsidR="00752152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"/>
        <w:gridCol w:w="1896"/>
        <w:gridCol w:w="899"/>
        <w:gridCol w:w="924"/>
        <w:gridCol w:w="1172"/>
        <w:gridCol w:w="677"/>
        <w:gridCol w:w="701"/>
        <w:gridCol w:w="3485"/>
      </w:tblGrid>
      <w:tr w:rsidR="00756052" w:rsidRPr="0022126D" w14:paraId="1AE2A62D" w14:textId="77777777" w:rsidTr="0048107B">
        <w:trPr>
          <w:trHeight w:val="388"/>
          <w:jc w:val="center"/>
        </w:trPr>
        <w:tc>
          <w:tcPr>
            <w:tcW w:w="666" w:type="dxa"/>
            <w:vMerge w:val="restart"/>
          </w:tcPr>
          <w:p w14:paraId="30A730D6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96" w:type="dxa"/>
            <w:vMerge w:val="restart"/>
          </w:tcPr>
          <w:p w14:paraId="19094D0C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3" w:type="dxa"/>
            <w:gridSpan w:val="5"/>
          </w:tcPr>
          <w:p w14:paraId="14DD8DE5" w14:textId="77777777" w:rsidR="00756052" w:rsidRPr="0022126D" w:rsidRDefault="00756052" w:rsidP="0075605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85" w:type="dxa"/>
            <w:vMerge w:val="restart"/>
          </w:tcPr>
          <w:p w14:paraId="12993714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56052" w:rsidRPr="0022126D" w14:paraId="53E84E6F" w14:textId="77777777" w:rsidTr="0048107B">
        <w:trPr>
          <w:trHeight w:val="244"/>
          <w:jc w:val="center"/>
        </w:trPr>
        <w:tc>
          <w:tcPr>
            <w:tcW w:w="666" w:type="dxa"/>
            <w:vMerge/>
          </w:tcPr>
          <w:p w14:paraId="040DD0C3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vMerge/>
          </w:tcPr>
          <w:p w14:paraId="210E7619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899" w:type="dxa"/>
          </w:tcPr>
          <w:p w14:paraId="42D56BD5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4" w:type="dxa"/>
          </w:tcPr>
          <w:p w14:paraId="1096A08D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2" w:type="dxa"/>
          </w:tcPr>
          <w:p w14:paraId="7D99F059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7" w:type="dxa"/>
          </w:tcPr>
          <w:p w14:paraId="15A69034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1" w:type="dxa"/>
          </w:tcPr>
          <w:p w14:paraId="31F6D6C2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85" w:type="dxa"/>
            <w:vMerge/>
          </w:tcPr>
          <w:p w14:paraId="6599AF55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</w:p>
        </w:tc>
      </w:tr>
      <w:tr w:rsidR="0048107B" w:rsidRPr="0022126D" w14:paraId="7BFE6C50" w14:textId="77777777" w:rsidTr="0048107B">
        <w:trPr>
          <w:trHeight w:val="291"/>
          <w:jc w:val="center"/>
        </w:trPr>
        <w:tc>
          <w:tcPr>
            <w:tcW w:w="666" w:type="dxa"/>
          </w:tcPr>
          <w:p w14:paraId="1215CA26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8F8D4C4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區分</w:t>
            </w:r>
          </w:p>
        </w:tc>
        <w:tc>
          <w:tcPr>
            <w:tcW w:w="899" w:type="dxa"/>
          </w:tcPr>
          <w:p w14:paraId="2D074F8D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924" w:type="dxa"/>
          </w:tcPr>
          <w:p w14:paraId="0C83A0BA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30B9C481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61B466E6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60DC5DD2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01081A15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最大債權</w:t>
            </w:r>
          </w:p>
          <w:p w14:paraId="2EDD5479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一般債權</w:t>
            </w:r>
          </w:p>
        </w:tc>
      </w:tr>
      <w:tr w:rsidR="0048107B" w:rsidRPr="0022126D" w14:paraId="3E9AF46B" w14:textId="77777777" w:rsidTr="0048107B">
        <w:trPr>
          <w:trHeight w:val="291"/>
          <w:jc w:val="center"/>
        </w:trPr>
        <w:tc>
          <w:tcPr>
            <w:tcW w:w="666" w:type="dxa"/>
          </w:tcPr>
          <w:p w14:paraId="6A8E33E8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C6A30A8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899" w:type="dxa"/>
          </w:tcPr>
          <w:p w14:paraId="40D99405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2)</w:t>
            </w:r>
          </w:p>
        </w:tc>
        <w:tc>
          <w:tcPr>
            <w:tcW w:w="924" w:type="dxa"/>
          </w:tcPr>
          <w:p w14:paraId="7610485F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69B56C6E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700DA4FB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567F1609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647D43FD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1.前日匯入</w:t>
            </w:r>
          </w:p>
          <w:p w14:paraId="34A63041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2.未入帳</w:t>
            </w:r>
          </w:p>
          <w:p w14:paraId="6696044E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3.待處理</w:t>
            </w:r>
          </w:p>
          <w:p w14:paraId="2430043F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4.已入帳</w:t>
            </w:r>
          </w:p>
          <w:p w14:paraId="611FAB8B" w14:textId="77777777" w:rsidR="000A1219" w:rsidRPr="0022126D" w:rsidRDefault="005F39B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</w:t>
            </w:r>
            <w:r w:rsidR="001C7F5C" w:rsidRPr="0022126D">
              <w:rPr>
                <w:rFonts w:ascii="標楷體" w:eastAsia="標楷體" w:hAnsi="標楷體" w:hint="eastAsia"/>
              </w:rPr>
              <w:t>5</w:t>
            </w:r>
            <w:r w:rsidRPr="0022126D">
              <w:rPr>
                <w:rFonts w:ascii="標楷體" w:eastAsia="標楷體" w:hAnsi="標楷體" w:hint="eastAsia"/>
              </w:rPr>
              <w:t>.本日匯入</w:t>
            </w:r>
          </w:p>
          <w:p w14:paraId="1704D85A" w14:textId="77777777" w:rsidR="0048107B" w:rsidRPr="0022126D" w:rsidRDefault="001C7F5C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</w:t>
            </w:r>
            <w:r w:rsidRPr="0022126D">
              <w:rPr>
                <w:rFonts w:ascii="標楷體" w:eastAsia="標楷體" w:hAnsi="標楷體"/>
              </w:rPr>
              <w:t>6</w:t>
            </w:r>
            <w:r w:rsidR="0048107B" w:rsidRPr="0022126D">
              <w:rPr>
                <w:rFonts w:ascii="標楷體" w:eastAsia="標楷體" w:hAnsi="標楷體" w:hint="eastAsia"/>
              </w:rPr>
              <w:t>.本月入帳</w:t>
            </w:r>
          </w:p>
          <w:p w14:paraId="2FECBAE8" w14:textId="77777777" w:rsidR="0048107B" w:rsidRPr="0022126D" w:rsidRDefault="001C7F5C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</w:t>
            </w:r>
            <w:r w:rsidRPr="0022126D">
              <w:rPr>
                <w:rFonts w:ascii="標楷體" w:eastAsia="標楷體" w:hAnsi="標楷體"/>
              </w:rPr>
              <w:t>7</w:t>
            </w:r>
            <w:r w:rsidR="0048107B" w:rsidRPr="0022126D">
              <w:rPr>
                <w:rFonts w:ascii="標楷體" w:eastAsia="標楷體" w:hAnsi="標楷體" w:hint="eastAsia"/>
              </w:rPr>
              <w:t>.撥入筆數</w:t>
            </w:r>
          </w:p>
          <w:p w14:paraId="27CB1154" w14:textId="77777777" w:rsidR="0048107B" w:rsidRPr="0022126D" w:rsidRDefault="001C7F5C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</w:t>
            </w:r>
            <w:r w:rsidRPr="0022126D">
              <w:rPr>
                <w:rFonts w:ascii="標楷體" w:eastAsia="標楷體" w:hAnsi="標楷體"/>
              </w:rPr>
              <w:t>8</w:t>
            </w:r>
            <w:r w:rsidR="0048107B" w:rsidRPr="0022126D">
              <w:rPr>
                <w:rFonts w:ascii="標楷體" w:eastAsia="標楷體" w:hAnsi="標楷體" w:hint="eastAsia"/>
              </w:rPr>
              <w:t>.檢核成功</w:t>
            </w:r>
          </w:p>
          <w:p w14:paraId="34647C16" w14:textId="77777777" w:rsidR="0048107B" w:rsidRPr="0022126D" w:rsidRDefault="001C7F5C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0</w:t>
            </w:r>
            <w:r w:rsidRPr="0022126D">
              <w:rPr>
                <w:rFonts w:ascii="標楷體" w:eastAsia="標楷體" w:hAnsi="標楷體"/>
              </w:rPr>
              <w:t>9</w:t>
            </w:r>
            <w:r w:rsidR="0048107B" w:rsidRPr="0022126D">
              <w:rPr>
                <w:rFonts w:ascii="標楷體" w:eastAsia="標楷體" w:hAnsi="標楷體" w:hint="eastAsia"/>
              </w:rPr>
              <w:t>.檢核失敗</w:t>
            </w:r>
          </w:p>
          <w:p w14:paraId="0DF93728" w14:textId="77777777" w:rsidR="009F045A" w:rsidRPr="0022126D" w:rsidRDefault="001C7F5C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10</w:t>
            </w:r>
            <w:r w:rsidR="0048107B" w:rsidRPr="0022126D">
              <w:rPr>
                <w:rFonts w:ascii="標楷體" w:eastAsia="標楷體" w:hAnsi="標楷體" w:hint="eastAsia"/>
              </w:rPr>
              <w:t>.放款暫收</w:t>
            </w:r>
          </w:p>
          <w:p w14:paraId="2CC5A0DF" w14:textId="77777777" w:rsidR="00FA3F16" w:rsidRPr="0022126D" w:rsidRDefault="00FA3F16" w:rsidP="0048107B">
            <w:pPr>
              <w:rPr>
                <w:rFonts w:ascii="標楷體" w:eastAsia="標楷體" w:hAnsi="標楷體"/>
              </w:rPr>
            </w:pPr>
          </w:p>
          <w:p w14:paraId="34B94C5A" w14:textId="77777777" w:rsidR="008F666B" w:rsidRPr="0022126D" w:rsidRDefault="00FA3F16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輸入邏輯</w:t>
            </w:r>
          </w:p>
          <w:p w14:paraId="43B2DB28" w14:textId="77777777" w:rsidR="0048107B" w:rsidRPr="0022126D" w:rsidRDefault="008F666B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i.</w:t>
            </w:r>
            <w:r w:rsidR="00530C3D" w:rsidRPr="0022126D">
              <w:rPr>
                <w:rFonts w:ascii="標楷體" w:eastAsia="標楷體" w:hAnsi="標楷體" w:hint="eastAsia"/>
                <w:sz w:val="18"/>
                <w:szCs w:val="18"/>
              </w:rPr>
              <w:t>上欄位為</w:t>
            </w: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最大債權之輸入範圍</w:t>
            </w:r>
            <w:r w:rsidRPr="0022126D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3F8E6BCB" w14:textId="77777777" w:rsidR="008F666B" w:rsidRPr="0022126D" w:rsidRDefault="00871947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01~06</w:t>
            </w:r>
          </w:p>
          <w:p w14:paraId="55CA118D" w14:textId="77777777" w:rsidR="008F666B" w:rsidRPr="0022126D" w:rsidRDefault="008F666B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ii.</w:t>
            </w:r>
            <w:r w:rsidR="00BB288B" w:rsidRPr="0022126D">
              <w:rPr>
                <w:rFonts w:ascii="標楷體" w:eastAsia="標楷體" w:hAnsi="標楷體"/>
                <w:sz w:val="18"/>
                <w:szCs w:val="18"/>
              </w:rPr>
              <w:t>上欄位為</w:t>
            </w: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一般債權</w:t>
            </w:r>
            <w:r w:rsidR="009F045A" w:rsidRPr="0022126D">
              <w:rPr>
                <w:rFonts w:ascii="標楷體" w:eastAsia="標楷體" w:hAnsi="標楷體" w:hint="eastAsia"/>
                <w:sz w:val="18"/>
                <w:szCs w:val="18"/>
              </w:rPr>
              <w:t>之輸入範圍</w:t>
            </w:r>
            <w:r w:rsidR="009F045A" w:rsidRPr="0022126D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44104103" w14:textId="77777777" w:rsidR="009F045A" w:rsidRPr="0022126D" w:rsidRDefault="00871947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02&amp;07~10</w:t>
            </w:r>
          </w:p>
        </w:tc>
      </w:tr>
      <w:tr w:rsidR="0048107B" w:rsidRPr="0022126D" w14:paraId="634E7F96" w14:textId="77777777" w:rsidTr="0048107B">
        <w:trPr>
          <w:trHeight w:val="291"/>
          <w:jc w:val="center"/>
        </w:trPr>
        <w:tc>
          <w:tcPr>
            <w:tcW w:w="666" w:type="dxa"/>
          </w:tcPr>
          <w:p w14:paraId="599F8F07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93ED76F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查詢細項</w:t>
            </w:r>
          </w:p>
        </w:tc>
        <w:tc>
          <w:tcPr>
            <w:tcW w:w="899" w:type="dxa"/>
          </w:tcPr>
          <w:p w14:paraId="5ADB99A2" w14:textId="77777777" w:rsidR="0048107B" w:rsidRPr="0022126D" w:rsidRDefault="0048107B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</w:t>
            </w:r>
            <w:r w:rsidR="00D014C9" w:rsidRPr="0022126D">
              <w:rPr>
                <w:rFonts w:ascii="標楷體" w:eastAsia="標楷體" w:hAnsi="標楷體"/>
              </w:rPr>
              <w:t>2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924" w:type="dxa"/>
          </w:tcPr>
          <w:p w14:paraId="35A1D3AA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1C41E53F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2704561D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6C686129" w14:textId="77777777" w:rsidR="0048107B" w:rsidRPr="0022126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7B645ECC" w14:textId="77777777" w:rsidR="0048107B" w:rsidRPr="0022126D" w:rsidRDefault="00D014C9" w:rsidP="004E1A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</w:t>
            </w:r>
            <w:r w:rsidR="0048107B" w:rsidRPr="0022126D">
              <w:rPr>
                <w:rFonts w:ascii="標楷體" w:eastAsia="標楷體" w:hAnsi="標楷體" w:hint="eastAsia"/>
              </w:rPr>
              <w:t>1.債協</w:t>
            </w:r>
          </w:p>
          <w:p w14:paraId="5495B085" w14:textId="77777777" w:rsidR="000A1219" w:rsidRPr="0022126D" w:rsidRDefault="00D014C9" w:rsidP="004E1A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</w:t>
            </w:r>
            <w:r w:rsidR="0048107B" w:rsidRPr="0022126D">
              <w:rPr>
                <w:rFonts w:ascii="標楷體" w:eastAsia="標楷體" w:hAnsi="標楷體" w:hint="eastAsia"/>
              </w:rPr>
              <w:t>2.調解</w:t>
            </w:r>
          </w:p>
          <w:p w14:paraId="0DA1B443" w14:textId="77777777" w:rsidR="0048107B" w:rsidRPr="0022126D" w:rsidRDefault="00D014C9" w:rsidP="004E1A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</w:t>
            </w:r>
            <w:r w:rsidR="0048107B" w:rsidRPr="0022126D">
              <w:rPr>
                <w:rFonts w:ascii="標楷體" w:eastAsia="標楷體" w:hAnsi="標楷體" w:hint="eastAsia"/>
              </w:rPr>
              <w:t>3.更生</w:t>
            </w:r>
          </w:p>
          <w:p w14:paraId="0F8D2EEE" w14:textId="77777777" w:rsidR="0048107B" w:rsidRPr="0022126D" w:rsidRDefault="00D014C9" w:rsidP="004E1A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</w:t>
            </w:r>
            <w:r w:rsidR="0048107B" w:rsidRPr="0022126D">
              <w:rPr>
                <w:rFonts w:ascii="標楷體" w:eastAsia="標楷體" w:hAnsi="標楷體" w:hint="eastAsia"/>
              </w:rPr>
              <w:t>4.清算</w:t>
            </w:r>
          </w:p>
          <w:p w14:paraId="364E29F7" w14:textId="77777777" w:rsidR="00CB6314" w:rsidRPr="0022126D" w:rsidRDefault="00D014C9" w:rsidP="004E1A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</w:t>
            </w:r>
            <w:r w:rsidR="00CB6314" w:rsidRPr="0022126D">
              <w:rPr>
                <w:rFonts w:ascii="標楷體" w:eastAsia="標楷體" w:hAnsi="標楷體" w:hint="eastAsia"/>
              </w:rPr>
              <w:t>5.放款攤分</w:t>
            </w:r>
          </w:p>
          <w:p w14:paraId="6FACC9D6" w14:textId="77777777" w:rsidR="00CB6314" w:rsidRPr="0022126D" w:rsidRDefault="00D014C9" w:rsidP="004E1A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</w:t>
            </w:r>
            <w:r w:rsidR="00CB6314" w:rsidRPr="0022126D">
              <w:rPr>
                <w:rFonts w:ascii="標楷體" w:eastAsia="標楷體" w:hAnsi="標楷體" w:hint="eastAsia"/>
              </w:rPr>
              <w:t>6.保單攤分</w:t>
            </w:r>
          </w:p>
          <w:p w14:paraId="52C8002A" w14:textId="77777777" w:rsidR="00DB7920" w:rsidRPr="0022126D" w:rsidRDefault="00D014C9" w:rsidP="004E1A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</w:t>
            </w:r>
            <w:r w:rsidR="005F39B8" w:rsidRPr="0022126D">
              <w:rPr>
                <w:rFonts w:ascii="標楷體" w:eastAsia="標楷體" w:hAnsi="標楷體" w:hint="eastAsia"/>
              </w:rPr>
              <w:t>7.結清退還款</w:t>
            </w:r>
          </w:p>
          <w:p w14:paraId="5DBB3AF9" w14:textId="77777777" w:rsidR="005F39B8" w:rsidRPr="0022126D" w:rsidRDefault="00D014C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8</w:t>
            </w:r>
            <w:r w:rsidR="00DB7920" w:rsidRPr="0022126D">
              <w:rPr>
                <w:rFonts w:ascii="標楷體" w:eastAsia="標楷體" w:hAnsi="標楷體"/>
              </w:rPr>
              <w:t>.</w:t>
            </w:r>
            <w:r w:rsidR="005F39B8" w:rsidRPr="0022126D">
              <w:rPr>
                <w:rFonts w:ascii="標楷體" w:eastAsia="標楷體" w:hAnsi="標楷體" w:hint="eastAsia"/>
              </w:rPr>
              <w:t>本月放款</w:t>
            </w:r>
          </w:p>
          <w:p w14:paraId="72D25BFD" w14:textId="77777777" w:rsidR="005F39B8" w:rsidRPr="0022126D" w:rsidRDefault="00D014C9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09</w:t>
            </w:r>
            <w:r w:rsidR="00DB7920" w:rsidRPr="0022126D">
              <w:rPr>
                <w:rFonts w:ascii="標楷體" w:eastAsia="標楷體" w:hAnsi="標楷體"/>
              </w:rPr>
              <w:t>.</w:t>
            </w:r>
            <w:r w:rsidR="005F39B8" w:rsidRPr="0022126D">
              <w:rPr>
                <w:rFonts w:ascii="標楷體" w:eastAsia="標楷體" w:hAnsi="標楷體" w:hint="eastAsia"/>
              </w:rPr>
              <w:t>本月保單</w:t>
            </w:r>
          </w:p>
          <w:p w14:paraId="0B1FEA94" w14:textId="77777777" w:rsidR="009E09D0" w:rsidRPr="0022126D" w:rsidRDefault="00D014C9" w:rsidP="004E1A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10</w:t>
            </w:r>
            <w:r w:rsidR="00DB7920" w:rsidRPr="0022126D">
              <w:rPr>
                <w:rFonts w:ascii="標楷體" w:eastAsia="標楷體" w:hAnsi="標楷體"/>
              </w:rPr>
              <w:t>.</w:t>
            </w:r>
            <w:r w:rsidR="005F39B8" w:rsidRPr="0022126D">
              <w:rPr>
                <w:rFonts w:ascii="標楷體" w:eastAsia="標楷體" w:hAnsi="標楷體" w:hint="eastAsia"/>
              </w:rPr>
              <w:t>累計未退還</w:t>
            </w:r>
          </w:p>
          <w:p w14:paraId="6276F85F" w14:textId="77777777" w:rsidR="00FA3F16" w:rsidRPr="0022126D" w:rsidRDefault="00FA3F16" w:rsidP="004E1A55">
            <w:pPr>
              <w:rPr>
                <w:rFonts w:ascii="標楷體" w:eastAsia="標楷體" w:hAnsi="標楷體"/>
              </w:rPr>
            </w:pPr>
          </w:p>
          <w:p w14:paraId="09232EBB" w14:textId="77777777" w:rsidR="00BB288B" w:rsidRPr="0022126D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輸入邏輯</w:t>
            </w:r>
          </w:p>
          <w:p w14:paraId="25C463B9" w14:textId="77777777" w:rsidR="00BB288B" w:rsidRPr="0022126D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i.</w:t>
            </w: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上欄位為04.已入帳之輸入範圍</w:t>
            </w:r>
            <w:r w:rsidRPr="0022126D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7A3274FD" w14:textId="77777777" w:rsidR="00BB288B" w:rsidRPr="0022126D" w:rsidRDefault="00FA0E3D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01~0</w:t>
            </w: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7</w:t>
            </w:r>
          </w:p>
          <w:p w14:paraId="7CBF045E" w14:textId="77777777" w:rsidR="00BB288B" w:rsidRPr="0022126D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lastRenderedPageBreak/>
              <w:t>ii.上欄位為</w:t>
            </w:r>
            <w:r w:rsidR="00FA0E3D" w:rsidRPr="0022126D">
              <w:rPr>
                <w:rFonts w:ascii="標楷體" w:eastAsia="標楷體" w:hAnsi="標楷體" w:hint="eastAsia"/>
                <w:sz w:val="18"/>
                <w:szCs w:val="18"/>
              </w:rPr>
              <w:t>0</w:t>
            </w:r>
            <w:r w:rsidR="00FA0E3D" w:rsidRPr="0022126D">
              <w:rPr>
                <w:rFonts w:ascii="標楷體" w:eastAsia="標楷體" w:hAnsi="標楷體"/>
                <w:sz w:val="18"/>
                <w:szCs w:val="18"/>
              </w:rPr>
              <w:t>6</w:t>
            </w:r>
            <w:r w:rsidR="00FA0E3D" w:rsidRPr="0022126D">
              <w:rPr>
                <w:rFonts w:ascii="標楷體" w:eastAsia="標楷體" w:hAnsi="標楷體" w:hint="eastAsia"/>
                <w:sz w:val="18"/>
                <w:szCs w:val="18"/>
              </w:rPr>
              <w:t>.本月入帳</w:t>
            </w: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之輸入範圍</w:t>
            </w:r>
            <w:r w:rsidRPr="0022126D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47179118" w14:textId="77777777" w:rsidR="00010C77" w:rsidRPr="0022126D" w:rsidRDefault="00010C77" w:rsidP="004E1A55">
            <w:pPr>
              <w:ind w:firstLineChars="200" w:firstLine="360"/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A</w:t>
            </w:r>
            <w:r w:rsidRPr="0022126D">
              <w:rPr>
                <w:rFonts w:ascii="標楷體" w:eastAsia="標楷體" w:hAnsi="標楷體" w:hint="eastAsia"/>
                <w:sz w:val="18"/>
                <w:szCs w:val="18"/>
              </w:rPr>
              <w:t>.最大債權之輸入範圍:</w:t>
            </w:r>
          </w:p>
          <w:p w14:paraId="6E2624CD" w14:textId="77777777" w:rsidR="00FA3F16" w:rsidRPr="0022126D" w:rsidRDefault="00010C77" w:rsidP="00010C77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 xml:space="preserve">       01</w:t>
            </w:r>
            <w:r w:rsidR="00CE3888" w:rsidRPr="0022126D">
              <w:rPr>
                <w:rFonts w:ascii="標楷體" w:eastAsia="標楷體" w:hAnsi="標楷體" w:hint="eastAsia"/>
                <w:sz w:val="18"/>
                <w:szCs w:val="18"/>
              </w:rPr>
              <w:t>~0</w:t>
            </w:r>
            <w:r w:rsidR="00CE3888" w:rsidRPr="0022126D">
              <w:rPr>
                <w:rFonts w:ascii="標楷體" w:eastAsia="標楷體" w:hAnsi="標楷體"/>
                <w:sz w:val="18"/>
                <w:szCs w:val="18"/>
              </w:rPr>
              <w:t>4 &amp; 08~10</w:t>
            </w:r>
          </w:p>
          <w:p w14:paraId="485EB991" w14:textId="77777777" w:rsidR="00FA3F16" w:rsidRPr="0022126D" w:rsidRDefault="00010C77" w:rsidP="004E1A55">
            <w:pPr>
              <w:ind w:firstLineChars="200" w:firstLine="360"/>
              <w:rPr>
                <w:rFonts w:ascii="標楷體" w:eastAsia="標楷體" w:hAnsi="標楷體"/>
                <w:sz w:val="18"/>
                <w:szCs w:val="18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>B</w:t>
            </w:r>
            <w:r w:rsidR="00FA3F16" w:rsidRPr="0022126D">
              <w:rPr>
                <w:rFonts w:ascii="標楷體" w:eastAsia="標楷體" w:hAnsi="標楷體"/>
                <w:sz w:val="18"/>
                <w:szCs w:val="18"/>
              </w:rPr>
              <w:t>.一般債權之輸入範圍:</w:t>
            </w:r>
          </w:p>
          <w:p w14:paraId="7501DB7F" w14:textId="77777777" w:rsidR="00FA3F16" w:rsidRPr="0022126D" w:rsidRDefault="00010C77" w:rsidP="004E1A55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  <w:sz w:val="18"/>
                <w:szCs w:val="18"/>
              </w:rPr>
              <w:t xml:space="preserve">       01</w:t>
            </w:r>
          </w:p>
        </w:tc>
      </w:tr>
      <w:tr w:rsidR="00756052" w:rsidRPr="0022126D" w14:paraId="7FE47B0B" w14:textId="77777777" w:rsidTr="0048107B">
        <w:trPr>
          <w:trHeight w:val="291"/>
          <w:jc w:val="center"/>
        </w:trPr>
        <w:tc>
          <w:tcPr>
            <w:tcW w:w="666" w:type="dxa"/>
          </w:tcPr>
          <w:p w14:paraId="55817F6C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4023B95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按鈕&gt;</w:t>
            </w:r>
          </w:p>
        </w:tc>
        <w:tc>
          <w:tcPr>
            <w:tcW w:w="899" w:type="dxa"/>
          </w:tcPr>
          <w:p w14:paraId="44B4ABCE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24" w:type="dxa"/>
          </w:tcPr>
          <w:p w14:paraId="622FCE28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5F04C9F1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55C41497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5E56D03A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437F2613" w14:textId="77777777" w:rsidR="00756052" w:rsidRPr="0022126D" w:rsidRDefault="00756052" w:rsidP="002F0C6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參照下方表格</w:t>
            </w:r>
          </w:p>
        </w:tc>
      </w:tr>
    </w:tbl>
    <w:p w14:paraId="7B515485" w14:textId="77777777" w:rsidR="00752152" w:rsidRPr="0022126D" w:rsidRDefault="00752152" w:rsidP="00752152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1843"/>
        <w:gridCol w:w="4819"/>
      </w:tblGrid>
      <w:tr w:rsidR="00537432" w:rsidRPr="0022126D" w14:paraId="481CBA2E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A247882" w14:textId="77777777" w:rsidR="00537432" w:rsidRPr="0022126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4301FB7" w14:textId="77777777" w:rsidR="00537432" w:rsidRPr="0022126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 顯示按鈕</w:t>
            </w:r>
          </w:p>
        </w:tc>
        <w:tc>
          <w:tcPr>
            <w:tcW w:w="4819" w:type="dxa"/>
            <w:shd w:val="clear" w:color="auto" w:fill="auto"/>
          </w:tcPr>
          <w:p w14:paraId="253D9F80" w14:textId="77777777" w:rsidR="00537432" w:rsidRPr="0022126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  <w:color w:val="FF0000"/>
              </w:rPr>
            </w:pPr>
            <w:r w:rsidRPr="0022126D">
              <w:rPr>
                <w:rFonts w:ascii="標楷體" w:eastAsia="標楷體" w:hAnsi="標楷體" w:hint="eastAsia"/>
              </w:rPr>
              <w:t>連結交易</w:t>
            </w:r>
          </w:p>
        </w:tc>
      </w:tr>
      <w:tr w:rsidR="00537432" w:rsidRPr="0022126D" w14:paraId="6625AA4C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111F57E5" w14:textId="77777777" w:rsidR="00537432" w:rsidRPr="0022126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入帳還款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7A7BB638" w14:textId="77777777" w:rsidR="00537432" w:rsidRPr="0022126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入帳&gt;</w:t>
            </w:r>
          </w:p>
        </w:tc>
        <w:tc>
          <w:tcPr>
            <w:tcW w:w="4819" w:type="dxa"/>
            <w:shd w:val="clear" w:color="auto" w:fill="auto"/>
          </w:tcPr>
          <w:p w14:paraId="770A6DDD" w14:textId="77777777" w:rsidR="00537432" w:rsidRPr="0022126D" w:rsidRDefault="00A53441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702債務協商作業－暫收入帳" w:history="1">
              <w:r w:rsidR="00537432" w:rsidRPr="0022126D">
                <w:rPr>
                  <w:rStyle w:val="a7"/>
                  <w:rFonts w:ascii="標楷體" w:eastAsia="標楷體" w:hAnsi="標楷體" w:hint="eastAsia"/>
                </w:rPr>
                <w:t>L5702</w:t>
              </w:r>
              <w:r w:rsidR="00537432" w:rsidRPr="0022126D">
                <w:rPr>
                  <w:rStyle w:val="a7"/>
                  <w:rFonts w:ascii="標楷體" w:eastAsia="標楷體" w:hAnsi="標楷體"/>
                </w:rPr>
                <w:t>-</w:t>
              </w:r>
              <w:r w:rsidR="00537432" w:rsidRPr="0022126D">
                <w:rPr>
                  <w:rStyle w:val="a7"/>
                  <w:rFonts w:ascii="標楷體" w:eastAsia="標楷體" w:hAnsi="標楷體" w:hint="eastAsia"/>
                </w:rPr>
                <w:t>債務協商作業－暫收入帳</w:t>
              </w:r>
            </w:hyperlink>
          </w:p>
        </w:tc>
      </w:tr>
      <w:tr w:rsidR="00537432" w:rsidRPr="0022126D" w14:paraId="0CCAA603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4E031EEB" w14:textId="77777777" w:rsidR="00537432" w:rsidRPr="0022126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　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8C5FA21" w14:textId="77777777" w:rsidR="00537432" w:rsidRPr="0022126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訂正&gt;</w:t>
            </w:r>
          </w:p>
        </w:tc>
        <w:tc>
          <w:tcPr>
            <w:tcW w:w="4819" w:type="dxa"/>
            <w:shd w:val="clear" w:color="auto" w:fill="auto"/>
          </w:tcPr>
          <w:p w14:paraId="0E19BF40" w14:textId="77777777" w:rsidR="00537432" w:rsidRPr="0022126D" w:rsidRDefault="00A53441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702債務協商作業－暫收入帳" w:history="1">
              <w:r w:rsidR="00537432" w:rsidRPr="0022126D">
                <w:rPr>
                  <w:rStyle w:val="a7"/>
                  <w:rFonts w:ascii="標楷體" w:eastAsia="標楷體" w:hAnsi="標楷體" w:hint="eastAsia"/>
                </w:rPr>
                <w:t>L5702</w:t>
              </w:r>
              <w:r w:rsidR="00537432" w:rsidRPr="0022126D">
                <w:rPr>
                  <w:rStyle w:val="a7"/>
                  <w:rFonts w:ascii="標楷體" w:eastAsia="標楷體" w:hAnsi="標楷體"/>
                </w:rPr>
                <w:t>-</w:t>
              </w:r>
              <w:r w:rsidR="00537432" w:rsidRPr="0022126D">
                <w:rPr>
                  <w:rStyle w:val="a7"/>
                  <w:rFonts w:ascii="標楷體" w:eastAsia="標楷體" w:hAnsi="標楷體" w:hint="eastAsia"/>
                </w:rPr>
                <w:t>債務協商作業－暫收入帳</w:t>
              </w:r>
            </w:hyperlink>
          </w:p>
        </w:tc>
      </w:tr>
      <w:tr w:rsidR="001B65FA" w:rsidRPr="0022126D" w14:paraId="773B528A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554F7790" w14:textId="77777777" w:rsidR="001B65FA" w:rsidRPr="0022126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64AAAB2C" w14:textId="77777777" w:rsidR="001B65FA" w:rsidRPr="0022126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暫收款退還&gt;</w:t>
            </w:r>
          </w:p>
        </w:tc>
        <w:tc>
          <w:tcPr>
            <w:tcW w:w="4819" w:type="dxa"/>
            <w:shd w:val="clear" w:color="auto" w:fill="auto"/>
          </w:tcPr>
          <w:p w14:paraId="0275AB5A" w14:textId="77777777" w:rsidR="001B65FA" w:rsidRPr="0022126D" w:rsidRDefault="001B65F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L3220暫收款退還 </w:t>
            </w:r>
          </w:p>
        </w:tc>
      </w:tr>
      <w:tr w:rsidR="00C710E5" w:rsidRPr="0022126D" w14:paraId="58D17DA8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39DA76D7" w14:textId="77777777" w:rsidR="00C710E5" w:rsidRPr="0022126D" w:rsidRDefault="00C710E5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0D0DE682" w14:textId="77777777" w:rsidR="00C710E5" w:rsidRPr="0022126D" w:rsidRDefault="00C710E5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暫收款銷帳&gt;</w:t>
            </w:r>
          </w:p>
        </w:tc>
        <w:tc>
          <w:tcPr>
            <w:tcW w:w="4819" w:type="dxa"/>
            <w:shd w:val="clear" w:color="auto" w:fill="auto"/>
          </w:tcPr>
          <w:p w14:paraId="6950B8E1" w14:textId="77777777" w:rsidR="00C710E5" w:rsidRPr="0022126D" w:rsidRDefault="00C710E5" w:rsidP="001B65F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L3230</w:t>
            </w:r>
            <w:r w:rsidRPr="0022126D">
              <w:rPr>
                <w:rFonts w:ascii="標楷體" w:eastAsia="標楷體" w:hAnsi="標楷體"/>
              </w:rPr>
              <w:t xml:space="preserve"> </w:t>
            </w:r>
            <w:r w:rsidRPr="0022126D">
              <w:rPr>
                <w:rFonts w:ascii="標楷體" w:eastAsia="標楷體" w:hAnsi="標楷體" w:hint="eastAsia"/>
              </w:rPr>
              <w:t>暫收款銷帳</w:t>
            </w:r>
          </w:p>
        </w:tc>
      </w:tr>
      <w:tr w:rsidR="001B65FA" w:rsidRPr="0022126D" w14:paraId="31AA634A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7CE81C6" w14:textId="77777777" w:rsidR="001B65FA" w:rsidRPr="0022126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3.撥付產檔  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485590C6" w14:textId="77777777" w:rsidR="001B65FA" w:rsidRPr="0022126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159FE1E9" w14:textId="77777777" w:rsidR="001B65FA" w:rsidRPr="0022126D" w:rsidRDefault="00A53441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22126D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22126D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22126D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22126D" w14:paraId="64F39EF7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0AFD7D6" w14:textId="77777777" w:rsidR="001B65FA" w:rsidRPr="0022126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4.撥付出帳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24F8114C" w14:textId="77777777" w:rsidR="001B65FA" w:rsidRPr="0022126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5BBC6175" w14:textId="77777777" w:rsidR="001B65FA" w:rsidRPr="0022126D" w:rsidRDefault="00A53441" w:rsidP="001B65FA">
            <w:pPr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22126D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22126D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22126D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22126D" w14:paraId="463198B2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1266549" w14:textId="77777777" w:rsidR="001B65FA" w:rsidRPr="0022126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撥付歷史查詢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9088F83" w14:textId="77777777" w:rsidR="001B65FA" w:rsidRPr="0022126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0876874F" w14:textId="77777777" w:rsidR="001B65FA" w:rsidRPr="0022126D" w:rsidRDefault="00A53441" w:rsidP="001B65FA">
            <w:pPr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22126D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22126D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22126D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22126D" w14:paraId="0D7BBDDB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77BBCAF0" w14:textId="77777777" w:rsidR="001B65FA" w:rsidRPr="0022126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7A655710" w14:textId="77777777" w:rsidR="001B65FA" w:rsidRPr="0022126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&lt;暫收款退還&gt;</w:t>
            </w:r>
          </w:p>
        </w:tc>
        <w:tc>
          <w:tcPr>
            <w:tcW w:w="4819" w:type="dxa"/>
            <w:shd w:val="clear" w:color="auto" w:fill="auto"/>
          </w:tcPr>
          <w:p w14:paraId="1CCA0703" w14:textId="77777777" w:rsidR="001B65FA" w:rsidRPr="0022126D" w:rsidRDefault="001B65F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L3220暫收款退還 </w:t>
            </w:r>
          </w:p>
        </w:tc>
      </w:tr>
    </w:tbl>
    <w:p w14:paraId="5F2F4423" w14:textId="77777777" w:rsidR="003A3C80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22126D" w14:paraId="22D0289C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3355DAC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FB75CAF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86B9598" w14:textId="77777777" w:rsidR="003A3C80" w:rsidRPr="0022126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256B0FA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22126D" w14:paraId="1B48087F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26B2AE95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FE04FAA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B5CF5D0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484F0A39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5D63A041" w14:textId="77777777" w:rsidTr="003A3C80">
        <w:trPr>
          <w:trHeight w:val="244"/>
          <w:jc w:val="center"/>
        </w:trPr>
        <w:tc>
          <w:tcPr>
            <w:tcW w:w="696" w:type="dxa"/>
          </w:tcPr>
          <w:p w14:paraId="357AB72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FD1CDF4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6ED6E19B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499DA97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10BBE4C9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5207CFCE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2126D" w14:paraId="07E4EBF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44A96C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  <w:r w:rsidRPr="0022126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4C2442C4" w14:textId="77777777" w:rsidR="003A3C80" w:rsidRPr="0022126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26222B54" w14:textId="77777777" w:rsidR="003A3C80" w:rsidRPr="0022126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23D93EB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43E24C5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身份證字號             </w:t>
            </w:r>
          </w:p>
        </w:tc>
        <w:tc>
          <w:tcPr>
            <w:tcW w:w="3969" w:type="dxa"/>
          </w:tcPr>
          <w:p w14:paraId="0F158DEF" w14:textId="77777777" w:rsidR="00756052" w:rsidRPr="0022126D" w:rsidRDefault="00756052" w:rsidP="003A3C80">
            <w:pPr>
              <w:rPr>
                <w:rFonts w:ascii="標楷體" w:eastAsia="標楷體" w:hAnsi="標楷體"/>
                <w:b/>
              </w:rPr>
            </w:pPr>
            <w:r w:rsidRPr="0022126D">
              <w:rPr>
                <w:rFonts w:ascii="標楷體" w:eastAsia="標楷體" w:hAnsi="標楷體" w:hint="eastAsia"/>
                <w:b/>
              </w:rPr>
              <w:t>X(10)</w:t>
            </w:r>
          </w:p>
        </w:tc>
        <w:tc>
          <w:tcPr>
            <w:tcW w:w="2693" w:type="dxa"/>
          </w:tcPr>
          <w:p w14:paraId="48F2C0BF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62CFC6F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0470E4D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20FC7F6F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11B1888A" w14:textId="77777777" w:rsidR="00756052" w:rsidRPr="0022126D" w:rsidRDefault="008F4671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為保單貸款=Y時，借款人戶號為空白</w:t>
            </w:r>
          </w:p>
        </w:tc>
      </w:tr>
      <w:tr w:rsidR="00756052" w:rsidRPr="0022126D" w14:paraId="1F983925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8119BDE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969" w:type="dxa"/>
          </w:tcPr>
          <w:p w14:paraId="36958A30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21E3148D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692DD8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D504B4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3969" w:type="dxa"/>
          </w:tcPr>
          <w:p w14:paraId="60223313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1B0E36E6" w14:textId="77777777" w:rsidR="008F4671" w:rsidRPr="0022126D" w:rsidRDefault="008F4671" w:rsidP="008F467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0.正常    </w:t>
            </w:r>
          </w:p>
          <w:p w14:paraId="0B5CC49D" w14:textId="77777777" w:rsidR="008F4671" w:rsidRPr="0022126D" w:rsidRDefault="008F4671" w:rsidP="008F467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1.溢繳    </w:t>
            </w:r>
          </w:p>
          <w:p w14:paraId="00EF7136" w14:textId="77777777" w:rsidR="008F4671" w:rsidRPr="0022126D" w:rsidRDefault="008F4671" w:rsidP="008F467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2.短繳    </w:t>
            </w:r>
          </w:p>
          <w:p w14:paraId="7CD6E49A" w14:textId="77777777" w:rsidR="008F4671" w:rsidRPr="0022126D" w:rsidRDefault="008F4671" w:rsidP="008F467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提前還本</w:t>
            </w:r>
          </w:p>
          <w:p w14:paraId="5B0CECCB" w14:textId="77777777" w:rsidR="008F4671" w:rsidRPr="0022126D" w:rsidRDefault="008F4671" w:rsidP="008F467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4.結清 </w:t>
            </w:r>
          </w:p>
          <w:p w14:paraId="19E50F13" w14:textId="77777777" w:rsidR="008F4671" w:rsidRPr="0022126D" w:rsidRDefault="008F4671" w:rsidP="008F467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5.提前清償</w:t>
            </w:r>
          </w:p>
          <w:p w14:paraId="038011E4" w14:textId="77777777" w:rsidR="008F4671" w:rsidRPr="0022126D" w:rsidRDefault="008F4671" w:rsidP="008F467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i.繳款期數&gt;=5期時，出現&lt;維護&gt;按鈕</w:t>
            </w:r>
          </w:p>
          <w:p w14:paraId="633AFDF7" w14:textId="77777777" w:rsidR="00756052" w:rsidRPr="0022126D" w:rsidRDefault="008F4671" w:rsidP="008F467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ii.</w:t>
            </w:r>
            <w:r w:rsidRPr="0022126D">
              <w:rPr>
                <w:rFonts w:ascii="標楷體" w:eastAsia="標楷體" w:hAnsi="標楷體" w:hint="eastAsia"/>
              </w:rPr>
              <w:t>繳完債權金額，自動顯示4.結清</w:t>
            </w:r>
          </w:p>
        </w:tc>
      </w:tr>
      <w:tr w:rsidR="00756052" w:rsidRPr="0022126D" w14:paraId="3D3C2ED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EC56295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入帳日</w:t>
            </w:r>
          </w:p>
        </w:tc>
        <w:tc>
          <w:tcPr>
            <w:tcW w:w="3969" w:type="dxa"/>
          </w:tcPr>
          <w:p w14:paraId="1563A009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9FF2BB3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16AEFD2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8DEE75F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暫收金額</w:t>
            </w:r>
          </w:p>
        </w:tc>
        <w:tc>
          <w:tcPr>
            <w:tcW w:w="3969" w:type="dxa"/>
          </w:tcPr>
          <w:p w14:paraId="2A5EF07E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73CE878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3EB8674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3214BC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溢繳款</w:t>
            </w:r>
          </w:p>
        </w:tc>
        <w:tc>
          <w:tcPr>
            <w:tcW w:w="3969" w:type="dxa"/>
          </w:tcPr>
          <w:p w14:paraId="66525526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F997F5F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1B320C5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35F1417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lastRenderedPageBreak/>
              <w:t>繳期數</w:t>
            </w:r>
          </w:p>
        </w:tc>
        <w:tc>
          <w:tcPr>
            <w:tcW w:w="3969" w:type="dxa"/>
          </w:tcPr>
          <w:p w14:paraId="31929584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5F7EB6A7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7D07081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A115AF9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3969" w:type="dxa"/>
          </w:tcPr>
          <w:p w14:paraId="36DBE0B8" w14:textId="77777777" w:rsidR="00756052" w:rsidRPr="0022126D" w:rsidRDefault="008F4671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C48B9A7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79D3FEA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1CE650D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應還期數</w:t>
            </w:r>
          </w:p>
        </w:tc>
        <w:tc>
          <w:tcPr>
            <w:tcW w:w="3969" w:type="dxa"/>
          </w:tcPr>
          <w:p w14:paraId="36075F97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53EB02B7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33F70D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4DDDE4E" w14:textId="77777777" w:rsidR="00756052" w:rsidRPr="0022126D" w:rsidRDefault="00756052" w:rsidP="00756052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 xml:space="preserve">應還金額 </w:t>
            </w:r>
          </w:p>
        </w:tc>
        <w:tc>
          <w:tcPr>
            <w:tcW w:w="3969" w:type="dxa"/>
          </w:tcPr>
          <w:p w14:paraId="5EA63DA9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A9868BE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5F2A687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7CEB8FB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累溢短收</w:t>
            </w:r>
          </w:p>
        </w:tc>
        <w:tc>
          <w:tcPr>
            <w:tcW w:w="3969" w:type="dxa"/>
          </w:tcPr>
          <w:p w14:paraId="409B2CDB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C14A5D4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445D394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8F59A41" w14:textId="77777777" w:rsidR="00756052" w:rsidRPr="0022126D" w:rsidRDefault="00756052" w:rsidP="00AD73A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新壽攤分</w:t>
            </w:r>
          </w:p>
        </w:tc>
        <w:tc>
          <w:tcPr>
            <w:tcW w:w="3969" w:type="dxa"/>
          </w:tcPr>
          <w:p w14:paraId="012B9C57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119584D" w14:textId="77777777" w:rsidR="00756052" w:rsidRPr="0022126D" w:rsidRDefault="00756052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476AF35A" w14:textId="77777777" w:rsidR="003A3C80" w:rsidRPr="0022126D" w:rsidRDefault="003A3C80" w:rsidP="00752152">
      <w:pPr>
        <w:tabs>
          <w:tab w:val="left" w:pos="788"/>
        </w:tabs>
        <w:rPr>
          <w:rFonts w:ascii="標楷體" w:eastAsia="標楷體" w:hAnsi="標楷體"/>
        </w:rPr>
      </w:pPr>
    </w:p>
    <w:p w14:paraId="6D06A8C5" w14:textId="77777777" w:rsidR="00752152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33858F0B" w14:textId="77777777" w:rsidR="00505C6E" w:rsidRPr="0022126D" w:rsidRDefault="00505C6E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</w:rPr>
        <w:t>5</w:t>
      </w:r>
      <w:r w:rsidR="00FE753F" w:rsidRPr="0022126D">
        <w:rPr>
          <w:rFonts w:ascii="標楷體" w:hAnsi="標楷體"/>
        </w:rPr>
        <w:t>7</w:t>
      </w:r>
      <w:r w:rsidRPr="0022126D">
        <w:rPr>
          <w:rFonts w:ascii="標楷體" w:hAnsi="標楷體" w:hint="eastAsia"/>
        </w:rPr>
        <w:t>05</w:t>
      </w:r>
      <w:r w:rsidR="00DB15DE" w:rsidRPr="0022126D">
        <w:rPr>
          <w:rFonts w:ascii="標楷體" w:hAnsi="標楷體" w:hint="eastAsia"/>
          <w:lang w:eastAsia="zh-TW"/>
        </w:rPr>
        <w:t>債務協商作業－</w:t>
      </w:r>
      <w:r w:rsidRPr="0022126D">
        <w:rPr>
          <w:rFonts w:ascii="標楷體" w:hAnsi="標楷體" w:hint="eastAsia"/>
        </w:rPr>
        <w:t>債權比例分攤資料維護(產出</w:t>
      </w:r>
      <w:r w:rsidR="005A29F2" w:rsidRPr="0022126D">
        <w:rPr>
          <w:rFonts w:ascii="標楷體" w:hAnsi="標楷體" w:hint="eastAsia"/>
        </w:rPr>
        <w:t xml:space="preserve">) </w:t>
      </w:r>
    </w:p>
    <w:p w14:paraId="25CD6E0B" w14:textId="77777777" w:rsidR="00505C6E" w:rsidRPr="0022126D" w:rsidRDefault="00505C6E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22126D" w14:paraId="70359CCD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0355B1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FB3BE4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比例分攤資料維護(產出)</w:t>
            </w:r>
          </w:p>
        </w:tc>
      </w:tr>
      <w:tr w:rsidR="00505C6E" w:rsidRPr="0022126D" w14:paraId="3631F521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CD51CB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C7B330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64FE301C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95D1C6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9D6A27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31EB8519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88921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015A21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2FBAB469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5DD325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79FBB9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540F60EE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A7EF92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9E7C32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72351F4E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067156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36D925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6CCC95D3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FEDC62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598EEB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7F9CB24A" w14:textId="77777777" w:rsidR="00505C6E" w:rsidRPr="0022126D" w:rsidRDefault="00505C6E" w:rsidP="00505C6E">
      <w:pPr>
        <w:rPr>
          <w:rFonts w:ascii="標楷體" w:eastAsia="標楷體" w:hAnsi="標楷體"/>
        </w:rPr>
      </w:pPr>
    </w:p>
    <w:p w14:paraId="3970BDCA" w14:textId="77777777" w:rsidR="00505C6E" w:rsidRPr="0022126D" w:rsidRDefault="00505C6E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352DC06E" w14:textId="77777777" w:rsidR="00505C6E" w:rsidRPr="0022126D" w:rsidRDefault="00505C6E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373C11D4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="00FE753F" w:rsidRPr="0022126D">
        <w:rPr>
          <w:rFonts w:ascii="標楷體" w:eastAsia="標楷體" w:hAnsi="標楷體"/>
          <w:sz w:val="20"/>
        </w:rPr>
        <w:t>7</w:t>
      </w:r>
      <w:r w:rsidRPr="0022126D">
        <w:rPr>
          <w:rFonts w:ascii="標楷體" w:eastAsia="標楷體" w:hAnsi="標楷體" w:hint="eastAsia"/>
          <w:sz w:val="20"/>
        </w:rPr>
        <w:t xml:space="preserve">05]                     </w:t>
      </w:r>
      <w:r w:rsidRPr="0022126D">
        <w:rPr>
          <w:rFonts w:ascii="標楷體" w:eastAsia="標楷體" w:hAnsi="標楷體" w:hint="eastAsia"/>
        </w:rPr>
        <w:t>債權比例分攤資料維護(產出)</w:t>
      </w:r>
    </w:p>
    <w:p w14:paraId="1684D200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07917A1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身份證字號 : XXXXXXXXXX</w:t>
      </w:r>
    </w:p>
    <w:p w14:paraId="408C35DC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DFAFF81" w14:textId="77777777" w:rsidR="00505C6E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"/>
        <w:gridCol w:w="1900"/>
        <w:gridCol w:w="909"/>
        <w:gridCol w:w="925"/>
        <w:gridCol w:w="1174"/>
        <w:gridCol w:w="678"/>
        <w:gridCol w:w="701"/>
        <w:gridCol w:w="3467"/>
      </w:tblGrid>
      <w:tr w:rsidR="00756052" w:rsidRPr="0022126D" w14:paraId="4D4E502E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0128E137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1854BD4B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05EEB693" w14:textId="77777777" w:rsidR="00756052" w:rsidRPr="0022126D" w:rsidRDefault="00756052" w:rsidP="00756052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31DED997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56052" w:rsidRPr="0022126D" w14:paraId="4F6F7625" w14:textId="77777777" w:rsidTr="00756052">
        <w:trPr>
          <w:trHeight w:val="244"/>
          <w:jc w:val="center"/>
        </w:trPr>
        <w:tc>
          <w:tcPr>
            <w:tcW w:w="671" w:type="dxa"/>
            <w:vMerge/>
          </w:tcPr>
          <w:p w14:paraId="5066E07F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15BF39F6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641F5354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20CCA9DD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669D4FC9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3C0ABD51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030DAA77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3E514922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</w:p>
        </w:tc>
      </w:tr>
      <w:tr w:rsidR="00756052" w:rsidRPr="0022126D" w14:paraId="0F458A6E" w14:textId="77777777" w:rsidTr="00756052">
        <w:trPr>
          <w:trHeight w:val="291"/>
          <w:jc w:val="center"/>
        </w:trPr>
        <w:tc>
          <w:tcPr>
            <w:tcW w:w="671" w:type="dxa"/>
          </w:tcPr>
          <w:p w14:paraId="02143D4A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5D7FFD2C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sz w:val="20"/>
              </w:rPr>
              <w:t>身份證字號</w:t>
            </w:r>
          </w:p>
        </w:tc>
        <w:tc>
          <w:tcPr>
            <w:tcW w:w="911" w:type="dxa"/>
          </w:tcPr>
          <w:p w14:paraId="12207128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6" w:type="dxa"/>
          </w:tcPr>
          <w:p w14:paraId="01A1D2CB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38205F42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CF33294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8E847A3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7210F2F5" w14:textId="77777777" w:rsidR="00756052" w:rsidRPr="0022126D" w:rsidRDefault="00756052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79DC6750" w14:textId="77777777" w:rsidR="00505C6E" w:rsidRPr="0022126D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7746199" w14:textId="77777777" w:rsidR="00505C6E" w:rsidRPr="0022126D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66D0F608" w14:textId="77777777" w:rsidR="00505C6E" w:rsidRPr="0022126D" w:rsidRDefault="00505C6E" w:rsidP="00505C6E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JCIC-INQ-BARE-V01-4580001YYYMMDDSQ</w:t>
      </w:r>
    </w:p>
    <w:p w14:paraId="797B8DBC" w14:textId="77777777" w:rsidR="00505C6E" w:rsidRPr="0022126D" w:rsidRDefault="00505C6E" w:rsidP="00505C6E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FB1A123456789                    Z98</w:t>
      </w:r>
    </w:p>
    <w:p w14:paraId="13F956AB" w14:textId="77777777" w:rsidR="00505C6E" w:rsidRPr="0022126D" w:rsidRDefault="00505C6E" w:rsidP="00505C6E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TRLR0000002YYYMMDDHHMM</w:t>
      </w:r>
    </w:p>
    <w:p w14:paraId="5F7E8ADA" w14:textId="77777777" w:rsidR="00505C6E" w:rsidRPr="0022126D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4A1B7E5" w14:textId="77777777" w:rsidR="00505C6E" w:rsidRPr="0022126D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B1898D8" w14:textId="77777777" w:rsidR="00505C6E" w:rsidRPr="0022126D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19AC6958" w14:textId="77777777" w:rsidR="00505C6E" w:rsidRPr="0022126D" w:rsidRDefault="00505C6E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</w:rPr>
        <w:t>5</w:t>
      </w:r>
      <w:r w:rsidR="00FE753F" w:rsidRPr="0022126D">
        <w:rPr>
          <w:rFonts w:ascii="標楷體" w:hAnsi="標楷體"/>
        </w:rPr>
        <w:t>7</w:t>
      </w:r>
      <w:r w:rsidRPr="0022126D">
        <w:rPr>
          <w:rFonts w:ascii="標楷體" w:hAnsi="標楷體" w:hint="eastAsia"/>
        </w:rPr>
        <w:t>06</w:t>
      </w:r>
      <w:r w:rsidR="00DB15DE" w:rsidRPr="0022126D">
        <w:rPr>
          <w:rFonts w:ascii="標楷體" w:hAnsi="標楷體" w:hint="eastAsia"/>
          <w:lang w:eastAsia="zh-TW"/>
        </w:rPr>
        <w:t>債務協商作業－</w:t>
      </w:r>
      <w:r w:rsidRPr="0022126D">
        <w:rPr>
          <w:rFonts w:ascii="標楷體" w:hAnsi="標楷體" w:hint="eastAsia"/>
        </w:rPr>
        <w:t>債權比例分攤資料維護(匯入</w:t>
      </w:r>
      <w:r w:rsidR="005A29F2" w:rsidRPr="0022126D">
        <w:rPr>
          <w:rFonts w:ascii="標楷體" w:hAnsi="標楷體" w:hint="eastAsia"/>
        </w:rPr>
        <w:t>)</w:t>
      </w:r>
    </w:p>
    <w:p w14:paraId="06520467" w14:textId="77777777" w:rsidR="00505C6E" w:rsidRPr="0022126D" w:rsidRDefault="00505C6E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22126D" w14:paraId="283D8AE1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7F9613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AD024A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債權比例分攤資料維護(匯入)</w:t>
            </w:r>
          </w:p>
        </w:tc>
      </w:tr>
      <w:tr w:rsidR="00505C6E" w:rsidRPr="0022126D" w14:paraId="358BF30A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5A3D7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6B6198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7D3902AA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F792E9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CBCB0A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7B67F2D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83144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F6BAC6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0B33065C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DB91FF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CBB87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215135B5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87A282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7219B6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310CCE6A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862B62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3B2526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75E0C5B7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578768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F284E2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4B0DE1BC" w14:textId="77777777" w:rsidR="00505C6E" w:rsidRPr="0022126D" w:rsidRDefault="00505C6E" w:rsidP="00505C6E">
      <w:pPr>
        <w:rPr>
          <w:rFonts w:ascii="標楷體" w:eastAsia="標楷體" w:hAnsi="標楷體"/>
        </w:rPr>
      </w:pPr>
    </w:p>
    <w:p w14:paraId="6E99C4A2" w14:textId="77777777" w:rsidR="00505C6E" w:rsidRPr="0022126D" w:rsidRDefault="00505C6E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1C1964CD" w14:textId="77777777" w:rsidR="00505C6E" w:rsidRPr="0022126D" w:rsidRDefault="00505C6E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153CE052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="00FE753F" w:rsidRPr="0022126D">
        <w:rPr>
          <w:rFonts w:ascii="標楷體" w:eastAsia="標楷體" w:hAnsi="標楷體"/>
          <w:sz w:val="20"/>
        </w:rPr>
        <w:t>7</w:t>
      </w:r>
      <w:r w:rsidRPr="0022126D">
        <w:rPr>
          <w:rFonts w:ascii="標楷體" w:eastAsia="標楷體" w:hAnsi="標楷體" w:hint="eastAsia"/>
          <w:sz w:val="20"/>
        </w:rPr>
        <w:t xml:space="preserve">06]                     </w:t>
      </w:r>
      <w:r w:rsidRPr="0022126D">
        <w:rPr>
          <w:rFonts w:ascii="標楷體" w:eastAsia="標楷體" w:hAnsi="標楷體" w:hint="eastAsia"/>
        </w:rPr>
        <w:t>債權比例分攤資料維護(匯入)</w:t>
      </w:r>
    </w:p>
    <w:p w14:paraId="5B766714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685D5A6E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檔案 : [選擇檔案]</w:t>
      </w:r>
    </w:p>
    <w:p w14:paraId="60632AF1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773387D" w14:textId="77777777" w:rsidR="00505C6E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05"/>
        <w:gridCol w:w="992"/>
        <w:gridCol w:w="1276"/>
        <w:gridCol w:w="709"/>
        <w:gridCol w:w="708"/>
        <w:gridCol w:w="3895"/>
      </w:tblGrid>
      <w:tr w:rsidR="00505C6E" w:rsidRPr="0022126D" w14:paraId="60A0CD98" w14:textId="77777777" w:rsidTr="0051678A">
        <w:trPr>
          <w:trHeight w:val="388"/>
          <w:jc w:val="center"/>
        </w:trPr>
        <w:tc>
          <w:tcPr>
            <w:tcW w:w="696" w:type="dxa"/>
            <w:vMerge w:val="restart"/>
          </w:tcPr>
          <w:p w14:paraId="7A4B048C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05" w:type="dxa"/>
            <w:vMerge w:val="restart"/>
          </w:tcPr>
          <w:p w14:paraId="2AFA79B4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685" w:type="dxa"/>
            <w:gridSpan w:val="4"/>
          </w:tcPr>
          <w:p w14:paraId="661BB831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95" w:type="dxa"/>
            <w:vMerge w:val="restart"/>
          </w:tcPr>
          <w:p w14:paraId="50762CC8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05C6E" w:rsidRPr="0022126D" w14:paraId="683404B8" w14:textId="77777777" w:rsidTr="0051678A">
        <w:trPr>
          <w:trHeight w:val="244"/>
          <w:jc w:val="center"/>
        </w:trPr>
        <w:tc>
          <w:tcPr>
            <w:tcW w:w="696" w:type="dxa"/>
            <w:vMerge/>
          </w:tcPr>
          <w:p w14:paraId="13FC315D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2105" w:type="dxa"/>
            <w:vMerge/>
          </w:tcPr>
          <w:p w14:paraId="4CFE7AE6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9BDB9A5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6" w:type="dxa"/>
          </w:tcPr>
          <w:p w14:paraId="5E87E4F4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1E6741B4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8" w:type="dxa"/>
          </w:tcPr>
          <w:p w14:paraId="7A5060CB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95" w:type="dxa"/>
            <w:vMerge/>
          </w:tcPr>
          <w:p w14:paraId="789E33BE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71EF61B1" w14:textId="77777777" w:rsidTr="0051678A">
        <w:trPr>
          <w:trHeight w:val="291"/>
          <w:jc w:val="center"/>
        </w:trPr>
        <w:tc>
          <w:tcPr>
            <w:tcW w:w="696" w:type="dxa"/>
          </w:tcPr>
          <w:p w14:paraId="2EA5FB0F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05" w:type="dxa"/>
          </w:tcPr>
          <w:p w14:paraId="309D3DBA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992" w:type="dxa"/>
          </w:tcPr>
          <w:p w14:paraId="1B55C2CB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441E9E64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5AF4874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107B7A16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3895" w:type="dxa"/>
          </w:tcPr>
          <w:p w14:paraId="6C075FB4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選擇檔案</w:t>
            </w:r>
          </w:p>
        </w:tc>
      </w:tr>
    </w:tbl>
    <w:p w14:paraId="0783B353" w14:textId="77777777" w:rsidR="00505C6E" w:rsidRPr="0022126D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6283198B" w14:textId="77777777" w:rsidR="00505C6E" w:rsidRPr="0022126D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5A77D1A5" w14:textId="77777777" w:rsidR="00505C6E" w:rsidRPr="0022126D" w:rsidRDefault="00505C6E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</w:rPr>
        <w:t>5</w:t>
      </w:r>
      <w:r w:rsidR="00FE753F" w:rsidRPr="0022126D">
        <w:rPr>
          <w:rFonts w:ascii="標楷體" w:hAnsi="標楷體"/>
        </w:rPr>
        <w:t>70</w:t>
      </w:r>
      <w:r w:rsidR="00870775" w:rsidRPr="0022126D">
        <w:rPr>
          <w:rFonts w:ascii="標楷體" w:hAnsi="標楷體"/>
        </w:rPr>
        <w:t>7</w:t>
      </w:r>
      <w:r w:rsidR="00DB15DE" w:rsidRPr="0022126D">
        <w:rPr>
          <w:rFonts w:ascii="標楷體" w:hAnsi="標楷體" w:hint="eastAsia"/>
          <w:lang w:eastAsia="zh-TW"/>
        </w:rPr>
        <w:t>債務協商作業－</w:t>
      </w:r>
      <w:r w:rsidRPr="0022126D">
        <w:rPr>
          <w:rFonts w:ascii="標楷體" w:hAnsi="標楷體" w:hint="eastAsia"/>
        </w:rPr>
        <w:t>最大債權撥付</w:t>
      </w:r>
      <w:r w:rsidR="000C273C" w:rsidRPr="0022126D">
        <w:rPr>
          <w:rFonts w:ascii="標楷體" w:hAnsi="標楷體" w:hint="eastAsia"/>
        </w:rPr>
        <w:t>產檔</w:t>
      </w:r>
    </w:p>
    <w:p w14:paraId="41B29337" w14:textId="77777777" w:rsidR="00505C6E" w:rsidRPr="0022126D" w:rsidRDefault="00505C6E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22126D" w14:paraId="43731176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C66A83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F11303" w14:textId="77777777" w:rsidR="00505C6E" w:rsidRPr="0022126D" w:rsidRDefault="000C273C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最大債權撥付產檔</w:t>
            </w:r>
          </w:p>
        </w:tc>
      </w:tr>
      <w:tr w:rsidR="00505C6E" w:rsidRPr="0022126D" w14:paraId="300911FA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71BEA0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AC30A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55A13370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037843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299762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40FA953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3F294E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20521B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75E3C243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3A92A0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00CF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04ABD8AE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A085F7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4037DC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22126D" w14:paraId="01D547A9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431F3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D0D98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.產生</w:t>
            </w:r>
            <w:r w:rsidR="00066FA8" w:rsidRPr="0022126D">
              <w:rPr>
                <w:rFonts w:ascii="標楷體" w:eastAsia="標楷體" w:hAnsi="標楷體" w:hint="eastAsia"/>
              </w:rPr>
              <w:t>最大債權撥付檔</w:t>
            </w:r>
            <w:r w:rsidR="00066FA8" w:rsidRPr="0022126D">
              <w:rPr>
                <w:rFonts w:ascii="標楷體" w:eastAsia="標楷體" w:hAnsi="標楷體"/>
              </w:rPr>
              <w:t>BATCHTX01</w:t>
            </w:r>
          </w:p>
          <w:p w14:paraId="1A9F63A7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.</w:t>
            </w:r>
            <w:r w:rsidR="000C273C" w:rsidRPr="0022126D">
              <w:rPr>
                <w:rFonts w:ascii="標楷體" w:eastAsia="標楷體" w:hAnsi="標楷體" w:hint="eastAsia"/>
              </w:rPr>
              <w:t>產出</w:t>
            </w:r>
            <w:r w:rsidR="00066FA8" w:rsidRPr="0022126D">
              <w:rPr>
                <w:rFonts w:ascii="標楷體" w:eastAsia="標楷體" w:hAnsi="標楷體" w:hint="eastAsia"/>
              </w:rPr>
              <w:t>統計報表(債權銀行)</w:t>
            </w:r>
          </w:p>
          <w:p w14:paraId="6FBEB291" w14:textId="77777777" w:rsidR="00505C6E" w:rsidRPr="0022126D" w:rsidRDefault="00505C6E" w:rsidP="00066FA8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3.</w:t>
            </w:r>
            <w:r w:rsidR="00066FA8" w:rsidRPr="0022126D">
              <w:rPr>
                <w:rFonts w:ascii="標楷體" w:eastAsia="標楷體" w:hAnsi="標楷體" w:hint="eastAsia"/>
              </w:rPr>
              <w:t>產出統計報表(資料傳送單位)</w:t>
            </w:r>
          </w:p>
        </w:tc>
      </w:tr>
      <w:tr w:rsidR="00505C6E" w:rsidRPr="0022126D" w14:paraId="2F9F4DE3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2ACFEB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776D0C" w14:textId="77777777" w:rsidR="00505C6E" w:rsidRPr="0022126D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0D7BBFEE" w14:textId="77777777" w:rsidR="00505C6E" w:rsidRPr="0022126D" w:rsidRDefault="00505C6E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5F7EC55B" w14:textId="77777777" w:rsidR="00505C6E" w:rsidRPr="0022126D" w:rsidRDefault="00505C6E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1D66213B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L5</w:t>
      </w:r>
      <w:r w:rsidR="00FE753F" w:rsidRPr="0022126D">
        <w:rPr>
          <w:rFonts w:ascii="標楷體" w:eastAsia="標楷體" w:hAnsi="標楷體"/>
          <w:sz w:val="20"/>
        </w:rPr>
        <w:t>708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="000C273C" w:rsidRPr="0022126D">
        <w:rPr>
          <w:rFonts w:ascii="標楷體" w:eastAsia="標楷體" w:hAnsi="標楷體" w:hint="eastAsia"/>
        </w:rPr>
        <w:t>最大債權撥付產檔</w:t>
      </w:r>
    </w:p>
    <w:p w14:paraId="7215A0DC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2C8FC40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提兌日   : 999/99/99</w:t>
      </w:r>
    </w:p>
    <w:p w14:paraId="3382057B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</w:t>
      </w:r>
    </w:p>
    <w:p w14:paraId="1E191E8C" w14:textId="77777777" w:rsidR="00505C6E" w:rsidRPr="0022126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/>
          <w:sz w:val="20"/>
        </w:rPr>
        <w:t>…</w:t>
      </w:r>
    </w:p>
    <w:p w14:paraId="44B592B0" w14:textId="77777777" w:rsidR="00505C6E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4177D4" w:rsidRPr="0022126D" w14:paraId="420FB0AE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04C93BC3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370668CE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0BEF6CD3" w14:textId="77777777" w:rsidR="004177D4" w:rsidRPr="0022126D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7B2E80CA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22126D" w14:paraId="23DB36E9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6EF9E13E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03430628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3D4FDF1C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3C2EFFF4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721E08C2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0542E182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1D1E269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1BE7BA1A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</w:p>
        </w:tc>
      </w:tr>
      <w:tr w:rsidR="004177D4" w:rsidRPr="0022126D" w14:paraId="502235FA" w14:textId="77777777" w:rsidTr="004177D4">
        <w:trPr>
          <w:trHeight w:val="291"/>
          <w:jc w:val="center"/>
        </w:trPr>
        <w:tc>
          <w:tcPr>
            <w:tcW w:w="671" w:type="dxa"/>
          </w:tcPr>
          <w:p w14:paraId="2BD65CB7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59AFAAAD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11" w:type="dxa"/>
          </w:tcPr>
          <w:p w14:paraId="433392A7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2C8DE869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5B19D285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8AE1202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8F59A77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1338280" w14:textId="77777777" w:rsidR="004177D4" w:rsidRPr="0022126D" w:rsidRDefault="004177D4" w:rsidP="0051678A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</w:p>
        </w:tc>
      </w:tr>
    </w:tbl>
    <w:p w14:paraId="4B7D8A9E" w14:textId="77777777" w:rsidR="00505C6E" w:rsidRPr="0022126D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A3B9E3A" w14:textId="77777777" w:rsidR="00505C6E" w:rsidRPr="0022126D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4C31CDD8" w14:textId="0AF3BC04" w:rsidR="00505C6E" w:rsidRPr="0022126D" w:rsidRDefault="00C0078D" w:rsidP="00505C6E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  <w:noProof/>
        </w:rPr>
        <w:lastRenderedPageBreak/>
        <w:drawing>
          <wp:inline distT="0" distB="0" distL="0" distR="0" wp14:anchorId="0BC5928D" wp14:editId="3593ECC9">
            <wp:extent cx="6407150" cy="4806950"/>
            <wp:effectExtent l="0" t="0" r="0" b="0"/>
            <wp:docPr id="77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9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7150" cy="480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2A8D8" w14:textId="77777777" w:rsidR="00505C6E" w:rsidRPr="0022126D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3A0423FC" w14:textId="77777777" w:rsidR="00993C30" w:rsidRPr="0022126D" w:rsidRDefault="00993C30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</w:rPr>
        <w:t>5</w:t>
      </w:r>
      <w:r w:rsidRPr="0022126D">
        <w:rPr>
          <w:rFonts w:ascii="標楷體" w:hAnsi="標楷體"/>
        </w:rPr>
        <w:t>7</w:t>
      </w:r>
      <w:r w:rsidRPr="0022126D">
        <w:rPr>
          <w:rFonts w:ascii="標楷體" w:hAnsi="標楷體" w:hint="eastAsia"/>
        </w:rPr>
        <w:t>0</w:t>
      </w:r>
      <w:r w:rsidR="00870775" w:rsidRPr="0022126D">
        <w:rPr>
          <w:rFonts w:ascii="標楷體" w:hAnsi="標楷體"/>
        </w:rPr>
        <w:t>8</w:t>
      </w:r>
      <w:r w:rsidR="00DB15DE" w:rsidRPr="0022126D">
        <w:rPr>
          <w:rFonts w:ascii="標楷體" w:hAnsi="標楷體" w:hint="eastAsia"/>
          <w:lang w:eastAsia="zh-TW"/>
        </w:rPr>
        <w:t>債務協商作業－</w:t>
      </w:r>
      <w:r w:rsidRPr="0022126D">
        <w:rPr>
          <w:rFonts w:ascii="標楷體" w:hAnsi="標楷體" w:hint="eastAsia"/>
        </w:rPr>
        <w:t>最大債權撥付出帳</w:t>
      </w:r>
    </w:p>
    <w:p w14:paraId="4BE55941" w14:textId="77777777" w:rsidR="00993C30" w:rsidRPr="0022126D" w:rsidRDefault="00993C30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93C30" w:rsidRPr="0022126D" w14:paraId="038E96B8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9E033B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EC880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最大債權撥付出帳</w:t>
            </w:r>
          </w:p>
        </w:tc>
      </w:tr>
      <w:tr w:rsidR="00993C30" w:rsidRPr="0022126D" w14:paraId="657C7FF4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38B783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4C593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22126D" w14:paraId="54100FD9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458EAD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7F774A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22126D" w14:paraId="073D12CA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3CD9FE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8396CD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22126D" w14:paraId="4DE363DA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067A77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951215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22126D" w14:paraId="15476528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A9330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6D6EFB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22126D" w14:paraId="384964DB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007E6E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F2612" w14:textId="77777777" w:rsidR="00112EFD" w:rsidRPr="0022126D" w:rsidRDefault="00112EFD" w:rsidP="004E1A55">
            <w:pPr>
              <w:spacing w:line="276" w:lineRule="auto"/>
              <w:jc w:val="both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分次分</w:t>
            </w:r>
            <w:r w:rsidRPr="0022126D">
              <w:rPr>
                <w:rFonts w:ascii="標楷體" w:eastAsia="標楷體" w:hAnsi="標楷體" w:hint="eastAsia"/>
              </w:rPr>
              <w:t>配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22126D">
              <w:rPr>
                <w:rFonts w:ascii="標楷體" w:eastAsia="標楷體" w:hAnsi="標楷體" w:hint="eastAsia"/>
              </w:rPr>
              <w:t>額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角分問</w:t>
            </w:r>
            <w:r w:rsidRPr="0022126D">
              <w:rPr>
                <w:rFonts w:ascii="標楷體" w:eastAsia="標楷體" w:hAnsi="標楷體" w:hint="eastAsia"/>
              </w:rPr>
              <w:t>題，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差</w:t>
            </w:r>
            <w:r w:rsidRPr="0022126D">
              <w:rPr>
                <w:rFonts w:ascii="標楷體" w:eastAsia="標楷體" w:hAnsi="標楷體" w:hint="eastAsia"/>
              </w:rPr>
              <w:t>額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尾</w:t>
            </w:r>
            <w:r w:rsidRPr="0022126D">
              <w:rPr>
                <w:rFonts w:ascii="標楷體" w:eastAsia="標楷體" w:hAnsi="標楷體" w:hint="eastAsia"/>
              </w:rPr>
              <w:t>數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歸到當期最</w:t>
            </w:r>
            <w:r w:rsidRPr="0022126D">
              <w:rPr>
                <w:rFonts w:ascii="標楷體" w:eastAsia="標楷體" w:hAnsi="標楷體" w:hint="eastAsia"/>
              </w:rPr>
              <w:t>後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一次分配處</w:t>
            </w:r>
            <w:r w:rsidRPr="0022126D">
              <w:rPr>
                <w:rFonts w:ascii="標楷體" w:eastAsia="標楷體" w:hAnsi="標楷體" w:hint="eastAsia"/>
              </w:rPr>
              <w:t>理。</w:t>
            </w:r>
          </w:p>
          <w:p w14:paraId="5764276D" w14:textId="77777777" w:rsidR="00993C30" w:rsidRPr="0022126D" w:rsidRDefault="00993C30" w:rsidP="004E1A55">
            <w:pPr>
              <w:jc w:val="both"/>
              <w:rPr>
                <w:rFonts w:ascii="標楷體" w:eastAsia="標楷體" w:hAnsi="標楷體"/>
              </w:rPr>
            </w:pPr>
          </w:p>
        </w:tc>
      </w:tr>
      <w:tr w:rsidR="00993C30" w:rsidRPr="0022126D" w14:paraId="3B185552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AEE5D8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B489D4" w14:textId="77777777" w:rsidR="00993C30" w:rsidRPr="0022126D" w:rsidRDefault="00993C30" w:rsidP="006732D6">
            <w:pPr>
              <w:rPr>
                <w:rFonts w:ascii="標楷體" w:eastAsia="標楷體" w:hAnsi="標楷體"/>
              </w:rPr>
            </w:pPr>
          </w:p>
        </w:tc>
      </w:tr>
    </w:tbl>
    <w:p w14:paraId="2F8DF352" w14:textId="77777777" w:rsidR="00993C30" w:rsidRPr="0022126D" w:rsidRDefault="00993C30" w:rsidP="00993C30">
      <w:pPr>
        <w:rPr>
          <w:rFonts w:ascii="標楷體" w:eastAsia="標楷體" w:hAnsi="標楷體"/>
        </w:rPr>
      </w:pPr>
    </w:p>
    <w:p w14:paraId="73BC6408" w14:textId="77777777" w:rsidR="00993C30" w:rsidRPr="0022126D" w:rsidRDefault="00993C30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1D567F8B" w14:textId="77777777" w:rsidR="00993C30" w:rsidRPr="0022126D" w:rsidRDefault="00993C30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1A67BC0F" w14:textId="77777777" w:rsidR="00993C30" w:rsidRPr="0022126D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[L5X09]                     </w:t>
      </w:r>
      <w:r w:rsidRPr="0022126D">
        <w:rPr>
          <w:rFonts w:ascii="標楷體" w:eastAsia="標楷體" w:hAnsi="標楷體" w:hint="eastAsia"/>
        </w:rPr>
        <w:t>最大債權撥付出帳</w:t>
      </w:r>
    </w:p>
    <w:p w14:paraId="18A646A5" w14:textId="77777777" w:rsidR="00993C30" w:rsidRPr="0022126D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3DF0EE73" w14:textId="77777777" w:rsidR="00993C30" w:rsidRPr="0022126D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</w:t>
      </w:r>
      <w:r w:rsidR="006B467A" w:rsidRPr="0022126D">
        <w:rPr>
          <w:rFonts w:ascii="標楷體" w:eastAsia="標楷體" w:hAnsi="標楷體" w:hint="eastAsia"/>
          <w:sz w:val="20"/>
        </w:rPr>
        <w:t>會計</w:t>
      </w:r>
      <w:r w:rsidRPr="0022126D">
        <w:rPr>
          <w:rFonts w:ascii="標楷體" w:eastAsia="標楷體" w:hAnsi="標楷體" w:hint="eastAsia"/>
          <w:sz w:val="20"/>
        </w:rPr>
        <w:t>日</w:t>
      </w:r>
      <w:r w:rsidR="006B467A" w:rsidRPr="0022126D">
        <w:rPr>
          <w:rFonts w:ascii="標楷體" w:eastAsia="標楷體" w:hAnsi="標楷體" w:hint="eastAsia"/>
          <w:sz w:val="20"/>
        </w:rPr>
        <w:t>期</w:t>
      </w:r>
      <w:r w:rsidRPr="0022126D">
        <w:rPr>
          <w:rFonts w:ascii="標楷體" w:eastAsia="標楷體" w:hAnsi="標楷體" w:hint="eastAsia"/>
          <w:sz w:val="20"/>
        </w:rPr>
        <w:t xml:space="preserve">   : 999/99/99</w:t>
      </w:r>
    </w:p>
    <w:p w14:paraId="5EF888B1" w14:textId="77777777" w:rsidR="00993C30" w:rsidRPr="0022126D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/>
          <w:sz w:val="20"/>
        </w:rPr>
        <w:t>…</w:t>
      </w:r>
    </w:p>
    <w:p w14:paraId="7FA0E31C" w14:textId="77777777" w:rsidR="00993C30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4177D4" w:rsidRPr="0022126D" w14:paraId="1B0E650F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5A35B031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58B52DED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39AFCD0B" w14:textId="77777777" w:rsidR="004177D4" w:rsidRPr="0022126D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2859E0B6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22126D" w14:paraId="3B3788A2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1247BA1B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64BB667D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0457AA99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32385340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35DE8369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34641FB9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0021C81D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2B06B416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</w:tr>
      <w:tr w:rsidR="004177D4" w:rsidRPr="0022126D" w14:paraId="5CD6D2E7" w14:textId="77777777" w:rsidTr="004177D4">
        <w:trPr>
          <w:trHeight w:val="291"/>
          <w:jc w:val="center"/>
        </w:trPr>
        <w:tc>
          <w:tcPr>
            <w:tcW w:w="671" w:type="dxa"/>
          </w:tcPr>
          <w:p w14:paraId="5C819281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71DE4F07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11" w:type="dxa"/>
          </w:tcPr>
          <w:p w14:paraId="788ABC85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7D6F399E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2F02539E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74E9990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65CF86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75D739F1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</w:p>
        </w:tc>
      </w:tr>
    </w:tbl>
    <w:p w14:paraId="3865C79A" w14:textId="77777777" w:rsidR="00993C30" w:rsidRPr="0022126D" w:rsidRDefault="00993C30" w:rsidP="00993C30">
      <w:pPr>
        <w:tabs>
          <w:tab w:val="left" w:pos="788"/>
        </w:tabs>
        <w:rPr>
          <w:rFonts w:ascii="標楷體" w:eastAsia="標楷體" w:hAnsi="標楷體"/>
        </w:rPr>
      </w:pPr>
    </w:p>
    <w:p w14:paraId="33A73710" w14:textId="77777777" w:rsidR="00993C30" w:rsidRPr="0022126D" w:rsidRDefault="00993C30" w:rsidP="00993C30">
      <w:pPr>
        <w:tabs>
          <w:tab w:val="left" w:pos="788"/>
        </w:tabs>
        <w:rPr>
          <w:rFonts w:ascii="標楷體" w:eastAsia="標楷體" w:hAnsi="標楷體"/>
        </w:rPr>
      </w:pPr>
    </w:p>
    <w:p w14:paraId="30F82BAB" w14:textId="77777777" w:rsidR="00993C30" w:rsidRPr="0022126D" w:rsidRDefault="003A3C80" w:rsidP="00993C30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3BB00435" w14:textId="77777777" w:rsidR="007C4B21" w:rsidRPr="0022126D" w:rsidRDefault="007C4B21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</w:rPr>
        <w:t>5</w:t>
      </w:r>
      <w:r w:rsidRPr="0022126D">
        <w:rPr>
          <w:rFonts w:ascii="標楷體" w:hAnsi="標楷體"/>
        </w:rPr>
        <w:t>7</w:t>
      </w:r>
      <w:r w:rsidR="00870775" w:rsidRPr="0022126D">
        <w:rPr>
          <w:rFonts w:ascii="標楷體" w:hAnsi="標楷體"/>
        </w:rPr>
        <w:t>09</w:t>
      </w:r>
      <w:r w:rsidR="00DB15DE" w:rsidRPr="0022126D">
        <w:rPr>
          <w:rFonts w:ascii="標楷體" w:hAnsi="標楷體" w:hint="eastAsia"/>
          <w:lang w:eastAsia="zh-TW"/>
        </w:rPr>
        <w:t>債務協商作業</w:t>
      </w:r>
      <w:r w:rsidR="00DB15DE" w:rsidRPr="0022126D">
        <w:rPr>
          <w:rFonts w:ascii="標楷體" w:hAnsi="標楷體" w:hint="eastAsia"/>
        </w:rPr>
        <w:t>－</w:t>
      </w:r>
      <w:r w:rsidR="00F713A0" w:rsidRPr="0022126D">
        <w:rPr>
          <w:rFonts w:ascii="標楷體" w:hAnsi="標楷體" w:hint="eastAsia"/>
        </w:rPr>
        <w:t>最大債權撥付回覆檔檢核</w:t>
      </w:r>
    </w:p>
    <w:p w14:paraId="6A9E2ADC" w14:textId="77777777" w:rsidR="007C4B21" w:rsidRPr="0022126D" w:rsidRDefault="007C4B21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4B21" w:rsidRPr="0022126D" w14:paraId="32DAA053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DF304F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4D203E" w14:textId="77777777" w:rsidR="007C4B21" w:rsidRPr="0022126D" w:rsidRDefault="00F713A0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最大債權撥付回覆檔檢核</w:t>
            </w:r>
          </w:p>
        </w:tc>
      </w:tr>
      <w:tr w:rsidR="007C4B21" w:rsidRPr="0022126D" w14:paraId="402007E3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4553AB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A76D7B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410FBB09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DB6123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2A551B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724B3D69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871406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17F628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4E71F684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7FE007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24231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1652160B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0AFFF2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09A02A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142A5DC1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472F8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5B7F2B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1515B6B1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5B7361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6627E8" w14:textId="77777777" w:rsidR="007C4B21" w:rsidRPr="0022126D" w:rsidRDefault="007C4B21" w:rsidP="006732D6">
            <w:pPr>
              <w:rPr>
                <w:rFonts w:ascii="標楷體" w:eastAsia="標楷體" w:hAnsi="標楷體"/>
              </w:rPr>
            </w:pPr>
          </w:p>
        </w:tc>
      </w:tr>
    </w:tbl>
    <w:p w14:paraId="7D0E5BBF" w14:textId="77777777" w:rsidR="007C4B21" w:rsidRPr="0022126D" w:rsidRDefault="007C4B21" w:rsidP="007C4B21">
      <w:pPr>
        <w:rPr>
          <w:rFonts w:ascii="標楷體" w:eastAsia="標楷體" w:hAnsi="標楷體"/>
        </w:rPr>
      </w:pPr>
    </w:p>
    <w:p w14:paraId="2AE2981D" w14:textId="77777777" w:rsidR="007C4B21" w:rsidRPr="0022126D" w:rsidRDefault="007C4B21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51F24F66" w14:textId="77777777" w:rsidR="007C4B21" w:rsidRPr="0022126D" w:rsidRDefault="007C4B21" w:rsidP="00DC7571">
      <w:pPr>
        <w:pStyle w:val="42"/>
        <w:spacing w:after="72"/>
        <w:ind w:left="1133"/>
        <w:rPr>
          <w:rFonts w:ascii="標楷體" w:hAnsi="標楷體"/>
        </w:rPr>
      </w:pPr>
      <w:r w:rsidRPr="0022126D">
        <w:rPr>
          <w:rFonts w:ascii="標楷體" w:hAnsi="標楷體" w:hint="eastAsia"/>
        </w:rPr>
        <w:t>輸入畫面：</w:t>
      </w:r>
    </w:p>
    <w:p w14:paraId="57DCE51A" w14:textId="77777777" w:rsidR="007C4B21" w:rsidRPr="0022126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</w:t>
      </w:r>
      <w:r w:rsidRPr="0022126D">
        <w:rPr>
          <w:rFonts w:ascii="標楷體" w:eastAsia="標楷體" w:hAnsi="標楷體"/>
          <w:sz w:val="20"/>
        </w:rPr>
        <w:t>L5073</w:t>
      </w:r>
      <w:r w:rsidRPr="0022126D">
        <w:rPr>
          <w:rFonts w:ascii="標楷體" w:eastAsia="標楷體" w:hAnsi="標楷體" w:hint="eastAsia"/>
          <w:sz w:val="20"/>
        </w:rPr>
        <w:t xml:space="preserve">]                    </w:t>
      </w:r>
      <w:r w:rsidR="00F713A0" w:rsidRPr="0022126D">
        <w:rPr>
          <w:rFonts w:ascii="標楷體" w:eastAsia="標楷體" w:hAnsi="標楷體" w:hint="eastAsia"/>
          <w:sz w:val="20"/>
        </w:rPr>
        <w:t>最大債權撥付回覆檔檢核</w:t>
      </w:r>
    </w:p>
    <w:p w14:paraId="504E099C" w14:textId="77777777" w:rsidR="007C4B21" w:rsidRPr="0022126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CD3867A" w14:textId="77777777" w:rsidR="007C4B21" w:rsidRPr="0022126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提兌日   : 999/99/99</w:t>
      </w:r>
    </w:p>
    <w:p w14:paraId="39DAEA3C" w14:textId="77777777" w:rsidR="007C4B21" w:rsidRPr="0022126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檔案     : [選擇檔案]</w:t>
      </w:r>
    </w:p>
    <w:p w14:paraId="1E58D990" w14:textId="77777777" w:rsidR="007C4B21" w:rsidRPr="0022126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</w:t>
      </w:r>
    </w:p>
    <w:p w14:paraId="519F3404" w14:textId="77777777" w:rsidR="007C4B21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4177D4" w:rsidRPr="0022126D" w14:paraId="4DEEF915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639B5AF6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59FD8394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6DADBA67" w14:textId="77777777" w:rsidR="004177D4" w:rsidRPr="0022126D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3CD4E200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22126D" w14:paraId="2BCACD4E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63D687B9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3821B008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7F6AE4FD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42DFC60E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1DBDE293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18A9F2ED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4AD9398D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0A81ACB2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</w:tr>
      <w:tr w:rsidR="004177D4" w:rsidRPr="0022126D" w14:paraId="5B6D0C1F" w14:textId="77777777" w:rsidTr="004177D4">
        <w:trPr>
          <w:trHeight w:val="291"/>
          <w:jc w:val="center"/>
        </w:trPr>
        <w:tc>
          <w:tcPr>
            <w:tcW w:w="671" w:type="dxa"/>
          </w:tcPr>
          <w:p w14:paraId="1E32FC5C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250812CA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11" w:type="dxa"/>
          </w:tcPr>
          <w:p w14:paraId="41C5A028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559DF107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273472DC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227292E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3639995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F07DB19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4177D4" w:rsidRPr="0022126D" w14:paraId="23D79B4C" w14:textId="77777777" w:rsidTr="004177D4">
        <w:trPr>
          <w:trHeight w:val="291"/>
          <w:jc w:val="center"/>
        </w:trPr>
        <w:tc>
          <w:tcPr>
            <w:tcW w:w="671" w:type="dxa"/>
          </w:tcPr>
          <w:p w14:paraId="0176EA64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3" w:type="dxa"/>
          </w:tcPr>
          <w:p w14:paraId="4A0AABBC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911" w:type="dxa"/>
          </w:tcPr>
          <w:p w14:paraId="166B27FD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27E9C7F0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4EA81069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08A7E43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C1A9C50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3EBB04F" w14:textId="77777777" w:rsidR="004177D4" w:rsidRPr="0022126D" w:rsidRDefault="004177D4" w:rsidP="006732D6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選擇檔案</w:t>
            </w:r>
          </w:p>
        </w:tc>
      </w:tr>
    </w:tbl>
    <w:p w14:paraId="216D68DC" w14:textId="77777777" w:rsidR="003A3C80" w:rsidRPr="0022126D" w:rsidRDefault="003A3C80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7D5C86E0" w14:textId="77777777" w:rsidR="007C4B21" w:rsidRPr="0022126D" w:rsidRDefault="003A3C80" w:rsidP="003A3C80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br w:type="page"/>
      </w:r>
    </w:p>
    <w:p w14:paraId="61AF401A" w14:textId="77777777" w:rsidR="007C4B21" w:rsidRPr="0022126D" w:rsidRDefault="007C4B21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t>L</w:t>
      </w:r>
      <w:r w:rsidRPr="0022126D">
        <w:rPr>
          <w:rFonts w:ascii="標楷體" w:hAnsi="標楷體" w:hint="eastAsia"/>
        </w:rPr>
        <w:t>5</w:t>
      </w:r>
      <w:r w:rsidRPr="0022126D">
        <w:rPr>
          <w:rFonts w:ascii="標楷體" w:hAnsi="標楷體"/>
        </w:rPr>
        <w:t>71</w:t>
      </w:r>
      <w:r w:rsidR="00870775" w:rsidRPr="0022126D">
        <w:rPr>
          <w:rFonts w:ascii="標楷體" w:hAnsi="標楷體"/>
        </w:rPr>
        <w:t>0</w:t>
      </w:r>
      <w:r w:rsidR="00DB15DE" w:rsidRPr="0022126D">
        <w:rPr>
          <w:rFonts w:ascii="標楷體" w:hAnsi="標楷體" w:hint="eastAsia"/>
        </w:rPr>
        <w:t>債務協商作業－</w:t>
      </w:r>
      <w:r w:rsidRPr="0022126D">
        <w:rPr>
          <w:rFonts w:ascii="標楷體" w:hAnsi="標楷體" w:hint="eastAsia"/>
        </w:rPr>
        <w:t>一般債權撥付資料檢核</w:t>
      </w:r>
    </w:p>
    <w:p w14:paraId="1B3B01AF" w14:textId="77777777" w:rsidR="007C4B21" w:rsidRPr="0022126D" w:rsidRDefault="007C4B21" w:rsidP="00AD50CB">
      <w:pPr>
        <w:pStyle w:val="a"/>
        <w:rPr>
          <w:rFonts w:ascii="標楷體" w:hAnsi="標楷體"/>
        </w:rPr>
      </w:pPr>
      <w:r w:rsidRPr="0022126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4B21" w:rsidRPr="0022126D" w14:paraId="347A4684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BC610E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E41EB0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一般債權撥付資料檢核</w:t>
            </w:r>
          </w:p>
        </w:tc>
      </w:tr>
      <w:tr w:rsidR="007C4B21" w:rsidRPr="0022126D" w14:paraId="73864B50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F0041A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DA4497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1B262C4D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44303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8B82CF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390D733B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7E3C26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D63DCB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6BF30119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0A7A25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FCC3DF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72F41E57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7E1A09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B9B225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5027A0A2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CD4D6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BDD881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22126D" w14:paraId="2C66BCB1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4A438A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0DD310" w14:textId="77777777" w:rsidR="007C4B21" w:rsidRPr="0022126D" w:rsidRDefault="007C4B21" w:rsidP="007C4B21">
            <w:pPr>
              <w:rPr>
                <w:rFonts w:ascii="標楷體" w:eastAsia="標楷體" w:hAnsi="標楷體"/>
              </w:rPr>
            </w:pPr>
          </w:p>
        </w:tc>
      </w:tr>
    </w:tbl>
    <w:p w14:paraId="7C61AEC2" w14:textId="77777777" w:rsidR="007C4B21" w:rsidRPr="0022126D" w:rsidRDefault="007C4B21" w:rsidP="007C4B21">
      <w:pPr>
        <w:rPr>
          <w:rFonts w:ascii="標楷體" w:eastAsia="標楷體" w:hAnsi="標楷體"/>
        </w:rPr>
      </w:pPr>
    </w:p>
    <w:p w14:paraId="4A7A4E39" w14:textId="77777777" w:rsidR="007C4B21" w:rsidRPr="0022126D" w:rsidRDefault="007C4B21" w:rsidP="00887594">
      <w:pPr>
        <w:pStyle w:val="1"/>
        <w:numPr>
          <w:ilvl w:val="0"/>
          <w:numId w:val="9"/>
        </w:numPr>
        <w:ind w:left="1418"/>
      </w:pPr>
      <w:r w:rsidRPr="0022126D">
        <w:t>UI畫面</w:t>
      </w:r>
    </w:p>
    <w:p w14:paraId="5117C363" w14:textId="77777777" w:rsidR="007C4B21" w:rsidRPr="0022126D" w:rsidRDefault="007C4B21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22126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17AF8F46" w14:textId="77777777" w:rsidR="007C4B21" w:rsidRPr="0022126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>[</w:t>
      </w:r>
      <w:r w:rsidRPr="0022126D">
        <w:rPr>
          <w:rFonts w:ascii="標楷體" w:eastAsia="標楷體" w:hAnsi="標楷體"/>
          <w:sz w:val="20"/>
        </w:rPr>
        <w:t>L5073</w:t>
      </w:r>
      <w:r w:rsidRPr="0022126D">
        <w:rPr>
          <w:rFonts w:ascii="標楷體" w:eastAsia="標楷體" w:hAnsi="標楷體" w:hint="eastAsia"/>
          <w:sz w:val="20"/>
        </w:rPr>
        <w:t xml:space="preserve">]                     </w:t>
      </w:r>
      <w:r w:rsidRPr="0022126D">
        <w:rPr>
          <w:rFonts w:ascii="標楷體" w:eastAsia="標楷體" w:hAnsi="標楷體" w:hint="eastAsia"/>
        </w:rPr>
        <w:t>一般債權撥付資料檢核</w:t>
      </w:r>
    </w:p>
    <w:p w14:paraId="45182FE5" w14:textId="77777777" w:rsidR="007C4B21" w:rsidRPr="0022126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BF23843" w14:textId="77777777" w:rsidR="007C4B21" w:rsidRPr="0022126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提兌日   : 999/99/99</w:t>
      </w:r>
    </w:p>
    <w:p w14:paraId="2665348A" w14:textId="77777777" w:rsidR="007C4B21" w:rsidRPr="0022126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檔案     : [選擇檔案]</w:t>
      </w:r>
    </w:p>
    <w:p w14:paraId="139D4F94" w14:textId="77777777" w:rsidR="007C4B21" w:rsidRPr="0022126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22126D">
        <w:rPr>
          <w:rFonts w:ascii="標楷體" w:eastAsia="標楷體" w:hAnsi="標楷體" w:hint="eastAsia"/>
          <w:sz w:val="20"/>
        </w:rPr>
        <w:t xml:space="preserve">   </w:t>
      </w:r>
    </w:p>
    <w:p w14:paraId="15029225" w14:textId="77777777" w:rsidR="007C4B21" w:rsidRPr="0022126D" w:rsidRDefault="0002437F" w:rsidP="00887594">
      <w:pPr>
        <w:pStyle w:val="1"/>
        <w:numPr>
          <w:ilvl w:val="0"/>
          <w:numId w:val="9"/>
        </w:numPr>
        <w:ind w:left="1418"/>
      </w:pPr>
      <w:r w:rsidRPr="0022126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8E4494" w:rsidRPr="0022126D" w14:paraId="4A916919" w14:textId="77777777" w:rsidTr="00F9112A">
        <w:trPr>
          <w:trHeight w:val="388"/>
          <w:jc w:val="center"/>
        </w:trPr>
        <w:tc>
          <w:tcPr>
            <w:tcW w:w="671" w:type="dxa"/>
            <w:vMerge w:val="restart"/>
          </w:tcPr>
          <w:p w14:paraId="1EAD63D2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7CDB229D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7DCBCB21" w14:textId="77777777" w:rsidR="008E4494" w:rsidRPr="0022126D" w:rsidRDefault="008E4494" w:rsidP="008E4494">
            <w:pPr>
              <w:jc w:val="center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0E3CB8FD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E4494" w:rsidRPr="0022126D" w14:paraId="23221075" w14:textId="77777777" w:rsidTr="008E4494">
        <w:trPr>
          <w:trHeight w:val="244"/>
          <w:jc w:val="center"/>
        </w:trPr>
        <w:tc>
          <w:tcPr>
            <w:tcW w:w="671" w:type="dxa"/>
            <w:vMerge/>
          </w:tcPr>
          <w:p w14:paraId="4779BDD9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2474F88A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366F7D48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6E260101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43017900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2A8BD5BC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519353E1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1C05BCA0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</w:tr>
      <w:tr w:rsidR="008E4494" w:rsidRPr="0022126D" w14:paraId="755070EA" w14:textId="77777777" w:rsidTr="008E4494">
        <w:trPr>
          <w:trHeight w:val="291"/>
          <w:jc w:val="center"/>
        </w:trPr>
        <w:tc>
          <w:tcPr>
            <w:tcW w:w="671" w:type="dxa"/>
          </w:tcPr>
          <w:p w14:paraId="6CDE132C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1E926171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11" w:type="dxa"/>
          </w:tcPr>
          <w:p w14:paraId="70B0F999" w14:textId="77777777" w:rsidR="008E4494" w:rsidRPr="0022126D" w:rsidRDefault="004177D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506462B5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362BAAF9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44AD78A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3BB51C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3B9F9CD5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8E4494" w:rsidRPr="0022126D" w14:paraId="7FB704F6" w14:textId="77777777" w:rsidTr="008E4494">
        <w:trPr>
          <w:trHeight w:val="291"/>
          <w:jc w:val="center"/>
        </w:trPr>
        <w:tc>
          <w:tcPr>
            <w:tcW w:w="671" w:type="dxa"/>
          </w:tcPr>
          <w:p w14:paraId="2A08C389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3" w:type="dxa"/>
          </w:tcPr>
          <w:p w14:paraId="2D42226E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911" w:type="dxa"/>
          </w:tcPr>
          <w:p w14:paraId="5D2FB09F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0997BBBA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1D097AA1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FB244D6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507911F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4E5721C3" w14:textId="77777777" w:rsidR="008E4494" w:rsidRPr="0022126D" w:rsidRDefault="008E4494" w:rsidP="007C4B21">
            <w:pPr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</w:rPr>
              <w:t>必須選擇檔案</w:t>
            </w:r>
          </w:p>
        </w:tc>
      </w:tr>
    </w:tbl>
    <w:p w14:paraId="2B464A61" w14:textId="77777777" w:rsidR="007C4B21" w:rsidRPr="0022126D" w:rsidRDefault="007C4B21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42A02C34" w14:textId="77777777" w:rsidR="007C4B21" w:rsidRPr="0022126D" w:rsidRDefault="007C4B21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77E5B966" w14:textId="6F642902" w:rsidR="00B85516" w:rsidRPr="0022126D" w:rsidRDefault="003A3C80" w:rsidP="00B85516">
      <w:pPr>
        <w:pStyle w:val="10"/>
        <w:snapToGrid w:val="0"/>
        <w:rPr>
          <w:rFonts w:ascii="標楷體" w:hAnsi="標楷體"/>
        </w:rPr>
      </w:pPr>
      <w:r w:rsidRPr="0022126D">
        <w:rPr>
          <w:rFonts w:ascii="標楷體" w:hAnsi="標楷體"/>
        </w:rPr>
        <w:lastRenderedPageBreak/>
        <w:br w:type="page"/>
      </w:r>
      <w:r w:rsidR="00B85516" w:rsidRPr="0022126D">
        <w:rPr>
          <w:rFonts w:ascii="標楷體" w:hAnsi="標楷體"/>
          <w:sz w:val="32"/>
          <w:szCs w:val="32"/>
          <w:lang w:eastAsia="zh-TW"/>
        </w:rPr>
        <w:lastRenderedPageBreak/>
        <w:t>第</w:t>
      </w:r>
      <w:r w:rsidR="00B85516" w:rsidRPr="0022126D">
        <w:rPr>
          <w:rFonts w:ascii="標楷體" w:hAnsi="標楷體"/>
          <w:sz w:val="32"/>
          <w:szCs w:val="32"/>
        </w:rPr>
        <w:t>4</w:t>
      </w:r>
      <w:r w:rsidR="00B85516" w:rsidRPr="0022126D">
        <w:rPr>
          <w:rFonts w:ascii="標楷體" w:hAnsi="標楷體"/>
          <w:sz w:val="32"/>
          <w:szCs w:val="32"/>
          <w:lang w:eastAsia="zh-TW"/>
        </w:rPr>
        <w:t xml:space="preserve">章 </w:t>
      </w:r>
      <w:r w:rsidR="00B85516" w:rsidRPr="0022126D">
        <w:rPr>
          <w:rFonts w:ascii="標楷體" w:hAnsi="標楷體"/>
          <w:sz w:val="32"/>
          <w:szCs w:val="32"/>
        </w:rPr>
        <w:t>其他與附件</w:t>
      </w:r>
    </w:p>
    <w:p w14:paraId="634539E0" w14:textId="45840B7C" w:rsidR="00FD0BA6" w:rsidRPr="0022126D" w:rsidRDefault="00716905" w:rsidP="00FD0BA6">
      <w:pPr>
        <w:pStyle w:val="2"/>
        <w:keepNext w:val="0"/>
        <w:rPr>
          <w:rFonts w:ascii="標楷體" w:hAnsi="標楷體"/>
          <w:lang w:eastAsia="zh-TW"/>
        </w:rPr>
      </w:pPr>
      <w:bookmarkStart w:id="20" w:name="_Toc30176231"/>
      <w:r w:rsidRPr="0022126D">
        <w:rPr>
          <w:rFonts w:ascii="標楷體" w:hAnsi="標楷體"/>
          <w:lang w:eastAsia="zh-TW"/>
        </w:rPr>
        <w:t>4.1</w:t>
      </w:r>
      <w:r w:rsidRPr="0022126D">
        <w:rPr>
          <w:rFonts w:ascii="標楷體" w:hAnsi="標楷體" w:hint="eastAsia"/>
          <w:lang w:eastAsia="zh-TW"/>
        </w:rPr>
        <w:t xml:space="preserve">    </w:t>
      </w:r>
      <w:r w:rsidR="00FD0BA6" w:rsidRPr="0022126D">
        <w:rPr>
          <w:rFonts w:ascii="標楷體" w:hAnsi="標楷體"/>
        </w:rPr>
        <w:t>其他</w:t>
      </w:r>
      <w:bookmarkEnd w:id="20"/>
    </w:p>
    <w:p w14:paraId="71CA31AB" w14:textId="77777777" w:rsidR="003F2077" w:rsidRPr="0022126D" w:rsidRDefault="003F2077" w:rsidP="00AD50CB">
      <w:pPr>
        <w:pStyle w:val="a"/>
        <w:rPr>
          <w:rFonts w:ascii="標楷體" w:hAnsi="標楷體"/>
        </w:rPr>
      </w:pPr>
    </w:p>
    <w:p w14:paraId="74E07184" w14:textId="77777777" w:rsidR="003F2077" w:rsidRPr="0022126D" w:rsidRDefault="003F2077" w:rsidP="003F2077">
      <w:pPr>
        <w:pStyle w:val="2TEXT"/>
        <w:rPr>
          <w:rFonts w:ascii="標楷體" w:hAnsi="標楷體"/>
        </w:rPr>
      </w:pPr>
      <w:r w:rsidRPr="0022126D">
        <w:rPr>
          <w:rFonts w:ascii="標楷體" w:hAnsi="標楷體" w:hint="eastAsia"/>
        </w:rPr>
        <w:t>N/A</w:t>
      </w:r>
    </w:p>
    <w:p w14:paraId="616FD3A8" w14:textId="0BB526FA" w:rsidR="00FD0BA6" w:rsidRPr="0022126D" w:rsidRDefault="00716905" w:rsidP="00FD0BA6">
      <w:pPr>
        <w:pStyle w:val="2"/>
        <w:keepNext w:val="0"/>
        <w:rPr>
          <w:rFonts w:ascii="標楷體" w:hAnsi="標楷體"/>
          <w:lang w:eastAsia="zh-TW"/>
        </w:rPr>
      </w:pPr>
      <w:bookmarkStart w:id="21" w:name="_Toc30176232"/>
      <w:r w:rsidRPr="0022126D">
        <w:rPr>
          <w:rFonts w:ascii="標楷體" w:hAnsi="標楷體"/>
          <w:lang w:eastAsia="zh-TW"/>
        </w:rPr>
        <w:t xml:space="preserve">4.2 </w:t>
      </w:r>
      <w:r w:rsidRPr="0022126D">
        <w:rPr>
          <w:rFonts w:ascii="標楷體" w:hAnsi="標楷體" w:hint="eastAsia"/>
          <w:lang w:eastAsia="zh-TW"/>
        </w:rPr>
        <w:t xml:space="preserve">   </w:t>
      </w:r>
      <w:r w:rsidR="00FD0BA6" w:rsidRPr="0022126D">
        <w:rPr>
          <w:rFonts w:ascii="標楷體" w:hAnsi="標楷體"/>
        </w:rPr>
        <w:t>附件</w:t>
      </w:r>
      <w:bookmarkEnd w:id="21"/>
    </w:p>
    <w:p w14:paraId="1A17B3DE" w14:textId="77777777" w:rsidR="00FD0BA6" w:rsidRPr="0022126D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1A5C0B57" w14:textId="32A4E90B" w:rsidR="003F2077" w:rsidRPr="0022126D" w:rsidRDefault="003F2077" w:rsidP="003F2077">
      <w:pPr>
        <w:pStyle w:val="2TEXT"/>
        <w:rPr>
          <w:rFonts w:ascii="標楷體" w:hAnsi="標楷體"/>
        </w:rPr>
      </w:pPr>
      <w:r w:rsidRPr="0022126D">
        <w:rPr>
          <w:rFonts w:ascii="標楷體" w:hAnsi="標楷體" w:hint="eastAsia"/>
        </w:rPr>
        <w:t>N/A</w:t>
      </w:r>
    </w:p>
    <w:p w14:paraId="4A6BC0EF" w14:textId="7C03D9AC" w:rsidR="00B85516" w:rsidRPr="0022126D" w:rsidRDefault="00B85516" w:rsidP="00B85516">
      <w:pPr>
        <w:pStyle w:val="2"/>
        <w:keepNext w:val="0"/>
        <w:rPr>
          <w:rFonts w:ascii="標楷體" w:hAnsi="標楷體"/>
          <w:lang w:eastAsia="zh-TW"/>
        </w:rPr>
      </w:pPr>
      <w:r w:rsidRPr="0022126D">
        <w:rPr>
          <w:rFonts w:ascii="標楷體" w:hAnsi="標楷體"/>
          <w:lang w:eastAsia="zh-TW"/>
        </w:rPr>
        <w:t xml:space="preserve">4.3 </w:t>
      </w:r>
      <w:r w:rsidRPr="0022126D">
        <w:rPr>
          <w:rFonts w:ascii="標楷體" w:hAnsi="標楷體" w:hint="eastAsia"/>
          <w:lang w:eastAsia="zh-TW"/>
        </w:rPr>
        <w:t xml:space="preserve">   新舊交易對照表</w:t>
      </w:r>
    </w:p>
    <w:p w14:paraId="4CC5D2A3" w14:textId="12D3C6BF" w:rsidR="0082660B" w:rsidRPr="0022126D" w:rsidRDefault="0082660B" w:rsidP="00B85516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Pr="0022126D">
        <w:rPr>
          <w:rFonts w:ascii="標楷體" w:eastAsia="標楷體" w:hAnsi="標楷體"/>
        </w:rPr>
        <w:t>1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L</w:t>
      </w:r>
      <w:r w:rsidRPr="0022126D">
        <w:rPr>
          <w:rFonts w:ascii="標楷體" w:eastAsia="標楷體" w:hAnsi="標楷體"/>
        </w:rPr>
        <w:t>5901</w:t>
      </w:r>
      <w:r w:rsidRPr="0022126D">
        <w:rPr>
          <w:rFonts w:ascii="標楷體" w:eastAsia="標楷體" w:hAnsi="標楷體" w:hint="eastAsia"/>
        </w:rPr>
        <w:t>，資金運用概況明細資料查詢</w:t>
      </w:r>
    </w:p>
    <w:p w14:paraId="3EC982AD" w14:textId="4014D6F8" w:rsidR="0082660B" w:rsidRPr="0022126D" w:rsidRDefault="0082660B" w:rsidP="00B85516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2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L</w:t>
      </w:r>
      <w:r w:rsidRPr="0022126D">
        <w:rPr>
          <w:rFonts w:ascii="標楷體" w:eastAsia="標楷體" w:hAnsi="標楷體"/>
        </w:rPr>
        <w:t>5101</w:t>
      </w:r>
      <w:r w:rsidRPr="0022126D">
        <w:rPr>
          <w:rFonts w:ascii="標楷體" w:eastAsia="標楷體" w:hAnsi="標楷體" w:hint="eastAsia"/>
        </w:rPr>
        <w:t>，資金運用概況維護</w:t>
      </w:r>
    </w:p>
    <w:p w14:paraId="7A87C2E7" w14:textId="7076C8F2" w:rsidR="0082660B" w:rsidRPr="0022126D" w:rsidRDefault="0082660B" w:rsidP="00B85516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3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L</w:t>
      </w:r>
      <w:r w:rsidRPr="0022126D">
        <w:rPr>
          <w:rFonts w:ascii="標楷體" w:eastAsia="標楷體" w:hAnsi="標楷體"/>
        </w:rPr>
        <w:t>5902</w:t>
      </w:r>
      <w:r w:rsidRPr="0022126D">
        <w:rPr>
          <w:rFonts w:ascii="標楷體" w:eastAsia="標楷體" w:hAnsi="標楷體" w:hint="eastAsia"/>
        </w:rPr>
        <w:t>，放審會記錄明細資料查詢</w:t>
      </w:r>
    </w:p>
    <w:p w14:paraId="1807ECDE" w14:textId="7005981D" w:rsidR="0082660B" w:rsidRPr="0022126D" w:rsidRDefault="0082660B" w:rsidP="00B85516">
      <w:pPr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4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L</w:t>
      </w:r>
      <w:r w:rsidRPr="0022126D">
        <w:rPr>
          <w:rFonts w:ascii="標楷體" w:eastAsia="標楷體" w:hAnsi="標楷體"/>
        </w:rPr>
        <w:t>5102</w:t>
      </w:r>
      <w:r w:rsidRPr="0022126D">
        <w:rPr>
          <w:rFonts w:ascii="標楷體" w:eastAsia="標楷體" w:hAnsi="標楷體" w:hint="eastAsia"/>
        </w:rPr>
        <w:t>，放審會記錄維護</w:t>
      </w:r>
    </w:p>
    <w:p w14:paraId="21A9862D" w14:textId="7C1E550A" w:rsidR="0082660B" w:rsidRPr="0022126D" w:rsidRDefault="0082660B" w:rsidP="00C26A53">
      <w:pPr>
        <w:rPr>
          <w:rFonts w:ascii="標楷體" w:eastAsia="標楷體" w:hAnsi="標楷體"/>
          <w:lang w:val="x-none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Pr="0022126D">
        <w:rPr>
          <w:rFonts w:ascii="標楷體" w:eastAsia="標楷體" w:hAnsi="標楷體"/>
        </w:rPr>
        <w:t>5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L</w:t>
      </w:r>
      <w:r w:rsidRPr="0022126D">
        <w:rPr>
          <w:rFonts w:ascii="標楷體" w:eastAsia="標楷體" w:hAnsi="標楷體"/>
        </w:rPr>
        <w:t>5903</w:t>
      </w:r>
      <w:r w:rsidRPr="0022126D">
        <w:rPr>
          <w:rFonts w:ascii="標楷體" w:eastAsia="標楷體" w:hAnsi="標楷體" w:hint="eastAsia"/>
        </w:rPr>
        <w:t>，檔案借閱明細資料查詢</w:t>
      </w:r>
    </w:p>
    <w:p w14:paraId="734DC8DC" w14:textId="77777777" w:rsidR="0082660B" w:rsidRPr="0022126D" w:rsidRDefault="0082660B" w:rsidP="00FD0BA6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6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L5103，檔案借閱維護</w:t>
      </w:r>
    </w:p>
    <w:p w14:paraId="582BCB37" w14:textId="58609134" w:rsidR="00FD0BA6" w:rsidRPr="0022126D" w:rsidRDefault="0082660B" w:rsidP="00FD0BA6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 xml:space="preserve"> </w:t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7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L5104，檔案借閱報表作業(列印)</w:t>
      </w:r>
    </w:p>
    <w:p w14:paraId="7FDC925F" w14:textId="4E8A78DD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8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021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房貸專員業績明細資料查詢</w:t>
      </w:r>
    </w:p>
    <w:p w14:paraId="752ACCF2" w14:textId="3A347C0F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9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401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房貸專員資料維護</w:t>
      </w:r>
    </w:p>
    <w:p w14:paraId="49B323F8" w14:textId="616205B0" w:rsidR="0082660B" w:rsidRPr="0022126D" w:rsidRDefault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10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402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年度業績目標更新</w:t>
      </w:r>
    </w:p>
    <w:p w14:paraId="7877AD71" w14:textId="554BC170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1</w:t>
      </w:r>
      <w:r w:rsidR="001230CD" w:rsidRPr="0022126D">
        <w:rPr>
          <w:rFonts w:ascii="標楷體" w:eastAsia="標楷體" w:hAnsi="標楷體" w:hint="eastAsia"/>
        </w:rPr>
        <w:t>1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13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房貸專員績效津貼計算</w:t>
      </w:r>
    </w:p>
    <w:p w14:paraId="2245CBC7" w14:textId="12F91236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1</w:t>
      </w:r>
      <w:r w:rsidR="001230CD" w:rsidRPr="0022126D">
        <w:rPr>
          <w:rFonts w:ascii="標楷體" w:eastAsia="標楷體" w:hAnsi="標楷體" w:hint="eastAsia"/>
        </w:rPr>
        <w:t>2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024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目標金額、累計目標金額查詢</w:t>
      </w:r>
    </w:p>
    <w:p w14:paraId="6AA7515B" w14:textId="0E03F134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1</w:t>
      </w:r>
      <w:r w:rsidR="001230CD" w:rsidRPr="0022126D">
        <w:rPr>
          <w:rFonts w:ascii="標楷體" w:eastAsia="標楷體" w:hAnsi="標楷體" w:hint="eastAsia"/>
        </w:rPr>
        <w:t>3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405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更改目標金額、累計目標金額</w:t>
      </w:r>
    </w:p>
    <w:p w14:paraId="2FE8F583" w14:textId="1366CF1B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1</w:t>
      </w:r>
      <w:r w:rsidR="001230CD" w:rsidRPr="0022126D">
        <w:rPr>
          <w:rFonts w:ascii="標楷體" w:eastAsia="標楷體" w:hAnsi="標楷體" w:hint="eastAsia"/>
        </w:rPr>
        <w:t>4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023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晤談人員明細資料查詢</w:t>
      </w:r>
    </w:p>
    <w:p w14:paraId="171F7A2F" w14:textId="68AAD05B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1</w:t>
      </w:r>
      <w:r w:rsidR="001230CD" w:rsidRPr="0022126D">
        <w:rPr>
          <w:rFonts w:ascii="標楷體" w:eastAsia="標楷體" w:hAnsi="標楷體" w:hint="eastAsia"/>
        </w:rPr>
        <w:t>5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406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晤談人員資料維護</w:t>
      </w:r>
    </w:p>
    <w:p w14:paraId="2D9F1D84" w14:textId="746AA739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1</w:t>
      </w:r>
      <w:r w:rsidR="001230CD" w:rsidRPr="0022126D">
        <w:rPr>
          <w:rFonts w:ascii="標楷體" w:eastAsia="標楷體" w:hAnsi="標楷體" w:hint="eastAsia"/>
        </w:rPr>
        <w:t>6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022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協辦人員等級明細資料查詢</w:t>
      </w:r>
    </w:p>
    <w:p w14:paraId="4C3C0C85" w14:textId="73C289C2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1</w:t>
      </w:r>
      <w:r w:rsidR="001230CD" w:rsidRPr="0022126D">
        <w:rPr>
          <w:rFonts w:ascii="標楷體" w:eastAsia="標楷體" w:hAnsi="標楷體" w:hint="eastAsia"/>
        </w:rPr>
        <w:t>7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407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房貸協辦人員等級維護</w:t>
      </w:r>
    </w:p>
    <w:p w14:paraId="36B933AB" w14:textId="527F3558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 w:hint="eastAsia"/>
        </w:rPr>
        <w:t>18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08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房貸專員撥款筆數統計表</w:t>
      </w:r>
    </w:p>
    <w:p w14:paraId="44076472" w14:textId="7AB486D3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 w:hint="eastAsia"/>
        </w:rPr>
        <w:t>19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09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案件品質排行表(列印)</w:t>
      </w:r>
    </w:p>
    <w:p w14:paraId="6AA53C82" w14:textId="573A41CF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 w:hint="eastAsia"/>
        </w:rPr>
        <w:t>20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10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新撥款利率案件資料產生</w:t>
      </w:r>
    </w:p>
    <w:p w14:paraId="600F31EC" w14:textId="3F6F6AA5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2</w:t>
      </w:r>
      <w:r w:rsidR="001230CD" w:rsidRPr="0022126D">
        <w:rPr>
          <w:rFonts w:ascii="標楷體" w:eastAsia="標楷體" w:hAnsi="標楷體"/>
        </w:rPr>
        <w:t>1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11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撥款件貸款成數統計資料產生</w:t>
      </w:r>
    </w:p>
    <w:p w14:paraId="41FB1DC0" w14:textId="4F98C133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2</w:t>
      </w:r>
      <w:r w:rsidR="001230CD" w:rsidRPr="0022126D">
        <w:rPr>
          <w:rFonts w:ascii="標楷體" w:eastAsia="標楷體" w:hAnsi="標楷體"/>
        </w:rPr>
        <w:t>2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12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新光銀銀扣案件資料產生</w:t>
      </w:r>
    </w:p>
    <w:p w14:paraId="59B1219F" w14:textId="33F7C538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2</w:t>
      </w:r>
      <w:r w:rsidR="001230CD" w:rsidRPr="0022126D">
        <w:rPr>
          <w:rFonts w:ascii="標楷體" w:eastAsia="標楷體" w:hAnsi="標楷體"/>
        </w:rPr>
        <w:t>3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50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業績案件計件代碼明細資料查詢</w:t>
      </w:r>
    </w:p>
    <w:p w14:paraId="7B63A68D" w14:textId="140DF6FC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2</w:t>
      </w:r>
      <w:r w:rsidR="001230CD" w:rsidRPr="0022126D">
        <w:rPr>
          <w:rFonts w:ascii="標楷體" w:eastAsia="標楷體" w:hAnsi="標楷體"/>
        </w:rPr>
        <w:t>4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500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工作日業績結算</w:t>
      </w:r>
    </w:p>
    <w:p w14:paraId="38F96E9A" w14:textId="376672F1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lastRenderedPageBreak/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2</w:t>
      </w:r>
      <w:r w:rsidR="001230CD" w:rsidRPr="0022126D">
        <w:rPr>
          <w:rFonts w:ascii="標楷體" w:eastAsia="標楷體" w:hAnsi="標楷體"/>
        </w:rPr>
        <w:t>5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051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房貸介紹人業績處理清單</w:t>
      </w:r>
    </w:p>
    <w:p w14:paraId="5414DBB1" w14:textId="510DD981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2</w:t>
      </w:r>
      <w:r w:rsidR="001230CD" w:rsidRPr="0022126D">
        <w:rPr>
          <w:rFonts w:ascii="標楷體" w:eastAsia="標楷體" w:hAnsi="標楷體"/>
        </w:rPr>
        <w:t>6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501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介紹人業績案件維護</w:t>
      </w:r>
    </w:p>
    <w:p w14:paraId="3F3CF5A9" w14:textId="668BEC36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2</w:t>
      </w:r>
      <w:r w:rsidR="001230CD" w:rsidRPr="0022126D">
        <w:rPr>
          <w:rFonts w:ascii="標楷體" w:eastAsia="標楷體" w:hAnsi="標楷體"/>
        </w:rPr>
        <w:t>7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51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房貸介紹人業績明細查詢</w:t>
      </w:r>
    </w:p>
    <w:p w14:paraId="20A91E80" w14:textId="328FEBB8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/>
        </w:rPr>
        <w:t>28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052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房貸專員業績處理清單</w:t>
      </w:r>
    </w:p>
    <w:p w14:paraId="33FD7BE6" w14:textId="3F260951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/>
        </w:rPr>
        <w:t>29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502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房貸專員業績案件維護</w:t>
      </w:r>
    </w:p>
    <w:p w14:paraId="1E8705CA" w14:textId="642A9D16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/>
        </w:rPr>
        <w:t>30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52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房貸專員業績明細查詢</w:t>
      </w:r>
    </w:p>
    <w:p w14:paraId="3CF5EB0D" w14:textId="35CF43DC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3</w:t>
      </w:r>
      <w:r w:rsidR="001230CD" w:rsidRPr="0022126D">
        <w:rPr>
          <w:rFonts w:ascii="標楷體" w:eastAsia="標楷體" w:hAnsi="標楷體"/>
        </w:rPr>
        <w:t>1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053</w:t>
      </w:r>
      <w:r w:rsidRPr="0022126D">
        <w:rPr>
          <w:rFonts w:ascii="標楷體" w:eastAsia="標楷體" w:hAnsi="標楷體" w:hint="eastAsia"/>
        </w:rPr>
        <w:t>，</w:t>
      </w:r>
      <w:r w:rsidR="000B297F" w:rsidRPr="0022126D">
        <w:rPr>
          <w:rFonts w:ascii="標楷體" w:eastAsia="標楷體" w:hAnsi="標楷體" w:hint="eastAsia"/>
        </w:rPr>
        <w:t>介紹、協辦</w:t>
      </w:r>
      <w:r w:rsidR="007513BC" w:rsidRPr="0022126D">
        <w:rPr>
          <w:rFonts w:ascii="標楷體" w:eastAsia="標楷體" w:hAnsi="標楷體" w:hint="eastAsia"/>
        </w:rPr>
        <w:t>獎金處理清單</w:t>
      </w:r>
    </w:p>
    <w:p w14:paraId="4147354D" w14:textId="66059DC8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3</w:t>
      </w:r>
      <w:r w:rsidR="001230CD" w:rsidRPr="0022126D">
        <w:rPr>
          <w:rFonts w:ascii="標楷體" w:eastAsia="標楷體" w:hAnsi="標楷體"/>
        </w:rPr>
        <w:t>2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503</w:t>
      </w:r>
      <w:r w:rsidRPr="0022126D">
        <w:rPr>
          <w:rFonts w:ascii="標楷體" w:eastAsia="標楷體" w:hAnsi="標楷體" w:hint="eastAsia"/>
        </w:rPr>
        <w:t>，</w:t>
      </w:r>
      <w:r w:rsidR="000B297F" w:rsidRPr="0022126D">
        <w:rPr>
          <w:rFonts w:ascii="標楷體" w:eastAsia="標楷體" w:hAnsi="標楷體" w:hint="eastAsia"/>
        </w:rPr>
        <w:t>介紹、協辦</w:t>
      </w:r>
      <w:r w:rsidR="007513BC" w:rsidRPr="0022126D">
        <w:rPr>
          <w:rFonts w:ascii="標楷體" w:eastAsia="標楷體" w:hAnsi="標楷體" w:hint="eastAsia"/>
        </w:rPr>
        <w:t>獎金案件維護</w:t>
      </w:r>
    </w:p>
    <w:p w14:paraId="63D4B42C" w14:textId="6B23F72B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3</w:t>
      </w:r>
      <w:r w:rsidR="001230CD" w:rsidRPr="0022126D">
        <w:rPr>
          <w:rFonts w:ascii="標楷體" w:eastAsia="標楷體" w:hAnsi="標楷體"/>
        </w:rPr>
        <w:t>3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054</w:t>
      </w:r>
      <w:r w:rsidRPr="0022126D">
        <w:rPr>
          <w:rFonts w:ascii="標楷體" w:eastAsia="標楷體" w:hAnsi="標楷體" w:hint="eastAsia"/>
        </w:rPr>
        <w:t>，</w:t>
      </w:r>
      <w:r w:rsidR="0022126D" w:rsidRPr="0022126D">
        <w:rPr>
          <w:rFonts w:ascii="標楷體" w:eastAsia="標楷體" w:hAnsi="標楷體" w:hint="eastAsia"/>
        </w:rPr>
        <w:t>介紹人加碼</w:t>
      </w:r>
      <w:r w:rsidR="007513BC" w:rsidRPr="0022126D">
        <w:rPr>
          <w:rFonts w:ascii="標楷體" w:eastAsia="標楷體" w:hAnsi="標楷體" w:hint="eastAsia"/>
        </w:rPr>
        <w:t>獎金處理清單</w:t>
      </w:r>
    </w:p>
    <w:p w14:paraId="7210D6B8" w14:textId="229D5499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3</w:t>
      </w:r>
      <w:r w:rsidR="001230CD" w:rsidRPr="0022126D">
        <w:rPr>
          <w:rFonts w:ascii="標楷體" w:eastAsia="標楷體" w:hAnsi="標楷體"/>
        </w:rPr>
        <w:t>4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504</w:t>
      </w:r>
      <w:r w:rsidRPr="0022126D">
        <w:rPr>
          <w:rFonts w:ascii="標楷體" w:eastAsia="標楷體" w:hAnsi="標楷體" w:hint="eastAsia"/>
        </w:rPr>
        <w:t>，</w:t>
      </w:r>
      <w:r w:rsidR="0022126D" w:rsidRPr="0022126D">
        <w:rPr>
          <w:rFonts w:ascii="標楷體" w:eastAsia="標楷體" w:hAnsi="標楷體" w:hint="eastAsia"/>
        </w:rPr>
        <w:t>介紹人加碼</w:t>
      </w:r>
      <w:r w:rsidR="007513BC" w:rsidRPr="0022126D">
        <w:rPr>
          <w:rFonts w:ascii="標楷體" w:eastAsia="標楷體" w:hAnsi="標楷體" w:hint="eastAsia"/>
        </w:rPr>
        <w:t>獎金案件維護</w:t>
      </w:r>
    </w:p>
    <w:p w14:paraId="0B0A4FC7" w14:textId="0C7EB324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3</w:t>
      </w:r>
      <w:r w:rsidR="001230CD" w:rsidRPr="0022126D">
        <w:rPr>
          <w:rFonts w:ascii="標楷體" w:eastAsia="標楷體" w:hAnsi="標楷體"/>
        </w:rPr>
        <w:t>5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53</w:t>
      </w:r>
      <w:r w:rsidRPr="0022126D">
        <w:rPr>
          <w:rFonts w:ascii="標楷體" w:eastAsia="標楷體" w:hAnsi="標楷體" w:hint="eastAsia"/>
        </w:rPr>
        <w:t>，</w:t>
      </w:r>
      <w:r w:rsidR="0022126D" w:rsidRPr="0022126D">
        <w:rPr>
          <w:rFonts w:ascii="標楷體" w:eastAsia="標楷體" w:hAnsi="標楷體" w:hint="eastAsia"/>
        </w:rPr>
        <w:t>介紹、協辦及加碼獎勵津貼實付應付獎金查詢</w:t>
      </w:r>
    </w:p>
    <w:p w14:paraId="25A32D62" w14:textId="5AC04CED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3</w:t>
      </w:r>
      <w:r w:rsidR="001230CD" w:rsidRPr="0022126D">
        <w:rPr>
          <w:rFonts w:ascii="標楷體" w:eastAsia="標楷體" w:hAnsi="標楷體"/>
        </w:rPr>
        <w:t>6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54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內網報表業績明細資料查詢</w:t>
      </w:r>
    </w:p>
    <w:p w14:paraId="0010C2E6" w14:textId="175FB24A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3</w:t>
      </w:r>
      <w:r w:rsidR="001230CD" w:rsidRPr="0022126D">
        <w:rPr>
          <w:rFonts w:ascii="標楷體" w:eastAsia="標楷體" w:hAnsi="標楷體"/>
        </w:rPr>
        <w:t>7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505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內網報表業績維護</w:t>
      </w:r>
    </w:p>
    <w:p w14:paraId="1E11B12C" w14:textId="183DFA33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/>
        </w:rPr>
        <w:t>38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060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法催紀錄作業-案件處理清單</w:t>
      </w:r>
    </w:p>
    <w:p w14:paraId="1FB4F30F" w14:textId="1FD1B3DF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/>
        </w:rPr>
        <w:t>39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60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法催紀錄作業-案件資料查詢</w:t>
      </w:r>
    </w:p>
    <w:p w14:paraId="7BDD47A2" w14:textId="658A951C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4</w:t>
      </w:r>
      <w:r w:rsidR="001230CD" w:rsidRPr="0022126D">
        <w:rPr>
          <w:rFonts w:ascii="標楷體" w:eastAsia="標楷體" w:hAnsi="標楷體"/>
        </w:rPr>
        <w:t>0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961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法催紀錄作業-電催明細資料查詢</w:t>
      </w:r>
    </w:p>
    <w:p w14:paraId="7312131A" w14:textId="16EC465D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4</w:t>
      </w:r>
      <w:r w:rsidR="001230CD" w:rsidRPr="0022126D">
        <w:rPr>
          <w:rFonts w:ascii="標楷體" w:eastAsia="標楷體" w:hAnsi="標楷體"/>
        </w:rPr>
        <w:t>1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L5601</w:t>
      </w:r>
      <w:r w:rsidRPr="0022126D">
        <w:rPr>
          <w:rFonts w:ascii="標楷體" w:eastAsia="標楷體" w:hAnsi="標楷體" w:hint="eastAsia"/>
        </w:rPr>
        <w:t>，</w:t>
      </w:r>
      <w:r w:rsidR="007513BC" w:rsidRPr="0022126D">
        <w:rPr>
          <w:rFonts w:ascii="標楷體" w:eastAsia="標楷體" w:hAnsi="標楷體" w:hint="eastAsia"/>
        </w:rPr>
        <w:t>法催紀錄作業-電催登錄</w:t>
      </w:r>
    </w:p>
    <w:p w14:paraId="1773B306" w14:textId="7337B476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4</w:t>
      </w:r>
      <w:r w:rsidR="001230CD" w:rsidRPr="0022126D">
        <w:rPr>
          <w:rFonts w:ascii="標楷體" w:eastAsia="標楷體" w:hAnsi="標楷體"/>
        </w:rPr>
        <w:t>2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962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法催紀錄作業-面催明細資料查詢</w:t>
      </w:r>
    </w:p>
    <w:p w14:paraId="4CA7BA48" w14:textId="4DFE2B72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4</w:t>
      </w:r>
      <w:r w:rsidR="001230CD" w:rsidRPr="0022126D">
        <w:rPr>
          <w:rFonts w:ascii="標楷體" w:eastAsia="標楷體" w:hAnsi="標楷體"/>
        </w:rPr>
        <w:t>3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602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法催紀錄作業-面催登錄</w:t>
      </w:r>
    </w:p>
    <w:p w14:paraId="59A23279" w14:textId="1058E1BE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4</w:t>
      </w:r>
      <w:r w:rsidR="001230CD" w:rsidRPr="0022126D">
        <w:rPr>
          <w:rFonts w:ascii="標楷體" w:eastAsia="標楷體" w:hAnsi="標楷體"/>
        </w:rPr>
        <w:t>4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963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法催紀錄作業-函催明細資料查詢</w:t>
      </w:r>
    </w:p>
    <w:p w14:paraId="3E772F63" w14:textId="5B4BC2F8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4</w:t>
      </w:r>
      <w:r w:rsidR="001230CD" w:rsidRPr="0022126D">
        <w:rPr>
          <w:rFonts w:ascii="標楷體" w:eastAsia="標楷體" w:hAnsi="標楷體"/>
        </w:rPr>
        <w:t>5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603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法催紀錄作業-函催登錄</w:t>
      </w:r>
    </w:p>
    <w:p w14:paraId="7D61C439" w14:textId="6F5EFDF6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4</w:t>
      </w:r>
      <w:r w:rsidR="001230CD" w:rsidRPr="0022126D">
        <w:rPr>
          <w:rFonts w:ascii="標楷體" w:eastAsia="標楷體" w:hAnsi="標楷體"/>
        </w:rPr>
        <w:t>6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964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法催紀錄作業-法務進度明細資料查詢</w:t>
      </w:r>
    </w:p>
    <w:p w14:paraId="2AB1C80D" w14:textId="1A444542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4</w:t>
      </w:r>
      <w:r w:rsidR="001230CD" w:rsidRPr="0022126D">
        <w:rPr>
          <w:rFonts w:ascii="標楷體" w:eastAsia="標楷體" w:hAnsi="標楷體"/>
        </w:rPr>
        <w:t>7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604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法催紀錄作業-法務進度登錄</w:t>
      </w:r>
    </w:p>
    <w:p w14:paraId="0154729E" w14:textId="796D98FD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/>
        </w:rPr>
        <w:t>48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965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法催紀錄作業-提醒事項查詢</w:t>
      </w:r>
    </w:p>
    <w:p w14:paraId="0AAD1C3C" w14:textId="751F14B9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/>
        </w:rPr>
        <w:t>49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605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法催紀錄作業-提醒事項登錄</w:t>
      </w:r>
    </w:p>
    <w:p w14:paraId="2E20ECEF" w14:textId="13AE6517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5</w:t>
      </w:r>
      <w:r w:rsidR="001230CD" w:rsidRPr="0022126D">
        <w:rPr>
          <w:rFonts w:ascii="標楷體" w:eastAsia="標楷體" w:hAnsi="標楷體"/>
        </w:rPr>
        <w:t>0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071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權案件明細查詢</w:t>
      </w:r>
    </w:p>
    <w:p w14:paraId="402E5D13" w14:textId="1F086C45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5</w:t>
      </w:r>
      <w:r w:rsidR="001230CD" w:rsidRPr="0022126D">
        <w:rPr>
          <w:rFonts w:ascii="標楷體" w:eastAsia="標楷體" w:hAnsi="標楷體"/>
        </w:rPr>
        <w:t>1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074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應處理清單</w:t>
      </w:r>
    </w:p>
    <w:p w14:paraId="4DB569FC" w14:textId="6F67F35A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5</w:t>
      </w:r>
      <w:r w:rsidR="001230CD" w:rsidRPr="0022126D">
        <w:rPr>
          <w:rFonts w:ascii="標楷體" w:eastAsia="標楷體" w:hAnsi="標楷體"/>
        </w:rPr>
        <w:t>2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075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債務協商滯繳/應繳明細查詢</w:t>
      </w:r>
    </w:p>
    <w:p w14:paraId="473FF2F7" w14:textId="7F6378DB" w:rsidR="0082660B" w:rsidRPr="0022126D" w:rsidRDefault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5</w:t>
      </w:r>
      <w:r w:rsidR="001230CD" w:rsidRPr="0022126D">
        <w:rPr>
          <w:rFonts w:ascii="標楷體" w:eastAsia="標楷體" w:hAnsi="標楷體"/>
        </w:rPr>
        <w:t>3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701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債權維護</w:t>
      </w:r>
    </w:p>
    <w:p w14:paraId="7B58D641" w14:textId="5C380944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5</w:t>
      </w:r>
      <w:r w:rsidR="001230CD" w:rsidRPr="0022126D">
        <w:rPr>
          <w:rFonts w:ascii="標楷體" w:eastAsia="標楷體" w:hAnsi="標楷體"/>
        </w:rPr>
        <w:t>4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702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暫收入賬</w:t>
      </w:r>
    </w:p>
    <w:p w14:paraId="1A20645E" w14:textId="42E2B0E2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5</w:t>
      </w:r>
      <w:r w:rsidR="001230CD" w:rsidRPr="0022126D">
        <w:rPr>
          <w:rFonts w:ascii="標楷體" w:eastAsia="標楷體" w:hAnsi="標楷體"/>
        </w:rPr>
        <w:t>5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703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債權銀行帳號登錄</w:t>
      </w:r>
    </w:p>
    <w:p w14:paraId="67B71B39" w14:textId="405E2AFD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5</w:t>
      </w:r>
      <w:r w:rsidR="001230CD" w:rsidRPr="0022126D">
        <w:rPr>
          <w:rFonts w:ascii="標楷體" w:eastAsia="標楷體" w:hAnsi="標楷體"/>
        </w:rPr>
        <w:t>6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704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撥付日期設定</w:t>
      </w:r>
    </w:p>
    <w:p w14:paraId="769C58EF" w14:textId="5D086AEB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5</w:t>
      </w:r>
      <w:r w:rsidR="001230CD" w:rsidRPr="0022126D">
        <w:rPr>
          <w:rFonts w:ascii="標楷體" w:eastAsia="標楷體" w:hAnsi="標楷體"/>
        </w:rPr>
        <w:t>7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970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期款式算</w:t>
      </w:r>
    </w:p>
    <w:p w14:paraId="35EEA687" w14:textId="2B433BF3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/>
        </w:rPr>
        <w:t>58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971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債務協商交易資料查詢</w:t>
      </w:r>
    </w:p>
    <w:p w14:paraId="1F774A15" w14:textId="7C603F72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/>
        </w:rPr>
        <w:t>59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972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債務協商入帳明細查詢</w:t>
      </w:r>
    </w:p>
    <w:p w14:paraId="3E61D495" w14:textId="531CAF2E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6</w:t>
      </w:r>
      <w:r w:rsidR="001230CD" w:rsidRPr="0022126D">
        <w:rPr>
          <w:rFonts w:ascii="標楷體" w:eastAsia="標楷體" w:hAnsi="標楷體"/>
        </w:rPr>
        <w:t>0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973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最大債權撥付明細資料查詢</w:t>
      </w:r>
    </w:p>
    <w:p w14:paraId="4A252082" w14:textId="5CA19F7E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6</w:t>
      </w:r>
      <w:r w:rsidR="001230CD" w:rsidRPr="0022126D">
        <w:rPr>
          <w:rFonts w:ascii="標楷體" w:eastAsia="標楷體" w:hAnsi="標楷體"/>
        </w:rPr>
        <w:t>1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974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債權銀行帳號明細資料查詢</w:t>
      </w:r>
    </w:p>
    <w:p w14:paraId="0D5D06E7" w14:textId="752676D2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6</w:t>
      </w:r>
      <w:r w:rsidR="001230CD" w:rsidRPr="0022126D">
        <w:rPr>
          <w:rFonts w:ascii="標楷體" w:eastAsia="標楷體" w:hAnsi="標楷體"/>
        </w:rPr>
        <w:t>2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97A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整批處理</w:t>
      </w:r>
    </w:p>
    <w:p w14:paraId="44DE8011" w14:textId="5D2AF204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6</w:t>
      </w:r>
      <w:r w:rsidR="001230CD" w:rsidRPr="0022126D">
        <w:rPr>
          <w:rFonts w:ascii="標楷體" w:eastAsia="標楷體" w:hAnsi="標楷體"/>
        </w:rPr>
        <w:t>3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705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債權比例分攤資料維護(產出)</w:t>
      </w:r>
    </w:p>
    <w:p w14:paraId="26E3F633" w14:textId="5548E15E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lastRenderedPageBreak/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6</w:t>
      </w:r>
      <w:r w:rsidR="001230CD" w:rsidRPr="0022126D">
        <w:rPr>
          <w:rFonts w:ascii="標楷體" w:eastAsia="標楷體" w:hAnsi="標楷體"/>
        </w:rPr>
        <w:t>4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706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債權比例分攤資料維護(匯入)</w:t>
      </w:r>
    </w:p>
    <w:p w14:paraId="1268DD32" w14:textId="720BEC45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6</w:t>
      </w:r>
      <w:r w:rsidR="001230CD" w:rsidRPr="0022126D">
        <w:rPr>
          <w:rFonts w:ascii="標楷體" w:eastAsia="標楷體" w:hAnsi="標楷體"/>
        </w:rPr>
        <w:t>5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707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最大債權撥付產檔</w:t>
      </w:r>
    </w:p>
    <w:p w14:paraId="5BFA7265" w14:textId="76FB161E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6</w:t>
      </w:r>
      <w:r w:rsidR="001230CD" w:rsidRPr="0022126D">
        <w:rPr>
          <w:rFonts w:ascii="標楷體" w:eastAsia="標楷體" w:hAnsi="標楷體"/>
        </w:rPr>
        <w:t>6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708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最大債權撥付出帳</w:t>
      </w:r>
    </w:p>
    <w:p w14:paraId="3203857A" w14:textId="01677DEA" w:rsidR="0082660B" w:rsidRPr="0022126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/>
        </w:rPr>
        <w:tab/>
      </w:r>
      <w:r w:rsidRPr="0022126D">
        <w:rPr>
          <w:rFonts w:ascii="標楷體" w:eastAsia="標楷體" w:hAnsi="標楷體" w:hint="eastAsia"/>
        </w:rPr>
        <w:t>(</w:t>
      </w:r>
      <w:r w:rsidR="00ED5E32" w:rsidRPr="0022126D">
        <w:rPr>
          <w:rFonts w:ascii="標楷體" w:eastAsia="標楷體" w:hAnsi="標楷體" w:hint="eastAsia"/>
        </w:rPr>
        <w:t>6</w:t>
      </w:r>
      <w:r w:rsidR="001230CD" w:rsidRPr="0022126D">
        <w:rPr>
          <w:rFonts w:ascii="標楷體" w:eastAsia="標楷體" w:hAnsi="標楷體"/>
        </w:rPr>
        <w:t>7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709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最大債權撥付回覆檔檢核</w:t>
      </w:r>
    </w:p>
    <w:p w14:paraId="231FE92E" w14:textId="2A14EE36" w:rsidR="00FD0BA6" w:rsidRPr="0022126D" w:rsidRDefault="00ED5E32" w:rsidP="00C26A53">
      <w:pPr>
        <w:ind w:left="960" w:firstLine="480"/>
        <w:rPr>
          <w:rFonts w:ascii="標楷體" w:eastAsia="標楷體" w:hAnsi="標楷體"/>
        </w:rPr>
      </w:pPr>
      <w:r w:rsidRPr="0022126D">
        <w:rPr>
          <w:rFonts w:ascii="標楷體" w:eastAsia="標楷體" w:hAnsi="標楷體" w:hint="eastAsia"/>
        </w:rPr>
        <w:t>(</w:t>
      </w:r>
      <w:r w:rsidR="001230CD" w:rsidRPr="0022126D">
        <w:rPr>
          <w:rFonts w:ascii="標楷體" w:eastAsia="標楷體" w:hAnsi="標楷體"/>
        </w:rPr>
        <w:t>68</w:t>
      </w:r>
      <w:r w:rsidRPr="0022126D">
        <w:rPr>
          <w:rFonts w:ascii="標楷體" w:eastAsia="標楷體" w:hAnsi="標楷體" w:hint="eastAsia"/>
        </w:rPr>
        <w:t>)</w:t>
      </w:r>
      <w:r w:rsidRPr="0022126D">
        <w:rPr>
          <w:rFonts w:ascii="標楷體" w:eastAsia="標楷體" w:hAnsi="標楷體"/>
        </w:rPr>
        <w:t xml:space="preserve">     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L5710</w:t>
      </w:r>
      <w:r w:rsidRPr="0022126D">
        <w:rPr>
          <w:rFonts w:ascii="標楷體" w:eastAsia="標楷體" w:hAnsi="標楷體" w:hint="eastAsia"/>
        </w:rPr>
        <w:t>，</w:t>
      </w:r>
      <w:r w:rsidR="0026655A" w:rsidRPr="0022126D">
        <w:rPr>
          <w:rFonts w:ascii="標楷體" w:eastAsia="標楷體" w:hAnsi="標楷體" w:hint="eastAsia"/>
        </w:rPr>
        <w:t>債務協商作業-</w:t>
      </w:r>
      <w:r w:rsidR="00E753B9" w:rsidRPr="0022126D">
        <w:rPr>
          <w:rFonts w:ascii="標楷體" w:eastAsia="標楷體" w:hAnsi="標楷體" w:hint="eastAsia"/>
        </w:rPr>
        <w:t>一般債權撥付資料檢核</w:t>
      </w:r>
    </w:p>
    <w:p w14:paraId="1A414847" w14:textId="77777777" w:rsidR="00FD0BA6" w:rsidRPr="0022126D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22126D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3785B7" w14:textId="77777777" w:rsidR="00C27FC2" w:rsidRDefault="00C27FC2">
      <w:r>
        <w:separator/>
      </w:r>
    </w:p>
  </w:endnote>
  <w:endnote w:type="continuationSeparator" w:id="0">
    <w:p w14:paraId="1C4094FC" w14:textId="77777777" w:rsidR="00C27FC2" w:rsidRDefault="00C27F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4EF4195" w14:textId="77777777" w:rsidR="00C27FC2" w:rsidRPr="009B11EB" w:rsidRDefault="00C27FC2" w:rsidP="00986B36">
    <w:pPr>
      <w:pStyle w:val="aff1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C27FC2" w:rsidRPr="009B11EB" w14:paraId="28FC261B" w14:textId="77777777" w:rsidTr="00986B36">
      <w:trPr>
        <w:cantSplit/>
        <w:trHeight w:val="80"/>
      </w:trPr>
      <w:tc>
        <w:tcPr>
          <w:tcW w:w="4348" w:type="dxa"/>
        </w:tcPr>
        <w:p w14:paraId="09B3B4F1" w14:textId="77777777" w:rsidR="00C27FC2" w:rsidRPr="009B11EB" w:rsidRDefault="00C27FC2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5管理性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4E3143C9" w14:textId="355EBF70" w:rsidR="00C27FC2" w:rsidRPr="009B11EB" w:rsidRDefault="00C27FC2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A53441">
            <w:rPr>
              <w:rFonts w:ascii="標楷體" w:eastAsia="標楷體" w:hAnsi="標楷體"/>
              <w:noProof/>
            </w:rPr>
            <w:t>V1.1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530265BD" w14:textId="3310837B" w:rsidR="00C27FC2" w:rsidRPr="009B11EB" w:rsidRDefault="00C27FC2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STYLEREF 文件日期 \* MERGEFORMAT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A53441" w:rsidRPr="00A53441">
            <w:rPr>
              <w:rFonts w:ascii="標楷體" w:hAnsi="標楷體"/>
              <w:noProof/>
            </w:rPr>
            <w:t>2021/04/29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05D6D5" w14:textId="77777777" w:rsidR="00C27FC2" w:rsidRPr="009B11EB" w:rsidRDefault="00C27FC2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10F74AE" w14:textId="1C275408" w:rsidR="00C27FC2" w:rsidRPr="009B11EB" w:rsidRDefault="00C27FC2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A53441">
            <w:rPr>
              <w:rFonts w:ascii="標楷體" w:eastAsia="標楷體" w:hAnsi="標楷體"/>
              <w:noProof/>
            </w:rPr>
            <w:t>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C4EAD0D" w14:textId="77777777" w:rsidR="00C27FC2" w:rsidRPr="0065610E" w:rsidRDefault="00C27FC2" w:rsidP="002113B9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6BCE53" w14:textId="77777777" w:rsidR="00C27FC2" w:rsidRDefault="00C27FC2" w:rsidP="00986B36">
    <w:pPr>
      <w:pStyle w:val="aff1"/>
    </w:pPr>
    <w:r>
      <w:rPr>
        <w:rFonts w:hint="eastAsia"/>
      </w:rPr>
      <w:t>本文件著作權屬新光人壽保險股份有限公司所有，未經許可不准引用或翻印</w:t>
    </w:r>
  </w:p>
  <w:p w14:paraId="0CD7149B" w14:textId="77777777" w:rsidR="00C27FC2" w:rsidRPr="00986B36" w:rsidRDefault="00C27FC2">
    <w:pPr>
      <w:pStyle w:val="a5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257F72D" w14:textId="77777777" w:rsidR="00C27FC2" w:rsidRDefault="00C27FC2">
      <w:r>
        <w:separator/>
      </w:r>
    </w:p>
  </w:footnote>
  <w:footnote w:type="continuationSeparator" w:id="0">
    <w:p w14:paraId="3D840F36" w14:textId="77777777" w:rsidR="00C27FC2" w:rsidRDefault="00C27F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C27FC2" w14:paraId="6BC07662" w14:textId="77777777" w:rsidTr="00986B36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BE78374" w14:textId="77777777" w:rsidR="00C27FC2" w:rsidRDefault="00C27FC2" w:rsidP="00986B36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7869ACBD" wp14:editId="0914BEFB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30" name="圖片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BAAE869" w14:textId="77777777" w:rsidR="00C27FC2" w:rsidRPr="00B27847" w:rsidRDefault="00C27FC2" w:rsidP="00986B36">
          <w:pPr>
            <w:pStyle w:val="aff1"/>
          </w:pPr>
          <w:r w:rsidRPr="00B27847">
            <w:rPr>
              <w:rFonts w:hint="eastAsia"/>
            </w:rPr>
            <w:t>新光人壽保險股份有限公司</w:t>
          </w:r>
        </w:p>
        <w:p w14:paraId="56A2D3F1" w14:textId="77777777" w:rsidR="00C27FC2" w:rsidRPr="00B27847" w:rsidRDefault="00C27FC2" w:rsidP="00986B36">
          <w:pPr>
            <w:pStyle w:val="aff1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3FA9AF8C" w14:textId="77777777" w:rsidR="00C27FC2" w:rsidRDefault="00C27FC2" w:rsidP="00986B36">
          <w:pPr>
            <w:pStyle w:val="aff1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518A765A" w14:textId="77777777" w:rsidR="00C27FC2" w:rsidRDefault="00C27FC2" w:rsidP="009D543A">
    <w:pPr>
      <w:pStyle w:val="a4"/>
      <w:jc w:val="center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8752" behindDoc="0" locked="0" layoutInCell="1" allowOverlap="1" wp14:anchorId="7BEF6172" wp14:editId="297A5072">
              <wp:simplePos x="0" y="0"/>
              <wp:positionH relativeFrom="column">
                <wp:posOffset>-4445</wp:posOffset>
              </wp:positionH>
              <wp:positionV relativeFrom="paragraph">
                <wp:posOffset>39896</wp:posOffset>
              </wp:positionV>
              <wp:extent cx="6477000" cy="0"/>
              <wp:effectExtent l="0" t="19050" r="19050" b="38100"/>
              <wp:wrapNone/>
              <wp:docPr id="151" name="直線接點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583ECE" id="直線接點 151" o:spid="_x0000_s1026" style="position:absolute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35pt,3.15pt" to="509.6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" strokeweight="4.5pt">
              <v:stroke linestyle="thickThin"/>
            </v:line>
          </w:pict>
        </mc:Fallback>
      </mc:AlternateContent>
    </w:r>
    <w:r w:rsidR="00A53441">
      <w:rPr>
        <w:rFonts w:ascii="標楷體" w:eastAsia="標楷體" w:hAnsi="標楷體"/>
        <w:b/>
        <w:noProof/>
        <w:sz w:val="32"/>
        <w:szCs w:val="32"/>
        <w:lang w:val="en-US" w:eastAsia="zh-TW"/>
      </w:rPr>
      <w:pict w14:anchorId="546CECF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E6C1FB" w14:textId="77777777" w:rsidR="00C27FC2" w:rsidRDefault="00C27FC2" w:rsidP="00986B36">
    <w:pPr>
      <w:pStyle w:val="a4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6704" behindDoc="0" locked="0" layoutInCell="1" allowOverlap="1" wp14:anchorId="71CBD1D7" wp14:editId="333E0697">
              <wp:simplePos x="0" y="0"/>
              <wp:positionH relativeFrom="column">
                <wp:posOffset>-12065</wp:posOffset>
              </wp:positionH>
              <wp:positionV relativeFrom="paragraph">
                <wp:posOffset>419100</wp:posOffset>
              </wp:positionV>
              <wp:extent cx="6477000" cy="0"/>
              <wp:effectExtent l="0" t="19050" r="19050" b="38100"/>
              <wp:wrapNone/>
              <wp:docPr id="148" name="直線接點 1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0F0491" id="直線接點 148" o:spid="_x0000_s1026" style="position:absolute;z-index:251656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Ag/Uu3OgIAAEYEAAAOAAAAAAAAAAAA&#10;AAAAAC4CAABkcnMvZTJvRG9jLnhtbFBLAQItABQABgAIAAAAIQCXjObq2wAAAAkBAAAPAAAAAAAA&#10;AAAAAAAAAJQEAABkcnMvZG93bnJldi54bWxQSwUGAAAAAAQABADzAAAAnAUAAAAA&#10;" strokeweight="4.5pt">
              <v:stroke linestyle="thickThin"/>
            </v:line>
          </w:pict>
        </mc:Fallback>
      </mc:AlternateContent>
    </w:r>
    <w:r>
      <w:rPr>
        <w:rFonts w:hint="eastAsia"/>
        <w:noProof/>
        <w:lang w:val="en-US" w:eastAsia="zh-TW"/>
      </w:rPr>
      <w:drawing>
        <wp:anchor distT="0" distB="0" distL="114300" distR="114300" simplePos="0" relativeHeight="251655680" behindDoc="0" locked="0" layoutInCell="1" allowOverlap="1" wp14:anchorId="6D8F8E78" wp14:editId="3759739A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34" name="圖片 3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27AC9BBE" w14:textId="77777777" w:rsidR="00C27FC2" w:rsidRDefault="00C27FC2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928A7"/>
    <w:multiLevelType w:val="multilevel"/>
    <w:tmpl w:val="B3288EA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1F5371A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71D0E9E"/>
    <w:multiLevelType w:val="multilevel"/>
    <w:tmpl w:val="F800E1C6"/>
    <w:lvl w:ilvl="0">
      <w:start w:val="1"/>
      <w:numFmt w:val="decimal"/>
      <w:lvlText w:val="%1."/>
      <w:lvlJc w:val="left"/>
      <w:pPr>
        <w:ind w:left="425" w:hanging="425"/>
      </w:pPr>
      <w:rPr>
        <w:color w:val="auto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09B77056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AEB167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EE179D4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10BE6AB2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114E0395"/>
    <w:multiLevelType w:val="hybridMultilevel"/>
    <w:tmpl w:val="5CA6D74E"/>
    <w:lvl w:ilvl="0" w:tplc="0409000F">
      <w:start w:val="1"/>
      <w:numFmt w:val="decimal"/>
      <w:lvlText w:val="%1."/>
      <w:lvlJc w:val="left"/>
      <w:pPr>
        <w:ind w:left="141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98" w:hanging="480"/>
      </w:pPr>
    </w:lvl>
    <w:lvl w:ilvl="2" w:tplc="0409001B" w:tentative="1">
      <w:start w:val="1"/>
      <w:numFmt w:val="lowerRoman"/>
      <w:lvlText w:val="%3."/>
      <w:lvlJc w:val="right"/>
      <w:pPr>
        <w:ind w:left="2378" w:hanging="480"/>
      </w:pPr>
    </w:lvl>
    <w:lvl w:ilvl="3" w:tplc="0409000F" w:tentative="1">
      <w:start w:val="1"/>
      <w:numFmt w:val="decimal"/>
      <w:lvlText w:val="%4."/>
      <w:lvlJc w:val="left"/>
      <w:pPr>
        <w:ind w:left="285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38" w:hanging="480"/>
      </w:pPr>
    </w:lvl>
    <w:lvl w:ilvl="5" w:tplc="0409001B" w:tentative="1">
      <w:start w:val="1"/>
      <w:numFmt w:val="lowerRoman"/>
      <w:lvlText w:val="%6."/>
      <w:lvlJc w:val="right"/>
      <w:pPr>
        <w:ind w:left="3818" w:hanging="480"/>
      </w:pPr>
    </w:lvl>
    <w:lvl w:ilvl="6" w:tplc="0409000F" w:tentative="1">
      <w:start w:val="1"/>
      <w:numFmt w:val="decimal"/>
      <w:lvlText w:val="%7."/>
      <w:lvlJc w:val="left"/>
      <w:pPr>
        <w:ind w:left="429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78" w:hanging="480"/>
      </w:pPr>
    </w:lvl>
    <w:lvl w:ilvl="8" w:tplc="0409001B" w:tentative="1">
      <w:start w:val="1"/>
      <w:numFmt w:val="lowerRoman"/>
      <w:lvlText w:val="%9."/>
      <w:lvlJc w:val="right"/>
      <w:pPr>
        <w:ind w:left="5258" w:hanging="480"/>
      </w:pPr>
    </w:lvl>
  </w:abstractNum>
  <w:abstractNum w:abstractNumId="10" w15:restartNumberingAfterBreak="0">
    <w:nsid w:val="12A46389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153079E9"/>
    <w:multiLevelType w:val="hybridMultilevel"/>
    <w:tmpl w:val="AFC0EB2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54A7E4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1582612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160D3468"/>
    <w:multiLevelType w:val="hybridMultilevel"/>
    <w:tmpl w:val="83C6BE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161020C9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18E238F1"/>
    <w:multiLevelType w:val="singleLevel"/>
    <w:tmpl w:val="0ECE4DA6"/>
    <w:lvl w:ilvl="0">
      <w:start w:val="1"/>
      <w:numFmt w:val="bullet"/>
      <w:pStyle w:val="1"/>
      <w:lvlText w:val=""/>
      <w:lvlJc w:val="left"/>
      <w:pPr>
        <w:ind w:left="622" w:hanging="480"/>
      </w:pPr>
      <w:rPr>
        <w:rFonts w:ascii="Wingdings" w:hAnsi="Wingdings" w:hint="default"/>
        <w:sz w:val="12"/>
      </w:rPr>
    </w:lvl>
  </w:abstractNum>
  <w:abstractNum w:abstractNumId="17" w15:restartNumberingAfterBreak="0">
    <w:nsid w:val="19FB5E00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1ABF3CF7"/>
    <w:multiLevelType w:val="hybridMultilevel"/>
    <w:tmpl w:val="FB1C23D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1B804477"/>
    <w:multiLevelType w:val="hybridMultilevel"/>
    <w:tmpl w:val="B9487BF6"/>
    <w:lvl w:ilvl="0" w:tplc="04090015">
      <w:start w:val="1"/>
      <w:numFmt w:val="taiwaneseCountingThousand"/>
      <w:lvlText w:val="%1、"/>
      <w:lvlJc w:val="left"/>
      <w:pPr>
        <w:ind w:left="595" w:hanging="4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135" w:hanging="480"/>
      </w:pPr>
    </w:lvl>
    <w:lvl w:ilvl="2" w:tplc="0409001B" w:tentative="1">
      <w:start w:val="1"/>
      <w:numFmt w:val="lowerRoman"/>
      <w:lvlText w:val="%3."/>
      <w:lvlJc w:val="right"/>
      <w:pPr>
        <w:ind w:left="1615" w:hanging="480"/>
      </w:pPr>
    </w:lvl>
    <w:lvl w:ilvl="3" w:tplc="0409000F" w:tentative="1">
      <w:start w:val="1"/>
      <w:numFmt w:val="decimal"/>
      <w:lvlText w:val="%4."/>
      <w:lvlJc w:val="left"/>
      <w:pPr>
        <w:ind w:left="209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75" w:hanging="480"/>
      </w:pPr>
    </w:lvl>
    <w:lvl w:ilvl="5" w:tplc="0409001B" w:tentative="1">
      <w:start w:val="1"/>
      <w:numFmt w:val="lowerRoman"/>
      <w:lvlText w:val="%6."/>
      <w:lvlJc w:val="right"/>
      <w:pPr>
        <w:ind w:left="3055" w:hanging="480"/>
      </w:pPr>
    </w:lvl>
    <w:lvl w:ilvl="6" w:tplc="0409000F" w:tentative="1">
      <w:start w:val="1"/>
      <w:numFmt w:val="decimal"/>
      <w:lvlText w:val="%7."/>
      <w:lvlJc w:val="left"/>
      <w:pPr>
        <w:ind w:left="353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15" w:hanging="480"/>
      </w:pPr>
    </w:lvl>
    <w:lvl w:ilvl="8" w:tplc="0409001B" w:tentative="1">
      <w:start w:val="1"/>
      <w:numFmt w:val="lowerRoman"/>
      <w:lvlText w:val="%9."/>
      <w:lvlJc w:val="right"/>
      <w:pPr>
        <w:ind w:left="4495" w:hanging="480"/>
      </w:pPr>
    </w:lvl>
  </w:abstractNum>
  <w:abstractNum w:abstractNumId="20" w15:restartNumberingAfterBreak="0">
    <w:nsid w:val="1CCC7A15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1E247736"/>
    <w:multiLevelType w:val="hybridMultilevel"/>
    <w:tmpl w:val="9554659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FD02E2A0">
      <w:start w:val="1"/>
      <w:numFmt w:val="decimal"/>
      <w:lvlText w:val="(%2)、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1F053AD6"/>
    <w:multiLevelType w:val="hybridMultilevel"/>
    <w:tmpl w:val="A62EE086"/>
    <w:lvl w:ilvl="0" w:tplc="11B23B4C">
      <w:start w:val="1"/>
      <w:numFmt w:val="taiwaneseCountingThousand"/>
      <w:lvlText w:val="%1、"/>
      <w:lvlJc w:val="left"/>
      <w:pPr>
        <w:ind w:left="931" w:hanging="480"/>
      </w:pPr>
      <w:rPr>
        <w:color w:val="auto"/>
        <w:lang w:val="en-US"/>
      </w:rPr>
    </w:lvl>
    <w:lvl w:ilvl="1" w:tplc="28C2242A">
      <w:start w:val="1"/>
      <w:numFmt w:val="decimal"/>
      <w:suff w:val="nothing"/>
      <w:lvlText w:val="%2."/>
      <w:lvlJc w:val="left"/>
      <w:pPr>
        <w:ind w:left="1411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891" w:hanging="480"/>
      </w:pPr>
    </w:lvl>
    <w:lvl w:ilvl="3" w:tplc="0409000F">
      <w:start w:val="1"/>
      <w:numFmt w:val="decimal"/>
      <w:lvlText w:val="%4."/>
      <w:lvlJc w:val="left"/>
      <w:pPr>
        <w:ind w:left="23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51" w:hanging="480"/>
      </w:pPr>
    </w:lvl>
    <w:lvl w:ilvl="5" w:tplc="0409001B" w:tentative="1">
      <w:start w:val="1"/>
      <w:numFmt w:val="lowerRoman"/>
      <w:lvlText w:val="%6."/>
      <w:lvlJc w:val="right"/>
      <w:pPr>
        <w:ind w:left="3331" w:hanging="480"/>
      </w:pPr>
    </w:lvl>
    <w:lvl w:ilvl="6" w:tplc="0409000F" w:tentative="1">
      <w:start w:val="1"/>
      <w:numFmt w:val="decimal"/>
      <w:lvlText w:val="%7."/>
      <w:lvlJc w:val="left"/>
      <w:pPr>
        <w:ind w:left="38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91" w:hanging="480"/>
      </w:pPr>
    </w:lvl>
    <w:lvl w:ilvl="8" w:tplc="0409001B" w:tentative="1">
      <w:start w:val="1"/>
      <w:numFmt w:val="lowerRoman"/>
      <w:lvlText w:val="%9."/>
      <w:lvlJc w:val="right"/>
      <w:pPr>
        <w:ind w:left="4771" w:hanging="480"/>
      </w:pPr>
    </w:lvl>
  </w:abstractNum>
  <w:abstractNum w:abstractNumId="23" w15:restartNumberingAfterBreak="0">
    <w:nsid w:val="21DB16ED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22AE23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250264E7"/>
    <w:multiLevelType w:val="hybridMultilevel"/>
    <w:tmpl w:val="A0E04E1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275A61E5"/>
    <w:multiLevelType w:val="hybridMultilevel"/>
    <w:tmpl w:val="F7C0366E"/>
    <w:lvl w:ilvl="0" w:tplc="7E228386">
      <w:start w:val="1"/>
      <w:numFmt w:val="decimal"/>
      <w:lvlText w:val="%1."/>
      <w:lvlJc w:val="left"/>
      <w:pPr>
        <w:ind w:left="1223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703" w:hanging="480"/>
      </w:pPr>
    </w:lvl>
    <w:lvl w:ilvl="2" w:tplc="0409001B" w:tentative="1">
      <w:start w:val="1"/>
      <w:numFmt w:val="lowerRoman"/>
      <w:lvlText w:val="%3."/>
      <w:lvlJc w:val="right"/>
      <w:pPr>
        <w:ind w:left="2183" w:hanging="480"/>
      </w:pPr>
    </w:lvl>
    <w:lvl w:ilvl="3" w:tplc="0409000F" w:tentative="1">
      <w:start w:val="1"/>
      <w:numFmt w:val="decimal"/>
      <w:lvlText w:val="%4."/>
      <w:lvlJc w:val="left"/>
      <w:pPr>
        <w:ind w:left="26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43" w:hanging="480"/>
      </w:pPr>
    </w:lvl>
    <w:lvl w:ilvl="5" w:tplc="0409001B" w:tentative="1">
      <w:start w:val="1"/>
      <w:numFmt w:val="lowerRoman"/>
      <w:lvlText w:val="%6."/>
      <w:lvlJc w:val="right"/>
      <w:pPr>
        <w:ind w:left="3623" w:hanging="480"/>
      </w:pPr>
    </w:lvl>
    <w:lvl w:ilvl="6" w:tplc="0409000F" w:tentative="1">
      <w:start w:val="1"/>
      <w:numFmt w:val="decimal"/>
      <w:lvlText w:val="%7."/>
      <w:lvlJc w:val="left"/>
      <w:pPr>
        <w:ind w:left="41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83" w:hanging="480"/>
      </w:pPr>
    </w:lvl>
    <w:lvl w:ilvl="8" w:tplc="0409001B" w:tentative="1">
      <w:start w:val="1"/>
      <w:numFmt w:val="lowerRoman"/>
      <w:lvlText w:val="%9."/>
      <w:lvlJc w:val="right"/>
      <w:pPr>
        <w:ind w:left="5063" w:hanging="480"/>
      </w:pPr>
    </w:lvl>
  </w:abstractNum>
  <w:abstractNum w:abstractNumId="27" w15:restartNumberingAfterBreak="0">
    <w:nsid w:val="2B550A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 w15:restartNumberingAfterBreak="0">
    <w:nsid w:val="2CAE3E6B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2D625786"/>
    <w:multiLevelType w:val="hybridMultilevel"/>
    <w:tmpl w:val="5CA6D74E"/>
    <w:lvl w:ilvl="0" w:tplc="0409000F">
      <w:start w:val="1"/>
      <w:numFmt w:val="decimal"/>
      <w:lvlText w:val="%1."/>
      <w:lvlJc w:val="left"/>
      <w:pPr>
        <w:ind w:left="141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98" w:hanging="480"/>
      </w:pPr>
    </w:lvl>
    <w:lvl w:ilvl="2" w:tplc="0409001B" w:tentative="1">
      <w:start w:val="1"/>
      <w:numFmt w:val="lowerRoman"/>
      <w:lvlText w:val="%3."/>
      <w:lvlJc w:val="right"/>
      <w:pPr>
        <w:ind w:left="2378" w:hanging="480"/>
      </w:pPr>
    </w:lvl>
    <w:lvl w:ilvl="3" w:tplc="0409000F" w:tentative="1">
      <w:start w:val="1"/>
      <w:numFmt w:val="decimal"/>
      <w:lvlText w:val="%4."/>
      <w:lvlJc w:val="left"/>
      <w:pPr>
        <w:ind w:left="285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38" w:hanging="480"/>
      </w:pPr>
    </w:lvl>
    <w:lvl w:ilvl="5" w:tplc="0409001B" w:tentative="1">
      <w:start w:val="1"/>
      <w:numFmt w:val="lowerRoman"/>
      <w:lvlText w:val="%6."/>
      <w:lvlJc w:val="right"/>
      <w:pPr>
        <w:ind w:left="3818" w:hanging="480"/>
      </w:pPr>
    </w:lvl>
    <w:lvl w:ilvl="6" w:tplc="0409000F" w:tentative="1">
      <w:start w:val="1"/>
      <w:numFmt w:val="decimal"/>
      <w:lvlText w:val="%7."/>
      <w:lvlJc w:val="left"/>
      <w:pPr>
        <w:ind w:left="429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78" w:hanging="480"/>
      </w:pPr>
    </w:lvl>
    <w:lvl w:ilvl="8" w:tplc="0409001B" w:tentative="1">
      <w:start w:val="1"/>
      <w:numFmt w:val="lowerRoman"/>
      <w:lvlText w:val="%9."/>
      <w:lvlJc w:val="right"/>
      <w:pPr>
        <w:ind w:left="5258" w:hanging="480"/>
      </w:pPr>
    </w:lvl>
  </w:abstractNum>
  <w:abstractNum w:abstractNumId="30" w15:restartNumberingAfterBreak="0">
    <w:nsid w:val="2E7C0971"/>
    <w:multiLevelType w:val="hybridMultilevel"/>
    <w:tmpl w:val="7CE272A6"/>
    <w:lvl w:ilvl="0" w:tplc="9782E032">
      <w:start w:val="1"/>
      <w:numFmt w:val="decimal"/>
      <w:lvlText w:val="%1."/>
      <w:lvlJc w:val="left"/>
      <w:pPr>
        <w:ind w:left="110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703" w:hanging="480"/>
      </w:pPr>
    </w:lvl>
    <w:lvl w:ilvl="2" w:tplc="0409001B" w:tentative="1">
      <w:start w:val="1"/>
      <w:numFmt w:val="lowerRoman"/>
      <w:lvlText w:val="%3."/>
      <w:lvlJc w:val="right"/>
      <w:pPr>
        <w:ind w:left="2183" w:hanging="480"/>
      </w:pPr>
    </w:lvl>
    <w:lvl w:ilvl="3" w:tplc="0409000F" w:tentative="1">
      <w:start w:val="1"/>
      <w:numFmt w:val="decimal"/>
      <w:lvlText w:val="%4."/>
      <w:lvlJc w:val="left"/>
      <w:pPr>
        <w:ind w:left="26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43" w:hanging="480"/>
      </w:pPr>
    </w:lvl>
    <w:lvl w:ilvl="5" w:tplc="0409001B" w:tentative="1">
      <w:start w:val="1"/>
      <w:numFmt w:val="lowerRoman"/>
      <w:lvlText w:val="%6."/>
      <w:lvlJc w:val="right"/>
      <w:pPr>
        <w:ind w:left="3623" w:hanging="480"/>
      </w:pPr>
    </w:lvl>
    <w:lvl w:ilvl="6" w:tplc="0409000F" w:tentative="1">
      <w:start w:val="1"/>
      <w:numFmt w:val="decimal"/>
      <w:lvlText w:val="%7."/>
      <w:lvlJc w:val="left"/>
      <w:pPr>
        <w:ind w:left="41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83" w:hanging="480"/>
      </w:pPr>
    </w:lvl>
    <w:lvl w:ilvl="8" w:tplc="0409001B" w:tentative="1">
      <w:start w:val="1"/>
      <w:numFmt w:val="lowerRoman"/>
      <w:lvlText w:val="%9."/>
      <w:lvlJc w:val="right"/>
      <w:pPr>
        <w:ind w:left="5063" w:hanging="480"/>
      </w:pPr>
    </w:lvl>
  </w:abstractNum>
  <w:abstractNum w:abstractNumId="31" w15:restartNumberingAfterBreak="0">
    <w:nsid w:val="30AB53F7"/>
    <w:multiLevelType w:val="hybridMultilevel"/>
    <w:tmpl w:val="AFC0EB2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33F74B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 w15:restartNumberingAfterBreak="0">
    <w:nsid w:val="35B23581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385A039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5" w15:restartNumberingAfterBreak="0">
    <w:nsid w:val="38734EFD"/>
    <w:multiLevelType w:val="hybridMultilevel"/>
    <w:tmpl w:val="83C6BE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3A6E60CC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3E6B55C0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8" w15:restartNumberingAfterBreak="0">
    <w:nsid w:val="3F322182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9" w15:restartNumberingAfterBreak="0">
    <w:nsid w:val="435379D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0" w15:restartNumberingAfterBreak="0">
    <w:nsid w:val="43D51095"/>
    <w:multiLevelType w:val="hybridMultilevel"/>
    <w:tmpl w:val="9554659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FD02E2A0">
      <w:start w:val="1"/>
      <w:numFmt w:val="decimal"/>
      <w:lvlText w:val="(%2)、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469F7EB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2" w15:restartNumberingAfterBreak="0">
    <w:nsid w:val="46E75E23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4B65261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4" w15:restartNumberingAfterBreak="0">
    <w:nsid w:val="4C8C6532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5" w15:restartNumberingAfterBreak="0">
    <w:nsid w:val="4FA12906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6" w15:restartNumberingAfterBreak="0">
    <w:nsid w:val="5232214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7" w15:restartNumberingAfterBreak="0">
    <w:nsid w:val="54A51610"/>
    <w:multiLevelType w:val="hybridMultilevel"/>
    <w:tmpl w:val="614880D8"/>
    <w:lvl w:ilvl="0" w:tplc="73FC043C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48" w15:restartNumberingAfterBreak="0">
    <w:nsid w:val="55A861A7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9" w15:restartNumberingAfterBreak="0">
    <w:nsid w:val="56570F02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0" w15:restartNumberingAfterBreak="0">
    <w:nsid w:val="583108F6"/>
    <w:multiLevelType w:val="multilevel"/>
    <w:tmpl w:val="B372A89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4.%4.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1" w15:restartNumberingAfterBreak="0">
    <w:nsid w:val="59F8393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2" w15:restartNumberingAfterBreak="0">
    <w:nsid w:val="5B145689"/>
    <w:multiLevelType w:val="hybridMultilevel"/>
    <w:tmpl w:val="AFC0EB2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3" w15:restartNumberingAfterBreak="0">
    <w:nsid w:val="5B353998"/>
    <w:multiLevelType w:val="hybridMultilevel"/>
    <w:tmpl w:val="09CC5B34"/>
    <w:lvl w:ilvl="0" w:tplc="035656CC">
      <w:start w:val="1"/>
      <w:numFmt w:val="bullet"/>
      <w:lvlText w:val="§"/>
      <w:lvlJc w:val="left"/>
      <w:pPr>
        <w:ind w:left="170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4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2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0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8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43" w:hanging="480"/>
      </w:pPr>
      <w:rPr>
        <w:rFonts w:ascii="Wingdings" w:hAnsi="Wingdings" w:hint="default"/>
      </w:rPr>
    </w:lvl>
  </w:abstractNum>
  <w:abstractNum w:abstractNumId="54" w15:restartNumberingAfterBreak="0">
    <w:nsid w:val="5E0829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5" w15:restartNumberingAfterBreak="0">
    <w:nsid w:val="5F6D1D5F"/>
    <w:multiLevelType w:val="hybridMultilevel"/>
    <w:tmpl w:val="129E7ABA"/>
    <w:lvl w:ilvl="0" w:tplc="34DEA032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6" w15:restartNumberingAfterBreak="0">
    <w:nsid w:val="622628C1"/>
    <w:multiLevelType w:val="multilevel"/>
    <w:tmpl w:val="B372A89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4.%4.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7" w15:restartNumberingAfterBreak="0">
    <w:nsid w:val="64C22EF2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8" w15:restartNumberingAfterBreak="0">
    <w:nsid w:val="65523EE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9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0" w15:restartNumberingAfterBreak="0">
    <w:nsid w:val="666B63F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1" w15:restartNumberingAfterBreak="0">
    <w:nsid w:val="66B878F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2" w15:restartNumberingAfterBreak="0">
    <w:nsid w:val="6842704F"/>
    <w:multiLevelType w:val="hybridMultilevel"/>
    <w:tmpl w:val="B51A585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 w15:restartNumberingAfterBreak="0">
    <w:nsid w:val="6B2F48F2"/>
    <w:multiLevelType w:val="hybridMultilevel"/>
    <w:tmpl w:val="5F20E34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8C49A2E">
      <w:start w:val="1"/>
      <w:numFmt w:val="decimal"/>
      <w:lvlText w:val="(%2)、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4" w15:restartNumberingAfterBreak="0">
    <w:nsid w:val="6C3E66C7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5" w15:restartNumberingAfterBreak="0">
    <w:nsid w:val="6E9A4EE6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6" w15:restartNumberingAfterBreak="0">
    <w:nsid w:val="72CE1AD4"/>
    <w:multiLevelType w:val="multilevel"/>
    <w:tmpl w:val="080E401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7" w15:restartNumberingAfterBreak="0">
    <w:nsid w:val="73CF28CB"/>
    <w:multiLevelType w:val="hybridMultilevel"/>
    <w:tmpl w:val="05AABA38"/>
    <w:lvl w:ilvl="0" w:tplc="FB02FF4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8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69" w15:restartNumberingAfterBreak="0">
    <w:nsid w:val="75382652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0" w15:restartNumberingAfterBreak="0">
    <w:nsid w:val="75910E4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1" w15:restartNumberingAfterBreak="0">
    <w:nsid w:val="75DF3851"/>
    <w:multiLevelType w:val="hybridMultilevel"/>
    <w:tmpl w:val="13701CAE"/>
    <w:lvl w:ilvl="0" w:tplc="035656CC">
      <w:start w:val="1"/>
      <w:numFmt w:val="bullet"/>
      <w:lvlText w:val="§"/>
      <w:lvlJc w:val="left"/>
      <w:pPr>
        <w:ind w:left="170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4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2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0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8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43" w:hanging="480"/>
      </w:pPr>
      <w:rPr>
        <w:rFonts w:ascii="Wingdings" w:hAnsi="Wingdings" w:hint="default"/>
      </w:rPr>
    </w:lvl>
  </w:abstractNum>
  <w:abstractNum w:abstractNumId="72" w15:restartNumberingAfterBreak="0">
    <w:nsid w:val="773B67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4537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3" w15:restartNumberingAfterBreak="0">
    <w:nsid w:val="799400B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4" w15:restartNumberingAfterBreak="0">
    <w:nsid w:val="7AB244A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5" w15:restartNumberingAfterBreak="0">
    <w:nsid w:val="7AC520D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6" w15:restartNumberingAfterBreak="0">
    <w:nsid w:val="7B8E53D3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77" w15:restartNumberingAfterBreak="0">
    <w:nsid w:val="7BCC0BF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8" w15:restartNumberingAfterBreak="0">
    <w:nsid w:val="7BEE28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9" w15:restartNumberingAfterBreak="0">
    <w:nsid w:val="7D6017DF"/>
    <w:multiLevelType w:val="hybridMultilevel"/>
    <w:tmpl w:val="5CA6D74E"/>
    <w:lvl w:ilvl="0" w:tplc="0409000F">
      <w:start w:val="1"/>
      <w:numFmt w:val="decimal"/>
      <w:lvlText w:val="%1."/>
      <w:lvlJc w:val="left"/>
      <w:pPr>
        <w:ind w:left="141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98" w:hanging="480"/>
      </w:pPr>
    </w:lvl>
    <w:lvl w:ilvl="2" w:tplc="0409001B" w:tentative="1">
      <w:start w:val="1"/>
      <w:numFmt w:val="lowerRoman"/>
      <w:lvlText w:val="%3."/>
      <w:lvlJc w:val="right"/>
      <w:pPr>
        <w:ind w:left="2378" w:hanging="480"/>
      </w:pPr>
    </w:lvl>
    <w:lvl w:ilvl="3" w:tplc="0409000F" w:tentative="1">
      <w:start w:val="1"/>
      <w:numFmt w:val="decimal"/>
      <w:lvlText w:val="%4."/>
      <w:lvlJc w:val="left"/>
      <w:pPr>
        <w:ind w:left="285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38" w:hanging="480"/>
      </w:pPr>
    </w:lvl>
    <w:lvl w:ilvl="5" w:tplc="0409001B" w:tentative="1">
      <w:start w:val="1"/>
      <w:numFmt w:val="lowerRoman"/>
      <w:lvlText w:val="%6."/>
      <w:lvlJc w:val="right"/>
      <w:pPr>
        <w:ind w:left="3818" w:hanging="480"/>
      </w:pPr>
    </w:lvl>
    <w:lvl w:ilvl="6" w:tplc="0409000F" w:tentative="1">
      <w:start w:val="1"/>
      <w:numFmt w:val="decimal"/>
      <w:lvlText w:val="%7."/>
      <w:lvlJc w:val="left"/>
      <w:pPr>
        <w:ind w:left="429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78" w:hanging="480"/>
      </w:pPr>
    </w:lvl>
    <w:lvl w:ilvl="8" w:tplc="0409001B" w:tentative="1">
      <w:start w:val="1"/>
      <w:numFmt w:val="lowerRoman"/>
      <w:lvlText w:val="%9."/>
      <w:lvlJc w:val="right"/>
      <w:pPr>
        <w:ind w:left="5258" w:hanging="480"/>
      </w:pPr>
    </w:lvl>
  </w:abstractNum>
  <w:abstractNum w:abstractNumId="80" w15:restartNumberingAfterBreak="0">
    <w:nsid w:val="7D882872"/>
    <w:multiLevelType w:val="hybridMultilevel"/>
    <w:tmpl w:val="B7163F8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196484EC">
      <w:start w:val="1"/>
      <w:numFmt w:val="decimal"/>
      <w:lvlText w:val="(%2).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0"/>
  </w:num>
  <w:num w:numId="2">
    <w:abstractNumId w:val="68"/>
  </w:num>
  <w:num w:numId="3">
    <w:abstractNumId w:val="2"/>
  </w:num>
  <w:num w:numId="4">
    <w:abstractNumId w:val="16"/>
  </w:num>
  <w:num w:numId="5">
    <w:abstractNumId w:val="22"/>
  </w:num>
  <w:num w:numId="6">
    <w:abstractNumId w:val="67"/>
  </w:num>
  <w:num w:numId="7">
    <w:abstractNumId w:val="6"/>
  </w:num>
  <w:num w:numId="8">
    <w:abstractNumId w:val="59"/>
  </w:num>
  <w:num w:numId="9">
    <w:abstractNumId w:val="47"/>
  </w:num>
  <w:num w:numId="10">
    <w:abstractNumId w:val="19"/>
  </w:num>
  <w:num w:numId="11">
    <w:abstractNumId w:val="26"/>
  </w:num>
  <w:num w:numId="12">
    <w:abstractNumId w:val="53"/>
  </w:num>
  <w:num w:numId="13">
    <w:abstractNumId w:val="71"/>
  </w:num>
  <w:num w:numId="14">
    <w:abstractNumId w:val="30"/>
  </w:num>
  <w:num w:numId="15">
    <w:abstractNumId w:val="38"/>
  </w:num>
  <w:num w:numId="16">
    <w:abstractNumId w:val="76"/>
  </w:num>
  <w:num w:numId="17">
    <w:abstractNumId w:val="55"/>
  </w:num>
  <w:num w:numId="18">
    <w:abstractNumId w:val="42"/>
  </w:num>
  <w:num w:numId="19">
    <w:abstractNumId w:val="72"/>
  </w:num>
  <w:num w:numId="20">
    <w:abstractNumId w:val="69"/>
  </w:num>
  <w:num w:numId="21">
    <w:abstractNumId w:val="36"/>
  </w:num>
  <w:num w:numId="22">
    <w:abstractNumId w:val="14"/>
  </w:num>
  <w:num w:numId="23">
    <w:abstractNumId w:val="35"/>
  </w:num>
  <w:num w:numId="24">
    <w:abstractNumId w:val="18"/>
  </w:num>
  <w:num w:numId="25">
    <w:abstractNumId w:val="80"/>
  </w:num>
  <w:num w:numId="26">
    <w:abstractNumId w:val="25"/>
  </w:num>
  <w:num w:numId="27">
    <w:abstractNumId w:val="28"/>
  </w:num>
  <w:num w:numId="28">
    <w:abstractNumId w:val="52"/>
  </w:num>
  <w:num w:numId="29">
    <w:abstractNumId w:val="62"/>
  </w:num>
  <w:num w:numId="30">
    <w:abstractNumId w:val="65"/>
  </w:num>
  <w:num w:numId="31">
    <w:abstractNumId w:val="46"/>
  </w:num>
  <w:num w:numId="32">
    <w:abstractNumId w:val="27"/>
  </w:num>
  <w:num w:numId="33">
    <w:abstractNumId w:val="56"/>
  </w:num>
  <w:num w:numId="34">
    <w:abstractNumId w:val="13"/>
  </w:num>
  <w:num w:numId="35">
    <w:abstractNumId w:val="43"/>
  </w:num>
  <w:num w:numId="36">
    <w:abstractNumId w:val="70"/>
  </w:num>
  <w:num w:numId="37">
    <w:abstractNumId w:val="5"/>
  </w:num>
  <w:num w:numId="38">
    <w:abstractNumId w:val="74"/>
  </w:num>
  <w:num w:numId="39">
    <w:abstractNumId w:val="39"/>
  </w:num>
  <w:num w:numId="40">
    <w:abstractNumId w:val="33"/>
  </w:num>
  <w:num w:numId="41">
    <w:abstractNumId w:val="15"/>
  </w:num>
  <w:num w:numId="42">
    <w:abstractNumId w:val="23"/>
  </w:num>
  <w:num w:numId="43">
    <w:abstractNumId w:val="45"/>
  </w:num>
  <w:num w:numId="44">
    <w:abstractNumId w:val="24"/>
  </w:num>
  <w:num w:numId="45">
    <w:abstractNumId w:val="51"/>
  </w:num>
  <w:num w:numId="46">
    <w:abstractNumId w:val="41"/>
  </w:num>
  <w:num w:numId="47">
    <w:abstractNumId w:val="12"/>
  </w:num>
  <w:num w:numId="48">
    <w:abstractNumId w:val="60"/>
  </w:num>
  <w:num w:numId="49">
    <w:abstractNumId w:val="58"/>
  </w:num>
  <w:num w:numId="50">
    <w:abstractNumId w:val="73"/>
  </w:num>
  <w:num w:numId="51">
    <w:abstractNumId w:val="61"/>
  </w:num>
  <w:num w:numId="52">
    <w:abstractNumId w:val="78"/>
  </w:num>
  <w:num w:numId="53">
    <w:abstractNumId w:val="40"/>
  </w:num>
  <w:num w:numId="54">
    <w:abstractNumId w:val="54"/>
  </w:num>
  <w:num w:numId="55">
    <w:abstractNumId w:val="79"/>
  </w:num>
  <w:num w:numId="56">
    <w:abstractNumId w:val="9"/>
  </w:num>
  <w:num w:numId="57">
    <w:abstractNumId w:val="29"/>
  </w:num>
  <w:num w:numId="58">
    <w:abstractNumId w:val="3"/>
  </w:num>
  <w:num w:numId="59">
    <w:abstractNumId w:val="75"/>
  </w:num>
  <w:num w:numId="60">
    <w:abstractNumId w:val="7"/>
  </w:num>
  <w:num w:numId="61">
    <w:abstractNumId w:val="44"/>
  </w:num>
  <w:num w:numId="62">
    <w:abstractNumId w:val="32"/>
  </w:num>
  <w:num w:numId="63">
    <w:abstractNumId w:val="34"/>
  </w:num>
  <w:num w:numId="64">
    <w:abstractNumId w:val="0"/>
  </w:num>
  <w:num w:numId="65">
    <w:abstractNumId w:val="21"/>
  </w:num>
  <w:num w:numId="66">
    <w:abstractNumId w:val="77"/>
  </w:num>
  <w:num w:numId="67">
    <w:abstractNumId w:val="66"/>
  </w:num>
  <w:num w:numId="68">
    <w:abstractNumId w:val="63"/>
  </w:num>
  <w:num w:numId="69">
    <w:abstractNumId w:val="20"/>
  </w:num>
  <w:num w:numId="70">
    <w:abstractNumId w:val="4"/>
  </w:num>
  <w:num w:numId="71">
    <w:abstractNumId w:val="11"/>
  </w:num>
  <w:num w:numId="72">
    <w:abstractNumId w:val="57"/>
  </w:num>
  <w:num w:numId="73">
    <w:abstractNumId w:val="8"/>
  </w:num>
  <w:num w:numId="74">
    <w:abstractNumId w:val="17"/>
  </w:num>
  <w:num w:numId="75">
    <w:abstractNumId w:val="48"/>
  </w:num>
  <w:num w:numId="76">
    <w:abstractNumId w:val="64"/>
  </w:num>
  <w:num w:numId="77">
    <w:abstractNumId w:val="10"/>
  </w:num>
  <w:num w:numId="78">
    <w:abstractNumId w:val="1"/>
  </w:num>
  <w:num w:numId="79">
    <w:abstractNumId w:val="49"/>
  </w:num>
  <w:num w:numId="80">
    <w:abstractNumId w:val="31"/>
  </w:num>
  <w:num w:numId="81">
    <w:abstractNumId w:val="37"/>
  </w:num>
  <w:numIdMacAtCleanup w:val="7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zh-TW" w:vendorID="64" w:dllVersion="131077" w:nlCheck="1" w:checkStyle="1"/>
  <w:activeWritingStyle w:appName="MSWord" w:lang="en-US" w:vendorID="64" w:dllVersion="131078" w:nlCheck="1" w:checkStyle="0"/>
  <w:activeWritingStyle w:appName="MSWord" w:lang="zh-HK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543A"/>
    <w:rsid w:val="000003E1"/>
    <w:rsid w:val="00001377"/>
    <w:rsid w:val="000034C2"/>
    <w:rsid w:val="000040FA"/>
    <w:rsid w:val="000047D0"/>
    <w:rsid w:val="000056E8"/>
    <w:rsid w:val="0000573D"/>
    <w:rsid w:val="00010C77"/>
    <w:rsid w:val="000115EF"/>
    <w:rsid w:val="00011945"/>
    <w:rsid w:val="00012646"/>
    <w:rsid w:val="00012F30"/>
    <w:rsid w:val="000134F8"/>
    <w:rsid w:val="00013AB8"/>
    <w:rsid w:val="00015D6B"/>
    <w:rsid w:val="00016496"/>
    <w:rsid w:val="00017CAF"/>
    <w:rsid w:val="00020762"/>
    <w:rsid w:val="000220C1"/>
    <w:rsid w:val="0002437F"/>
    <w:rsid w:val="000249F6"/>
    <w:rsid w:val="000273E6"/>
    <w:rsid w:val="00027A22"/>
    <w:rsid w:val="0003106B"/>
    <w:rsid w:val="00033BED"/>
    <w:rsid w:val="00034EA2"/>
    <w:rsid w:val="000351BB"/>
    <w:rsid w:val="00035398"/>
    <w:rsid w:val="0003633C"/>
    <w:rsid w:val="00036417"/>
    <w:rsid w:val="00036965"/>
    <w:rsid w:val="00037D68"/>
    <w:rsid w:val="0004066F"/>
    <w:rsid w:val="00040E6B"/>
    <w:rsid w:val="0004146A"/>
    <w:rsid w:val="00042C4F"/>
    <w:rsid w:val="000433C6"/>
    <w:rsid w:val="000449DE"/>
    <w:rsid w:val="000451D7"/>
    <w:rsid w:val="000465D2"/>
    <w:rsid w:val="00047325"/>
    <w:rsid w:val="000501CF"/>
    <w:rsid w:val="00050AB3"/>
    <w:rsid w:val="00053171"/>
    <w:rsid w:val="00053209"/>
    <w:rsid w:val="00054744"/>
    <w:rsid w:val="00056FF9"/>
    <w:rsid w:val="000623AD"/>
    <w:rsid w:val="00065414"/>
    <w:rsid w:val="00066FA8"/>
    <w:rsid w:val="000700B6"/>
    <w:rsid w:val="00070A4F"/>
    <w:rsid w:val="00070D85"/>
    <w:rsid w:val="00070E52"/>
    <w:rsid w:val="000710B1"/>
    <w:rsid w:val="0007330F"/>
    <w:rsid w:val="000754F0"/>
    <w:rsid w:val="0007565C"/>
    <w:rsid w:val="0007585B"/>
    <w:rsid w:val="0007624A"/>
    <w:rsid w:val="00076DD0"/>
    <w:rsid w:val="000800E3"/>
    <w:rsid w:val="00082168"/>
    <w:rsid w:val="00082753"/>
    <w:rsid w:val="000836AB"/>
    <w:rsid w:val="00085127"/>
    <w:rsid w:val="00085835"/>
    <w:rsid w:val="00085EC5"/>
    <w:rsid w:val="00086353"/>
    <w:rsid w:val="000870BA"/>
    <w:rsid w:val="000873DE"/>
    <w:rsid w:val="0008744F"/>
    <w:rsid w:val="00093CE1"/>
    <w:rsid w:val="000943AE"/>
    <w:rsid w:val="000946BA"/>
    <w:rsid w:val="00094AE8"/>
    <w:rsid w:val="00095100"/>
    <w:rsid w:val="00095F85"/>
    <w:rsid w:val="000971FB"/>
    <w:rsid w:val="000A01EA"/>
    <w:rsid w:val="000A1219"/>
    <w:rsid w:val="000A1353"/>
    <w:rsid w:val="000A190A"/>
    <w:rsid w:val="000A2375"/>
    <w:rsid w:val="000A26DC"/>
    <w:rsid w:val="000A2714"/>
    <w:rsid w:val="000A3040"/>
    <w:rsid w:val="000A371C"/>
    <w:rsid w:val="000A5F60"/>
    <w:rsid w:val="000B0995"/>
    <w:rsid w:val="000B1128"/>
    <w:rsid w:val="000B1A2E"/>
    <w:rsid w:val="000B297F"/>
    <w:rsid w:val="000B3125"/>
    <w:rsid w:val="000B4CF9"/>
    <w:rsid w:val="000B53EC"/>
    <w:rsid w:val="000B7797"/>
    <w:rsid w:val="000B7CCB"/>
    <w:rsid w:val="000C1E5E"/>
    <w:rsid w:val="000C256B"/>
    <w:rsid w:val="000C273C"/>
    <w:rsid w:val="000C3B07"/>
    <w:rsid w:val="000C41C2"/>
    <w:rsid w:val="000D2EC5"/>
    <w:rsid w:val="000D3527"/>
    <w:rsid w:val="000D4304"/>
    <w:rsid w:val="000D4DCF"/>
    <w:rsid w:val="000D640D"/>
    <w:rsid w:val="000D791D"/>
    <w:rsid w:val="000E0B23"/>
    <w:rsid w:val="000E148D"/>
    <w:rsid w:val="000E19C9"/>
    <w:rsid w:val="000E1C39"/>
    <w:rsid w:val="000E30F8"/>
    <w:rsid w:val="000E3F19"/>
    <w:rsid w:val="000E5FE0"/>
    <w:rsid w:val="000E7B33"/>
    <w:rsid w:val="000F13CC"/>
    <w:rsid w:val="000F1D37"/>
    <w:rsid w:val="000F2DD4"/>
    <w:rsid w:val="000F312A"/>
    <w:rsid w:val="000F3DAA"/>
    <w:rsid w:val="000F3EE1"/>
    <w:rsid w:val="000F3F3C"/>
    <w:rsid w:val="000F4473"/>
    <w:rsid w:val="000F4E2E"/>
    <w:rsid w:val="000F5326"/>
    <w:rsid w:val="000F6206"/>
    <w:rsid w:val="000F67AF"/>
    <w:rsid w:val="000F729B"/>
    <w:rsid w:val="000F75A7"/>
    <w:rsid w:val="00100FB2"/>
    <w:rsid w:val="00101117"/>
    <w:rsid w:val="0010296A"/>
    <w:rsid w:val="00102E10"/>
    <w:rsid w:val="00102FBD"/>
    <w:rsid w:val="0010486F"/>
    <w:rsid w:val="00111812"/>
    <w:rsid w:val="00111CF1"/>
    <w:rsid w:val="00112EFD"/>
    <w:rsid w:val="00114961"/>
    <w:rsid w:val="00114E94"/>
    <w:rsid w:val="001152F0"/>
    <w:rsid w:val="001155E4"/>
    <w:rsid w:val="00115626"/>
    <w:rsid w:val="0011788D"/>
    <w:rsid w:val="00122675"/>
    <w:rsid w:val="001230CD"/>
    <w:rsid w:val="0012522B"/>
    <w:rsid w:val="00127C27"/>
    <w:rsid w:val="00131D97"/>
    <w:rsid w:val="00132724"/>
    <w:rsid w:val="00133B7C"/>
    <w:rsid w:val="001341AF"/>
    <w:rsid w:val="0013535F"/>
    <w:rsid w:val="00135B16"/>
    <w:rsid w:val="00135D50"/>
    <w:rsid w:val="00136C0E"/>
    <w:rsid w:val="00137B08"/>
    <w:rsid w:val="00140F64"/>
    <w:rsid w:val="00141316"/>
    <w:rsid w:val="00141DC0"/>
    <w:rsid w:val="00142C09"/>
    <w:rsid w:val="00142E6D"/>
    <w:rsid w:val="00143252"/>
    <w:rsid w:val="00146234"/>
    <w:rsid w:val="0014771C"/>
    <w:rsid w:val="00150B45"/>
    <w:rsid w:val="001510FF"/>
    <w:rsid w:val="00152978"/>
    <w:rsid w:val="00152AE0"/>
    <w:rsid w:val="001552F8"/>
    <w:rsid w:val="001555F9"/>
    <w:rsid w:val="00156859"/>
    <w:rsid w:val="00156C22"/>
    <w:rsid w:val="0016136E"/>
    <w:rsid w:val="0016169B"/>
    <w:rsid w:val="00163D7F"/>
    <w:rsid w:val="00164E47"/>
    <w:rsid w:val="001651E3"/>
    <w:rsid w:val="0016582C"/>
    <w:rsid w:val="00166B4A"/>
    <w:rsid w:val="00167EAF"/>
    <w:rsid w:val="00172343"/>
    <w:rsid w:val="00173586"/>
    <w:rsid w:val="00173CBD"/>
    <w:rsid w:val="001758E1"/>
    <w:rsid w:val="00175A7F"/>
    <w:rsid w:val="00175E10"/>
    <w:rsid w:val="001768D6"/>
    <w:rsid w:val="001774EF"/>
    <w:rsid w:val="001778BA"/>
    <w:rsid w:val="0018023E"/>
    <w:rsid w:val="001807D8"/>
    <w:rsid w:val="00180F17"/>
    <w:rsid w:val="00181919"/>
    <w:rsid w:val="00181C2A"/>
    <w:rsid w:val="00181D0A"/>
    <w:rsid w:val="00183E47"/>
    <w:rsid w:val="001857C2"/>
    <w:rsid w:val="00186121"/>
    <w:rsid w:val="00192287"/>
    <w:rsid w:val="001934E0"/>
    <w:rsid w:val="001942D2"/>
    <w:rsid w:val="001963F6"/>
    <w:rsid w:val="00196F3C"/>
    <w:rsid w:val="00197A8E"/>
    <w:rsid w:val="00197DA9"/>
    <w:rsid w:val="001A1193"/>
    <w:rsid w:val="001A1D8F"/>
    <w:rsid w:val="001A3002"/>
    <w:rsid w:val="001A30E3"/>
    <w:rsid w:val="001A43AC"/>
    <w:rsid w:val="001B0B1A"/>
    <w:rsid w:val="001B23BC"/>
    <w:rsid w:val="001B4214"/>
    <w:rsid w:val="001B57DF"/>
    <w:rsid w:val="001B60E8"/>
    <w:rsid w:val="001B65FA"/>
    <w:rsid w:val="001B75C3"/>
    <w:rsid w:val="001B7CA2"/>
    <w:rsid w:val="001C1343"/>
    <w:rsid w:val="001C20FA"/>
    <w:rsid w:val="001C439D"/>
    <w:rsid w:val="001C45C7"/>
    <w:rsid w:val="001C53A1"/>
    <w:rsid w:val="001C5E7F"/>
    <w:rsid w:val="001C68C7"/>
    <w:rsid w:val="001C7C3C"/>
    <w:rsid w:val="001C7F5C"/>
    <w:rsid w:val="001D0D7D"/>
    <w:rsid w:val="001D2ACF"/>
    <w:rsid w:val="001D2EAD"/>
    <w:rsid w:val="001D35DE"/>
    <w:rsid w:val="001D4B1B"/>
    <w:rsid w:val="001D4FDD"/>
    <w:rsid w:val="001D54DD"/>
    <w:rsid w:val="001D5762"/>
    <w:rsid w:val="001D7B9C"/>
    <w:rsid w:val="001D7F13"/>
    <w:rsid w:val="001E04CB"/>
    <w:rsid w:val="001E3D16"/>
    <w:rsid w:val="001E5113"/>
    <w:rsid w:val="001E757A"/>
    <w:rsid w:val="001F05B6"/>
    <w:rsid w:val="001F1182"/>
    <w:rsid w:val="001F217C"/>
    <w:rsid w:val="001F2B26"/>
    <w:rsid w:val="001F4406"/>
    <w:rsid w:val="001F4FDA"/>
    <w:rsid w:val="001F5D53"/>
    <w:rsid w:val="001F640A"/>
    <w:rsid w:val="001F6A47"/>
    <w:rsid w:val="001F7531"/>
    <w:rsid w:val="0020034B"/>
    <w:rsid w:val="00200D13"/>
    <w:rsid w:val="00200E14"/>
    <w:rsid w:val="00200F10"/>
    <w:rsid w:val="002018A5"/>
    <w:rsid w:val="00203284"/>
    <w:rsid w:val="002058DC"/>
    <w:rsid w:val="002079DC"/>
    <w:rsid w:val="00210672"/>
    <w:rsid w:val="002109E5"/>
    <w:rsid w:val="00211267"/>
    <w:rsid w:val="002113B9"/>
    <w:rsid w:val="002119EA"/>
    <w:rsid w:val="002129B9"/>
    <w:rsid w:val="00212F5B"/>
    <w:rsid w:val="00212F7D"/>
    <w:rsid w:val="00213473"/>
    <w:rsid w:val="002146F6"/>
    <w:rsid w:val="00215461"/>
    <w:rsid w:val="0022126D"/>
    <w:rsid w:val="00221B8B"/>
    <w:rsid w:val="00225368"/>
    <w:rsid w:val="002254C3"/>
    <w:rsid w:val="00225A60"/>
    <w:rsid w:val="00225E9F"/>
    <w:rsid w:val="002260BA"/>
    <w:rsid w:val="00227600"/>
    <w:rsid w:val="00231E14"/>
    <w:rsid w:val="002336A2"/>
    <w:rsid w:val="0023461F"/>
    <w:rsid w:val="00236391"/>
    <w:rsid w:val="002370E9"/>
    <w:rsid w:val="002372EC"/>
    <w:rsid w:val="00237734"/>
    <w:rsid w:val="002409CA"/>
    <w:rsid w:val="00242C0E"/>
    <w:rsid w:val="00244181"/>
    <w:rsid w:val="002459E4"/>
    <w:rsid w:val="002461A5"/>
    <w:rsid w:val="002511C8"/>
    <w:rsid w:val="002531B0"/>
    <w:rsid w:val="002534E9"/>
    <w:rsid w:val="00253FB7"/>
    <w:rsid w:val="00255509"/>
    <w:rsid w:val="00255A1F"/>
    <w:rsid w:val="00257F9D"/>
    <w:rsid w:val="0026003F"/>
    <w:rsid w:val="00260B5C"/>
    <w:rsid w:val="00260FDB"/>
    <w:rsid w:val="00264A45"/>
    <w:rsid w:val="00264CAA"/>
    <w:rsid w:val="00265021"/>
    <w:rsid w:val="0026655A"/>
    <w:rsid w:val="002677D1"/>
    <w:rsid w:val="00270511"/>
    <w:rsid w:val="00271E12"/>
    <w:rsid w:val="00272798"/>
    <w:rsid w:val="00272F41"/>
    <w:rsid w:val="0027339D"/>
    <w:rsid w:val="00274390"/>
    <w:rsid w:val="00274977"/>
    <w:rsid w:val="00275F53"/>
    <w:rsid w:val="002764CF"/>
    <w:rsid w:val="002802BC"/>
    <w:rsid w:val="00281093"/>
    <w:rsid w:val="00283440"/>
    <w:rsid w:val="0028376E"/>
    <w:rsid w:val="00283A67"/>
    <w:rsid w:val="0028450E"/>
    <w:rsid w:val="00284AB5"/>
    <w:rsid w:val="00290A21"/>
    <w:rsid w:val="00292C18"/>
    <w:rsid w:val="002934C5"/>
    <w:rsid w:val="00293713"/>
    <w:rsid w:val="00293AAB"/>
    <w:rsid w:val="0029561B"/>
    <w:rsid w:val="00295E95"/>
    <w:rsid w:val="002966D2"/>
    <w:rsid w:val="0029738C"/>
    <w:rsid w:val="00297398"/>
    <w:rsid w:val="002976D9"/>
    <w:rsid w:val="002A15B9"/>
    <w:rsid w:val="002A190E"/>
    <w:rsid w:val="002A223D"/>
    <w:rsid w:val="002A2A32"/>
    <w:rsid w:val="002A306D"/>
    <w:rsid w:val="002A42C7"/>
    <w:rsid w:val="002A53AF"/>
    <w:rsid w:val="002A55B2"/>
    <w:rsid w:val="002A677A"/>
    <w:rsid w:val="002A6B1A"/>
    <w:rsid w:val="002A74D4"/>
    <w:rsid w:val="002A77FB"/>
    <w:rsid w:val="002B18B2"/>
    <w:rsid w:val="002B46ED"/>
    <w:rsid w:val="002B5E54"/>
    <w:rsid w:val="002B6441"/>
    <w:rsid w:val="002C2030"/>
    <w:rsid w:val="002C5D5F"/>
    <w:rsid w:val="002C6CD4"/>
    <w:rsid w:val="002D0A4B"/>
    <w:rsid w:val="002D3B2E"/>
    <w:rsid w:val="002D42BE"/>
    <w:rsid w:val="002D4F20"/>
    <w:rsid w:val="002D577E"/>
    <w:rsid w:val="002D5BA0"/>
    <w:rsid w:val="002E2649"/>
    <w:rsid w:val="002E4D04"/>
    <w:rsid w:val="002E5768"/>
    <w:rsid w:val="002E749E"/>
    <w:rsid w:val="002E7CC9"/>
    <w:rsid w:val="002F0C66"/>
    <w:rsid w:val="002F0CB1"/>
    <w:rsid w:val="002F1BAF"/>
    <w:rsid w:val="002F2893"/>
    <w:rsid w:val="002F2D5D"/>
    <w:rsid w:val="002F34CB"/>
    <w:rsid w:val="002F3A96"/>
    <w:rsid w:val="002F60A3"/>
    <w:rsid w:val="002F64BF"/>
    <w:rsid w:val="002F7D17"/>
    <w:rsid w:val="003006E5"/>
    <w:rsid w:val="0030105B"/>
    <w:rsid w:val="003029FC"/>
    <w:rsid w:val="00303170"/>
    <w:rsid w:val="00303FE0"/>
    <w:rsid w:val="00305047"/>
    <w:rsid w:val="00305C08"/>
    <w:rsid w:val="00307249"/>
    <w:rsid w:val="00307B18"/>
    <w:rsid w:val="0031075E"/>
    <w:rsid w:val="00310936"/>
    <w:rsid w:val="00310D0B"/>
    <w:rsid w:val="00311378"/>
    <w:rsid w:val="0031254B"/>
    <w:rsid w:val="0031301A"/>
    <w:rsid w:val="003132C0"/>
    <w:rsid w:val="003137C2"/>
    <w:rsid w:val="00314110"/>
    <w:rsid w:val="0031491C"/>
    <w:rsid w:val="00314F98"/>
    <w:rsid w:val="00315DED"/>
    <w:rsid w:val="003176CB"/>
    <w:rsid w:val="00320756"/>
    <w:rsid w:val="00324054"/>
    <w:rsid w:val="00326976"/>
    <w:rsid w:val="0033218F"/>
    <w:rsid w:val="003336E4"/>
    <w:rsid w:val="00335CE5"/>
    <w:rsid w:val="00337760"/>
    <w:rsid w:val="00337D12"/>
    <w:rsid w:val="0034192E"/>
    <w:rsid w:val="00342B91"/>
    <w:rsid w:val="0034550D"/>
    <w:rsid w:val="00345622"/>
    <w:rsid w:val="00345BFF"/>
    <w:rsid w:val="003466D9"/>
    <w:rsid w:val="00346E62"/>
    <w:rsid w:val="00346FEC"/>
    <w:rsid w:val="003470D2"/>
    <w:rsid w:val="003519AF"/>
    <w:rsid w:val="00352CE3"/>
    <w:rsid w:val="00353B41"/>
    <w:rsid w:val="003544E9"/>
    <w:rsid w:val="003571C5"/>
    <w:rsid w:val="0036069B"/>
    <w:rsid w:val="003624F9"/>
    <w:rsid w:val="003628BD"/>
    <w:rsid w:val="00364C22"/>
    <w:rsid w:val="00366187"/>
    <w:rsid w:val="00366616"/>
    <w:rsid w:val="00367DCD"/>
    <w:rsid w:val="00370977"/>
    <w:rsid w:val="00370DAD"/>
    <w:rsid w:val="003718DC"/>
    <w:rsid w:val="003720E1"/>
    <w:rsid w:val="00372159"/>
    <w:rsid w:val="003737B3"/>
    <w:rsid w:val="00374210"/>
    <w:rsid w:val="00374CD9"/>
    <w:rsid w:val="003752AC"/>
    <w:rsid w:val="00377BEF"/>
    <w:rsid w:val="0038020B"/>
    <w:rsid w:val="003828D1"/>
    <w:rsid w:val="00385D8E"/>
    <w:rsid w:val="00390990"/>
    <w:rsid w:val="00392507"/>
    <w:rsid w:val="00392FAC"/>
    <w:rsid w:val="0039354E"/>
    <w:rsid w:val="00394C5B"/>
    <w:rsid w:val="0039577F"/>
    <w:rsid w:val="003972CE"/>
    <w:rsid w:val="00397FED"/>
    <w:rsid w:val="003A04F7"/>
    <w:rsid w:val="003A12D4"/>
    <w:rsid w:val="003A155A"/>
    <w:rsid w:val="003A1DFC"/>
    <w:rsid w:val="003A1EB9"/>
    <w:rsid w:val="003A2E90"/>
    <w:rsid w:val="003A3C80"/>
    <w:rsid w:val="003A4956"/>
    <w:rsid w:val="003A5C9D"/>
    <w:rsid w:val="003A5F34"/>
    <w:rsid w:val="003B0808"/>
    <w:rsid w:val="003B1BBA"/>
    <w:rsid w:val="003B45CE"/>
    <w:rsid w:val="003B5449"/>
    <w:rsid w:val="003B57D5"/>
    <w:rsid w:val="003B5EE5"/>
    <w:rsid w:val="003B5FB5"/>
    <w:rsid w:val="003B6197"/>
    <w:rsid w:val="003C1AAC"/>
    <w:rsid w:val="003C1C7E"/>
    <w:rsid w:val="003C2000"/>
    <w:rsid w:val="003C2CDF"/>
    <w:rsid w:val="003C36E8"/>
    <w:rsid w:val="003C5A77"/>
    <w:rsid w:val="003C5C2E"/>
    <w:rsid w:val="003C704D"/>
    <w:rsid w:val="003C7664"/>
    <w:rsid w:val="003C7A41"/>
    <w:rsid w:val="003D1AE6"/>
    <w:rsid w:val="003D23E3"/>
    <w:rsid w:val="003D3429"/>
    <w:rsid w:val="003D3EAD"/>
    <w:rsid w:val="003D3F6D"/>
    <w:rsid w:val="003D3FC0"/>
    <w:rsid w:val="003D4767"/>
    <w:rsid w:val="003D4B7B"/>
    <w:rsid w:val="003D679F"/>
    <w:rsid w:val="003D713A"/>
    <w:rsid w:val="003D7632"/>
    <w:rsid w:val="003D7863"/>
    <w:rsid w:val="003E12F4"/>
    <w:rsid w:val="003E1B21"/>
    <w:rsid w:val="003E31DC"/>
    <w:rsid w:val="003E6CE0"/>
    <w:rsid w:val="003E728B"/>
    <w:rsid w:val="003F043B"/>
    <w:rsid w:val="003F1F5F"/>
    <w:rsid w:val="003F2077"/>
    <w:rsid w:val="003F2277"/>
    <w:rsid w:val="003F24A6"/>
    <w:rsid w:val="003F2CF9"/>
    <w:rsid w:val="003F493C"/>
    <w:rsid w:val="003F4FB6"/>
    <w:rsid w:val="003F64B7"/>
    <w:rsid w:val="003F6B7B"/>
    <w:rsid w:val="003F773C"/>
    <w:rsid w:val="0040066E"/>
    <w:rsid w:val="0040113F"/>
    <w:rsid w:val="0040147E"/>
    <w:rsid w:val="004029C2"/>
    <w:rsid w:val="00402C18"/>
    <w:rsid w:val="00404FBF"/>
    <w:rsid w:val="004056A5"/>
    <w:rsid w:val="0040680C"/>
    <w:rsid w:val="004071CA"/>
    <w:rsid w:val="00407A87"/>
    <w:rsid w:val="00407BC3"/>
    <w:rsid w:val="00407C3F"/>
    <w:rsid w:val="00410396"/>
    <w:rsid w:val="00410CEC"/>
    <w:rsid w:val="00412434"/>
    <w:rsid w:val="004127C6"/>
    <w:rsid w:val="004139B6"/>
    <w:rsid w:val="00416033"/>
    <w:rsid w:val="0041639F"/>
    <w:rsid w:val="004177D4"/>
    <w:rsid w:val="00421532"/>
    <w:rsid w:val="00422512"/>
    <w:rsid w:val="004250F7"/>
    <w:rsid w:val="0042794B"/>
    <w:rsid w:val="00430772"/>
    <w:rsid w:val="00430A89"/>
    <w:rsid w:val="00430E96"/>
    <w:rsid w:val="004310D0"/>
    <w:rsid w:val="00431C2C"/>
    <w:rsid w:val="0043322F"/>
    <w:rsid w:val="00441668"/>
    <w:rsid w:val="0044200C"/>
    <w:rsid w:val="004420AD"/>
    <w:rsid w:val="00443473"/>
    <w:rsid w:val="00443BFF"/>
    <w:rsid w:val="00443D50"/>
    <w:rsid w:val="00445C49"/>
    <w:rsid w:val="00446BFD"/>
    <w:rsid w:val="0044706F"/>
    <w:rsid w:val="004473D3"/>
    <w:rsid w:val="00451DF2"/>
    <w:rsid w:val="00452E11"/>
    <w:rsid w:val="0045345A"/>
    <w:rsid w:val="00453A34"/>
    <w:rsid w:val="00454B1B"/>
    <w:rsid w:val="00456ED0"/>
    <w:rsid w:val="00457797"/>
    <w:rsid w:val="004607D5"/>
    <w:rsid w:val="00463590"/>
    <w:rsid w:val="00464026"/>
    <w:rsid w:val="00464FC4"/>
    <w:rsid w:val="004651A0"/>
    <w:rsid w:val="00466283"/>
    <w:rsid w:val="00467448"/>
    <w:rsid w:val="00467816"/>
    <w:rsid w:val="00470436"/>
    <w:rsid w:val="00471326"/>
    <w:rsid w:val="00474BAB"/>
    <w:rsid w:val="00475741"/>
    <w:rsid w:val="00476204"/>
    <w:rsid w:val="0048107B"/>
    <w:rsid w:val="0048186C"/>
    <w:rsid w:val="00481900"/>
    <w:rsid w:val="0048480B"/>
    <w:rsid w:val="00486C61"/>
    <w:rsid w:val="004903B6"/>
    <w:rsid w:val="00492718"/>
    <w:rsid w:val="00494F08"/>
    <w:rsid w:val="00495431"/>
    <w:rsid w:val="0049567F"/>
    <w:rsid w:val="00495AB0"/>
    <w:rsid w:val="00496BD8"/>
    <w:rsid w:val="00496C08"/>
    <w:rsid w:val="00497570"/>
    <w:rsid w:val="0049775C"/>
    <w:rsid w:val="00497DB8"/>
    <w:rsid w:val="004A1A75"/>
    <w:rsid w:val="004A3D94"/>
    <w:rsid w:val="004A3E9D"/>
    <w:rsid w:val="004A47F1"/>
    <w:rsid w:val="004A48C3"/>
    <w:rsid w:val="004A49F4"/>
    <w:rsid w:val="004A6C8A"/>
    <w:rsid w:val="004A7EF8"/>
    <w:rsid w:val="004B0319"/>
    <w:rsid w:val="004B118E"/>
    <w:rsid w:val="004B16AF"/>
    <w:rsid w:val="004B21B9"/>
    <w:rsid w:val="004B2789"/>
    <w:rsid w:val="004B2C94"/>
    <w:rsid w:val="004B380D"/>
    <w:rsid w:val="004B4187"/>
    <w:rsid w:val="004B4FD1"/>
    <w:rsid w:val="004B5A68"/>
    <w:rsid w:val="004B7F8A"/>
    <w:rsid w:val="004C05BC"/>
    <w:rsid w:val="004C2F97"/>
    <w:rsid w:val="004C31A6"/>
    <w:rsid w:val="004C5C97"/>
    <w:rsid w:val="004C6C4A"/>
    <w:rsid w:val="004D01F5"/>
    <w:rsid w:val="004D07C4"/>
    <w:rsid w:val="004D0BE0"/>
    <w:rsid w:val="004D0DF2"/>
    <w:rsid w:val="004D1570"/>
    <w:rsid w:val="004D2611"/>
    <w:rsid w:val="004D2ABB"/>
    <w:rsid w:val="004D3573"/>
    <w:rsid w:val="004D544C"/>
    <w:rsid w:val="004D58F3"/>
    <w:rsid w:val="004D7D72"/>
    <w:rsid w:val="004E0123"/>
    <w:rsid w:val="004E051B"/>
    <w:rsid w:val="004E0753"/>
    <w:rsid w:val="004E1A55"/>
    <w:rsid w:val="004E2CA8"/>
    <w:rsid w:val="004E4B6E"/>
    <w:rsid w:val="004E60D7"/>
    <w:rsid w:val="004E64DB"/>
    <w:rsid w:val="004E690E"/>
    <w:rsid w:val="004E6EE7"/>
    <w:rsid w:val="004E7026"/>
    <w:rsid w:val="004E7BF5"/>
    <w:rsid w:val="004F0904"/>
    <w:rsid w:val="004F2290"/>
    <w:rsid w:val="004F24B2"/>
    <w:rsid w:val="004F3355"/>
    <w:rsid w:val="004F3E5D"/>
    <w:rsid w:val="004F43BD"/>
    <w:rsid w:val="004F5FE5"/>
    <w:rsid w:val="00500ED1"/>
    <w:rsid w:val="005015E8"/>
    <w:rsid w:val="0050163C"/>
    <w:rsid w:val="00501DA8"/>
    <w:rsid w:val="00503210"/>
    <w:rsid w:val="00505543"/>
    <w:rsid w:val="005056E9"/>
    <w:rsid w:val="00505C6E"/>
    <w:rsid w:val="00506273"/>
    <w:rsid w:val="005070E7"/>
    <w:rsid w:val="005104A6"/>
    <w:rsid w:val="0051077A"/>
    <w:rsid w:val="00513F72"/>
    <w:rsid w:val="00514FC0"/>
    <w:rsid w:val="00515040"/>
    <w:rsid w:val="00515A9D"/>
    <w:rsid w:val="00515BEF"/>
    <w:rsid w:val="0051678A"/>
    <w:rsid w:val="00521374"/>
    <w:rsid w:val="00521D3C"/>
    <w:rsid w:val="00525693"/>
    <w:rsid w:val="005257D9"/>
    <w:rsid w:val="00525C46"/>
    <w:rsid w:val="00526648"/>
    <w:rsid w:val="00526EAD"/>
    <w:rsid w:val="00527F16"/>
    <w:rsid w:val="00530C3D"/>
    <w:rsid w:val="0053335E"/>
    <w:rsid w:val="00533521"/>
    <w:rsid w:val="00534266"/>
    <w:rsid w:val="00534B1D"/>
    <w:rsid w:val="00535F8B"/>
    <w:rsid w:val="0053634A"/>
    <w:rsid w:val="00537432"/>
    <w:rsid w:val="005416A9"/>
    <w:rsid w:val="00542519"/>
    <w:rsid w:val="00543D4C"/>
    <w:rsid w:val="005456F6"/>
    <w:rsid w:val="00546FD2"/>
    <w:rsid w:val="00547628"/>
    <w:rsid w:val="00552501"/>
    <w:rsid w:val="0055250E"/>
    <w:rsid w:val="0055287F"/>
    <w:rsid w:val="00553BAE"/>
    <w:rsid w:val="00554028"/>
    <w:rsid w:val="00554C18"/>
    <w:rsid w:val="00556684"/>
    <w:rsid w:val="00556D23"/>
    <w:rsid w:val="0055706B"/>
    <w:rsid w:val="00560299"/>
    <w:rsid w:val="005614EA"/>
    <w:rsid w:val="005619BD"/>
    <w:rsid w:val="00563483"/>
    <w:rsid w:val="00563D25"/>
    <w:rsid w:val="005641E0"/>
    <w:rsid w:val="00565B5D"/>
    <w:rsid w:val="005705DA"/>
    <w:rsid w:val="00570FC9"/>
    <w:rsid w:val="00573B1C"/>
    <w:rsid w:val="00573C52"/>
    <w:rsid w:val="005765C2"/>
    <w:rsid w:val="00577F55"/>
    <w:rsid w:val="00581213"/>
    <w:rsid w:val="00581413"/>
    <w:rsid w:val="005825CF"/>
    <w:rsid w:val="00583907"/>
    <w:rsid w:val="005851B9"/>
    <w:rsid w:val="00585C3B"/>
    <w:rsid w:val="00587863"/>
    <w:rsid w:val="00587DEB"/>
    <w:rsid w:val="005907C5"/>
    <w:rsid w:val="005954A6"/>
    <w:rsid w:val="0059603F"/>
    <w:rsid w:val="005971DC"/>
    <w:rsid w:val="005A05DE"/>
    <w:rsid w:val="005A23F8"/>
    <w:rsid w:val="005A29F2"/>
    <w:rsid w:val="005A42A5"/>
    <w:rsid w:val="005A63B2"/>
    <w:rsid w:val="005A7A8B"/>
    <w:rsid w:val="005A7C93"/>
    <w:rsid w:val="005B38F2"/>
    <w:rsid w:val="005B4148"/>
    <w:rsid w:val="005B4D8C"/>
    <w:rsid w:val="005B5FDB"/>
    <w:rsid w:val="005C0A92"/>
    <w:rsid w:val="005C17DE"/>
    <w:rsid w:val="005C2D79"/>
    <w:rsid w:val="005C2E51"/>
    <w:rsid w:val="005C37C2"/>
    <w:rsid w:val="005C4C11"/>
    <w:rsid w:val="005C55F0"/>
    <w:rsid w:val="005C6578"/>
    <w:rsid w:val="005C6936"/>
    <w:rsid w:val="005C7467"/>
    <w:rsid w:val="005C7BAE"/>
    <w:rsid w:val="005D0B87"/>
    <w:rsid w:val="005D1AB5"/>
    <w:rsid w:val="005D2415"/>
    <w:rsid w:val="005D3D2C"/>
    <w:rsid w:val="005D4598"/>
    <w:rsid w:val="005D4AC2"/>
    <w:rsid w:val="005D56DB"/>
    <w:rsid w:val="005D58A5"/>
    <w:rsid w:val="005D6CAC"/>
    <w:rsid w:val="005D7491"/>
    <w:rsid w:val="005D74D0"/>
    <w:rsid w:val="005D7853"/>
    <w:rsid w:val="005D7989"/>
    <w:rsid w:val="005E004E"/>
    <w:rsid w:val="005E1789"/>
    <w:rsid w:val="005E2AA0"/>
    <w:rsid w:val="005E35C7"/>
    <w:rsid w:val="005E407A"/>
    <w:rsid w:val="005E4BDC"/>
    <w:rsid w:val="005E5702"/>
    <w:rsid w:val="005E76BE"/>
    <w:rsid w:val="005F19CB"/>
    <w:rsid w:val="005F3296"/>
    <w:rsid w:val="005F366E"/>
    <w:rsid w:val="005F39B8"/>
    <w:rsid w:val="005F430C"/>
    <w:rsid w:val="005F449B"/>
    <w:rsid w:val="00600AC3"/>
    <w:rsid w:val="00600FD7"/>
    <w:rsid w:val="0060125B"/>
    <w:rsid w:val="0060304B"/>
    <w:rsid w:val="0060368F"/>
    <w:rsid w:val="006049D4"/>
    <w:rsid w:val="00605DAE"/>
    <w:rsid w:val="006066D7"/>
    <w:rsid w:val="00607A4F"/>
    <w:rsid w:val="006116E7"/>
    <w:rsid w:val="00612D32"/>
    <w:rsid w:val="00614A79"/>
    <w:rsid w:val="006162D2"/>
    <w:rsid w:val="0061690D"/>
    <w:rsid w:val="00616A1C"/>
    <w:rsid w:val="00616E27"/>
    <w:rsid w:val="00621DCF"/>
    <w:rsid w:val="00622ABB"/>
    <w:rsid w:val="00622FD2"/>
    <w:rsid w:val="00625591"/>
    <w:rsid w:val="006272A5"/>
    <w:rsid w:val="00630B14"/>
    <w:rsid w:val="00631D00"/>
    <w:rsid w:val="00632585"/>
    <w:rsid w:val="00632A7C"/>
    <w:rsid w:val="006331D2"/>
    <w:rsid w:val="00633F26"/>
    <w:rsid w:val="00635FD3"/>
    <w:rsid w:val="0063719D"/>
    <w:rsid w:val="0063752E"/>
    <w:rsid w:val="00641FD0"/>
    <w:rsid w:val="00642BAE"/>
    <w:rsid w:val="006444A7"/>
    <w:rsid w:val="006444B7"/>
    <w:rsid w:val="00645DC6"/>
    <w:rsid w:val="00645F26"/>
    <w:rsid w:val="006470CA"/>
    <w:rsid w:val="006500B0"/>
    <w:rsid w:val="00651093"/>
    <w:rsid w:val="00651610"/>
    <w:rsid w:val="00651847"/>
    <w:rsid w:val="00651C45"/>
    <w:rsid w:val="00652AD7"/>
    <w:rsid w:val="0065337C"/>
    <w:rsid w:val="00654469"/>
    <w:rsid w:val="00654DBA"/>
    <w:rsid w:val="006550E6"/>
    <w:rsid w:val="006551E0"/>
    <w:rsid w:val="0065610E"/>
    <w:rsid w:val="00656B9E"/>
    <w:rsid w:val="00657A5C"/>
    <w:rsid w:val="00662CB1"/>
    <w:rsid w:val="006639D8"/>
    <w:rsid w:val="006642E1"/>
    <w:rsid w:val="00664C36"/>
    <w:rsid w:val="006650B4"/>
    <w:rsid w:val="00667426"/>
    <w:rsid w:val="006725B0"/>
    <w:rsid w:val="006732D6"/>
    <w:rsid w:val="00674B02"/>
    <w:rsid w:val="00677837"/>
    <w:rsid w:val="00681225"/>
    <w:rsid w:val="0068239C"/>
    <w:rsid w:val="00682BF0"/>
    <w:rsid w:val="00683804"/>
    <w:rsid w:val="00685C03"/>
    <w:rsid w:val="00687BB1"/>
    <w:rsid w:val="00690116"/>
    <w:rsid w:val="00691E41"/>
    <w:rsid w:val="006931B3"/>
    <w:rsid w:val="006935BC"/>
    <w:rsid w:val="00695468"/>
    <w:rsid w:val="006957C3"/>
    <w:rsid w:val="006958E0"/>
    <w:rsid w:val="00695C17"/>
    <w:rsid w:val="006961FE"/>
    <w:rsid w:val="00696AC6"/>
    <w:rsid w:val="0069773E"/>
    <w:rsid w:val="00697BD4"/>
    <w:rsid w:val="006A18AE"/>
    <w:rsid w:val="006A1A90"/>
    <w:rsid w:val="006A3DA6"/>
    <w:rsid w:val="006A46AB"/>
    <w:rsid w:val="006A5B5F"/>
    <w:rsid w:val="006A6250"/>
    <w:rsid w:val="006B0A0C"/>
    <w:rsid w:val="006B1953"/>
    <w:rsid w:val="006B1CB8"/>
    <w:rsid w:val="006B3BAB"/>
    <w:rsid w:val="006B3E03"/>
    <w:rsid w:val="006B3FA6"/>
    <w:rsid w:val="006B467A"/>
    <w:rsid w:val="006B49F9"/>
    <w:rsid w:val="006B5760"/>
    <w:rsid w:val="006B5AF1"/>
    <w:rsid w:val="006B7EEB"/>
    <w:rsid w:val="006C6029"/>
    <w:rsid w:val="006D1173"/>
    <w:rsid w:val="006D2761"/>
    <w:rsid w:val="006D28B5"/>
    <w:rsid w:val="006D4337"/>
    <w:rsid w:val="006D43FF"/>
    <w:rsid w:val="006D47FA"/>
    <w:rsid w:val="006D731C"/>
    <w:rsid w:val="006E05ED"/>
    <w:rsid w:val="006E28EA"/>
    <w:rsid w:val="006E2A7C"/>
    <w:rsid w:val="006E30C1"/>
    <w:rsid w:val="006E4BB7"/>
    <w:rsid w:val="006E5164"/>
    <w:rsid w:val="006E5D9C"/>
    <w:rsid w:val="006E7F8F"/>
    <w:rsid w:val="006F05B3"/>
    <w:rsid w:val="006F0BED"/>
    <w:rsid w:val="006F1C80"/>
    <w:rsid w:val="006F234B"/>
    <w:rsid w:val="006F3957"/>
    <w:rsid w:val="006F4127"/>
    <w:rsid w:val="006F435F"/>
    <w:rsid w:val="006F46B5"/>
    <w:rsid w:val="006F5AE2"/>
    <w:rsid w:val="006F631D"/>
    <w:rsid w:val="006F6710"/>
    <w:rsid w:val="006F67BA"/>
    <w:rsid w:val="006F68B6"/>
    <w:rsid w:val="006F7E97"/>
    <w:rsid w:val="007002C5"/>
    <w:rsid w:val="00700AEF"/>
    <w:rsid w:val="00701D6E"/>
    <w:rsid w:val="007029A1"/>
    <w:rsid w:val="007035AE"/>
    <w:rsid w:val="00703FAC"/>
    <w:rsid w:val="007046D1"/>
    <w:rsid w:val="00704ADC"/>
    <w:rsid w:val="00705AC3"/>
    <w:rsid w:val="00707F24"/>
    <w:rsid w:val="00710F07"/>
    <w:rsid w:val="0071214C"/>
    <w:rsid w:val="0071298B"/>
    <w:rsid w:val="0071336E"/>
    <w:rsid w:val="0071641E"/>
    <w:rsid w:val="00716638"/>
    <w:rsid w:val="00716905"/>
    <w:rsid w:val="00720482"/>
    <w:rsid w:val="00720C20"/>
    <w:rsid w:val="007223C1"/>
    <w:rsid w:val="00723C94"/>
    <w:rsid w:val="007244AD"/>
    <w:rsid w:val="00724BB4"/>
    <w:rsid w:val="00724E8F"/>
    <w:rsid w:val="00725FC9"/>
    <w:rsid w:val="00726507"/>
    <w:rsid w:val="00726D75"/>
    <w:rsid w:val="007309AD"/>
    <w:rsid w:val="00730B9C"/>
    <w:rsid w:val="00731934"/>
    <w:rsid w:val="00731C96"/>
    <w:rsid w:val="00733A29"/>
    <w:rsid w:val="007346C5"/>
    <w:rsid w:val="00735005"/>
    <w:rsid w:val="007361CE"/>
    <w:rsid w:val="00736EF7"/>
    <w:rsid w:val="00737264"/>
    <w:rsid w:val="0074244A"/>
    <w:rsid w:val="0074438D"/>
    <w:rsid w:val="007446F3"/>
    <w:rsid w:val="00744C7A"/>
    <w:rsid w:val="0074547B"/>
    <w:rsid w:val="00745623"/>
    <w:rsid w:val="007466D1"/>
    <w:rsid w:val="00747160"/>
    <w:rsid w:val="00750EC6"/>
    <w:rsid w:val="007513BC"/>
    <w:rsid w:val="00751C09"/>
    <w:rsid w:val="00752152"/>
    <w:rsid w:val="007531AF"/>
    <w:rsid w:val="00754CD8"/>
    <w:rsid w:val="00756052"/>
    <w:rsid w:val="00756408"/>
    <w:rsid w:val="00756FC4"/>
    <w:rsid w:val="007609FB"/>
    <w:rsid w:val="00762BD3"/>
    <w:rsid w:val="00763E97"/>
    <w:rsid w:val="00763F6C"/>
    <w:rsid w:val="00765F7D"/>
    <w:rsid w:val="00766943"/>
    <w:rsid w:val="00770948"/>
    <w:rsid w:val="00771681"/>
    <w:rsid w:val="0077275C"/>
    <w:rsid w:val="00777CA8"/>
    <w:rsid w:val="0078040F"/>
    <w:rsid w:val="007816C8"/>
    <w:rsid w:val="00781AFB"/>
    <w:rsid w:val="00781C1E"/>
    <w:rsid w:val="00781F58"/>
    <w:rsid w:val="00782A2A"/>
    <w:rsid w:val="00785335"/>
    <w:rsid w:val="00786296"/>
    <w:rsid w:val="0078766D"/>
    <w:rsid w:val="00787BAD"/>
    <w:rsid w:val="007916A0"/>
    <w:rsid w:val="00792272"/>
    <w:rsid w:val="00792E78"/>
    <w:rsid w:val="00793652"/>
    <w:rsid w:val="0079382F"/>
    <w:rsid w:val="00794A34"/>
    <w:rsid w:val="007961B5"/>
    <w:rsid w:val="00796F26"/>
    <w:rsid w:val="0079742D"/>
    <w:rsid w:val="007978F7"/>
    <w:rsid w:val="007A104B"/>
    <w:rsid w:val="007A1B55"/>
    <w:rsid w:val="007A1BBD"/>
    <w:rsid w:val="007A2E50"/>
    <w:rsid w:val="007A2F8A"/>
    <w:rsid w:val="007A393C"/>
    <w:rsid w:val="007A3CD3"/>
    <w:rsid w:val="007A42D1"/>
    <w:rsid w:val="007A45EE"/>
    <w:rsid w:val="007A4943"/>
    <w:rsid w:val="007A512B"/>
    <w:rsid w:val="007A7729"/>
    <w:rsid w:val="007B00FA"/>
    <w:rsid w:val="007B11E0"/>
    <w:rsid w:val="007B2ABF"/>
    <w:rsid w:val="007B2F6E"/>
    <w:rsid w:val="007B31A7"/>
    <w:rsid w:val="007B38FC"/>
    <w:rsid w:val="007B44D5"/>
    <w:rsid w:val="007B51F5"/>
    <w:rsid w:val="007B5B9F"/>
    <w:rsid w:val="007B608C"/>
    <w:rsid w:val="007B6521"/>
    <w:rsid w:val="007B7948"/>
    <w:rsid w:val="007C02DD"/>
    <w:rsid w:val="007C13B1"/>
    <w:rsid w:val="007C35ED"/>
    <w:rsid w:val="007C4B21"/>
    <w:rsid w:val="007C635B"/>
    <w:rsid w:val="007C7AF1"/>
    <w:rsid w:val="007D2A84"/>
    <w:rsid w:val="007D35BC"/>
    <w:rsid w:val="007D4C8D"/>
    <w:rsid w:val="007D79B1"/>
    <w:rsid w:val="007D7C7B"/>
    <w:rsid w:val="007E0389"/>
    <w:rsid w:val="007E0C18"/>
    <w:rsid w:val="007E1DC0"/>
    <w:rsid w:val="007E1FCB"/>
    <w:rsid w:val="007E21CD"/>
    <w:rsid w:val="007E232B"/>
    <w:rsid w:val="007E2E44"/>
    <w:rsid w:val="007E3000"/>
    <w:rsid w:val="007E38A4"/>
    <w:rsid w:val="007E3B75"/>
    <w:rsid w:val="007E5B90"/>
    <w:rsid w:val="007E6913"/>
    <w:rsid w:val="007E6C6F"/>
    <w:rsid w:val="007F0A88"/>
    <w:rsid w:val="007F545B"/>
    <w:rsid w:val="007F57ED"/>
    <w:rsid w:val="007F61F5"/>
    <w:rsid w:val="007F6715"/>
    <w:rsid w:val="007F68D3"/>
    <w:rsid w:val="007F78E1"/>
    <w:rsid w:val="0080076A"/>
    <w:rsid w:val="00800974"/>
    <w:rsid w:val="00800FFA"/>
    <w:rsid w:val="00801BEC"/>
    <w:rsid w:val="008032C2"/>
    <w:rsid w:val="00803554"/>
    <w:rsid w:val="00803559"/>
    <w:rsid w:val="00803784"/>
    <w:rsid w:val="00803A31"/>
    <w:rsid w:val="008048E9"/>
    <w:rsid w:val="0080507B"/>
    <w:rsid w:val="00805548"/>
    <w:rsid w:val="00806B11"/>
    <w:rsid w:val="008103CF"/>
    <w:rsid w:val="00812693"/>
    <w:rsid w:val="00812C16"/>
    <w:rsid w:val="00812E04"/>
    <w:rsid w:val="00814420"/>
    <w:rsid w:val="00815526"/>
    <w:rsid w:val="00815CCC"/>
    <w:rsid w:val="00816F4E"/>
    <w:rsid w:val="00820668"/>
    <w:rsid w:val="008214A8"/>
    <w:rsid w:val="00822A93"/>
    <w:rsid w:val="00823AF8"/>
    <w:rsid w:val="00823D87"/>
    <w:rsid w:val="0082402D"/>
    <w:rsid w:val="00825D9E"/>
    <w:rsid w:val="00826435"/>
    <w:rsid w:val="0082660B"/>
    <w:rsid w:val="00831220"/>
    <w:rsid w:val="00831A99"/>
    <w:rsid w:val="00832ED6"/>
    <w:rsid w:val="00834B0F"/>
    <w:rsid w:val="00836463"/>
    <w:rsid w:val="00840A62"/>
    <w:rsid w:val="00841489"/>
    <w:rsid w:val="00843A84"/>
    <w:rsid w:val="00844503"/>
    <w:rsid w:val="008459DA"/>
    <w:rsid w:val="00846773"/>
    <w:rsid w:val="008502B6"/>
    <w:rsid w:val="0085240C"/>
    <w:rsid w:val="00852A59"/>
    <w:rsid w:val="00852CF5"/>
    <w:rsid w:val="00853470"/>
    <w:rsid w:val="00854A57"/>
    <w:rsid w:val="00855823"/>
    <w:rsid w:val="00855B15"/>
    <w:rsid w:val="00856C93"/>
    <w:rsid w:val="00857CB4"/>
    <w:rsid w:val="00861950"/>
    <w:rsid w:val="00862246"/>
    <w:rsid w:val="00863131"/>
    <w:rsid w:val="0086652A"/>
    <w:rsid w:val="00866787"/>
    <w:rsid w:val="00870211"/>
    <w:rsid w:val="008704F5"/>
    <w:rsid w:val="00870775"/>
    <w:rsid w:val="00871947"/>
    <w:rsid w:val="00871FE6"/>
    <w:rsid w:val="00874543"/>
    <w:rsid w:val="0087552B"/>
    <w:rsid w:val="008770C9"/>
    <w:rsid w:val="00877116"/>
    <w:rsid w:val="008779F9"/>
    <w:rsid w:val="00880495"/>
    <w:rsid w:val="00880C24"/>
    <w:rsid w:val="0088104B"/>
    <w:rsid w:val="00882AB1"/>
    <w:rsid w:val="00882EB1"/>
    <w:rsid w:val="00884848"/>
    <w:rsid w:val="0088731B"/>
    <w:rsid w:val="00887594"/>
    <w:rsid w:val="008904C5"/>
    <w:rsid w:val="0089051C"/>
    <w:rsid w:val="00890704"/>
    <w:rsid w:val="00892455"/>
    <w:rsid w:val="00892684"/>
    <w:rsid w:val="00895678"/>
    <w:rsid w:val="008973CB"/>
    <w:rsid w:val="008A0075"/>
    <w:rsid w:val="008A12DD"/>
    <w:rsid w:val="008A197E"/>
    <w:rsid w:val="008A3B5D"/>
    <w:rsid w:val="008A4CB0"/>
    <w:rsid w:val="008A4DEA"/>
    <w:rsid w:val="008A668E"/>
    <w:rsid w:val="008A7110"/>
    <w:rsid w:val="008A7582"/>
    <w:rsid w:val="008B12A8"/>
    <w:rsid w:val="008B1426"/>
    <w:rsid w:val="008B190F"/>
    <w:rsid w:val="008B20FD"/>
    <w:rsid w:val="008B2B88"/>
    <w:rsid w:val="008B3495"/>
    <w:rsid w:val="008B5016"/>
    <w:rsid w:val="008B6C0C"/>
    <w:rsid w:val="008C0035"/>
    <w:rsid w:val="008C03BB"/>
    <w:rsid w:val="008C24CE"/>
    <w:rsid w:val="008C38BA"/>
    <w:rsid w:val="008C425F"/>
    <w:rsid w:val="008C48BA"/>
    <w:rsid w:val="008C5D9D"/>
    <w:rsid w:val="008C7D9A"/>
    <w:rsid w:val="008D0D03"/>
    <w:rsid w:val="008D47C3"/>
    <w:rsid w:val="008E0AE6"/>
    <w:rsid w:val="008E1D0F"/>
    <w:rsid w:val="008E2AB1"/>
    <w:rsid w:val="008E31B9"/>
    <w:rsid w:val="008E4233"/>
    <w:rsid w:val="008E4494"/>
    <w:rsid w:val="008E5A2D"/>
    <w:rsid w:val="008F1B83"/>
    <w:rsid w:val="008F2DCF"/>
    <w:rsid w:val="008F3290"/>
    <w:rsid w:val="008F3E6B"/>
    <w:rsid w:val="008F420B"/>
    <w:rsid w:val="008F4574"/>
    <w:rsid w:val="008F4671"/>
    <w:rsid w:val="008F511F"/>
    <w:rsid w:val="008F5722"/>
    <w:rsid w:val="008F666B"/>
    <w:rsid w:val="008F72DC"/>
    <w:rsid w:val="008F7E9D"/>
    <w:rsid w:val="008F7F77"/>
    <w:rsid w:val="00900A19"/>
    <w:rsid w:val="0090186B"/>
    <w:rsid w:val="0090187F"/>
    <w:rsid w:val="00902EFC"/>
    <w:rsid w:val="009030A4"/>
    <w:rsid w:val="0090351F"/>
    <w:rsid w:val="0090486D"/>
    <w:rsid w:val="00906F18"/>
    <w:rsid w:val="00910745"/>
    <w:rsid w:val="00911834"/>
    <w:rsid w:val="00912148"/>
    <w:rsid w:val="00913438"/>
    <w:rsid w:val="00913F7D"/>
    <w:rsid w:val="0091489C"/>
    <w:rsid w:val="00915885"/>
    <w:rsid w:val="0091695D"/>
    <w:rsid w:val="009171EE"/>
    <w:rsid w:val="00917BB3"/>
    <w:rsid w:val="009205D0"/>
    <w:rsid w:val="00921FA7"/>
    <w:rsid w:val="0092265B"/>
    <w:rsid w:val="00922C03"/>
    <w:rsid w:val="0092341A"/>
    <w:rsid w:val="009251AB"/>
    <w:rsid w:val="0092548E"/>
    <w:rsid w:val="00925715"/>
    <w:rsid w:val="00925A3D"/>
    <w:rsid w:val="00932B7A"/>
    <w:rsid w:val="00933DE2"/>
    <w:rsid w:val="009368B5"/>
    <w:rsid w:val="00936B33"/>
    <w:rsid w:val="00936E4C"/>
    <w:rsid w:val="00937066"/>
    <w:rsid w:val="00937E2D"/>
    <w:rsid w:val="00937F05"/>
    <w:rsid w:val="00940701"/>
    <w:rsid w:val="00940CE8"/>
    <w:rsid w:val="00940D4A"/>
    <w:rsid w:val="009411F4"/>
    <w:rsid w:val="00943E97"/>
    <w:rsid w:val="00944064"/>
    <w:rsid w:val="009459F4"/>
    <w:rsid w:val="0094694B"/>
    <w:rsid w:val="00946B4F"/>
    <w:rsid w:val="00946C24"/>
    <w:rsid w:val="00950819"/>
    <w:rsid w:val="00950AB4"/>
    <w:rsid w:val="00951B1A"/>
    <w:rsid w:val="0095371F"/>
    <w:rsid w:val="00953C25"/>
    <w:rsid w:val="00954D0B"/>
    <w:rsid w:val="00955ABB"/>
    <w:rsid w:val="009573E1"/>
    <w:rsid w:val="0095753F"/>
    <w:rsid w:val="009632AC"/>
    <w:rsid w:val="00963574"/>
    <w:rsid w:val="00964FC2"/>
    <w:rsid w:val="009659DF"/>
    <w:rsid w:val="00965D50"/>
    <w:rsid w:val="0096760A"/>
    <w:rsid w:val="00967CFF"/>
    <w:rsid w:val="0097017E"/>
    <w:rsid w:val="00970C7E"/>
    <w:rsid w:val="009761C5"/>
    <w:rsid w:val="009772B3"/>
    <w:rsid w:val="0097742C"/>
    <w:rsid w:val="00977FFB"/>
    <w:rsid w:val="0098092C"/>
    <w:rsid w:val="0098178E"/>
    <w:rsid w:val="009832CF"/>
    <w:rsid w:val="00985464"/>
    <w:rsid w:val="00986B36"/>
    <w:rsid w:val="0098791B"/>
    <w:rsid w:val="00987CF1"/>
    <w:rsid w:val="00993C30"/>
    <w:rsid w:val="009948A0"/>
    <w:rsid w:val="00994B84"/>
    <w:rsid w:val="009956DD"/>
    <w:rsid w:val="009A0CB2"/>
    <w:rsid w:val="009A37EE"/>
    <w:rsid w:val="009A4976"/>
    <w:rsid w:val="009A4DBB"/>
    <w:rsid w:val="009A7977"/>
    <w:rsid w:val="009A79A2"/>
    <w:rsid w:val="009A7B65"/>
    <w:rsid w:val="009B108E"/>
    <w:rsid w:val="009B2B7E"/>
    <w:rsid w:val="009B3E5C"/>
    <w:rsid w:val="009B4838"/>
    <w:rsid w:val="009B6CB7"/>
    <w:rsid w:val="009B7D59"/>
    <w:rsid w:val="009C0E7C"/>
    <w:rsid w:val="009C15A3"/>
    <w:rsid w:val="009C1F05"/>
    <w:rsid w:val="009C2285"/>
    <w:rsid w:val="009C3752"/>
    <w:rsid w:val="009C37D0"/>
    <w:rsid w:val="009C3834"/>
    <w:rsid w:val="009C440F"/>
    <w:rsid w:val="009C5C2F"/>
    <w:rsid w:val="009C6C55"/>
    <w:rsid w:val="009D00EA"/>
    <w:rsid w:val="009D1022"/>
    <w:rsid w:val="009D208A"/>
    <w:rsid w:val="009D53A7"/>
    <w:rsid w:val="009D543A"/>
    <w:rsid w:val="009D5B1E"/>
    <w:rsid w:val="009E03FF"/>
    <w:rsid w:val="009E09D0"/>
    <w:rsid w:val="009E28A4"/>
    <w:rsid w:val="009E436B"/>
    <w:rsid w:val="009E449B"/>
    <w:rsid w:val="009E4F7C"/>
    <w:rsid w:val="009E560A"/>
    <w:rsid w:val="009E6975"/>
    <w:rsid w:val="009E75A0"/>
    <w:rsid w:val="009E7641"/>
    <w:rsid w:val="009F045A"/>
    <w:rsid w:val="009F0493"/>
    <w:rsid w:val="009F1CCD"/>
    <w:rsid w:val="009F3B20"/>
    <w:rsid w:val="009F4552"/>
    <w:rsid w:val="009F47CC"/>
    <w:rsid w:val="009F529A"/>
    <w:rsid w:val="009F59DA"/>
    <w:rsid w:val="009F5C07"/>
    <w:rsid w:val="009F720C"/>
    <w:rsid w:val="009F7DA5"/>
    <w:rsid w:val="00A02B60"/>
    <w:rsid w:val="00A0333F"/>
    <w:rsid w:val="00A04D9F"/>
    <w:rsid w:val="00A06233"/>
    <w:rsid w:val="00A07363"/>
    <w:rsid w:val="00A1068D"/>
    <w:rsid w:val="00A11A77"/>
    <w:rsid w:val="00A15592"/>
    <w:rsid w:val="00A15CD0"/>
    <w:rsid w:val="00A15FED"/>
    <w:rsid w:val="00A16D21"/>
    <w:rsid w:val="00A21DA7"/>
    <w:rsid w:val="00A22911"/>
    <w:rsid w:val="00A241FD"/>
    <w:rsid w:val="00A262F5"/>
    <w:rsid w:val="00A2670E"/>
    <w:rsid w:val="00A270C0"/>
    <w:rsid w:val="00A30009"/>
    <w:rsid w:val="00A333EF"/>
    <w:rsid w:val="00A335B7"/>
    <w:rsid w:val="00A34F68"/>
    <w:rsid w:val="00A35947"/>
    <w:rsid w:val="00A359AA"/>
    <w:rsid w:val="00A46D9D"/>
    <w:rsid w:val="00A47F5F"/>
    <w:rsid w:val="00A50570"/>
    <w:rsid w:val="00A5227A"/>
    <w:rsid w:val="00A52EF9"/>
    <w:rsid w:val="00A53441"/>
    <w:rsid w:val="00A53A00"/>
    <w:rsid w:val="00A5502F"/>
    <w:rsid w:val="00A555B6"/>
    <w:rsid w:val="00A606DE"/>
    <w:rsid w:val="00A60E17"/>
    <w:rsid w:val="00A613C0"/>
    <w:rsid w:val="00A621A5"/>
    <w:rsid w:val="00A62B63"/>
    <w:rsid w:val="00A6366E"/>
    <w:rsid w:val="00A65757"/>
    <w:rsid w:val="00A65934"/>
    <w:rsid w:val="00A6635E"/>
    <w:rsid w:val="00A710D6"/>
    <w:rsid w:val="00A742EE"/>
    <w:rsid w:val="00A74E74"/>
    <w:rsid w:val="00A76BC7"/>
    <w:rsid w:val="00A775A6"/>
    <w:rsid w:val="00A81775"/>
    <w:rsid w:val="00A82DA5"/>
    <w:rsid w:val="00A83094"/>
    <w:rsid w:val="00A83666"/>
    <w:rsid w:val="00A84114"/>
    <w:rsid w:val="00A8610D"/>
    <w:rsid w:val="00A86ACA"/>
    <w:rsid w:val="00A900C1"/>
    <w:rsid w:val="00A9064A"/>
    <w:rsid w:val="00A9064F"/>
    <w:rsid w:val="00A9197A"/>
    <w:rsid w:val="00A91CA1"/>
    <w:rsid w:val="00A94163"/>
    <w:rsid w:val="00A9638A"/>
    <w:rsid w:val="00A96EE9"/>
    <w:rsid w:val="00A9757C"/>
    <w:rsid w:val="00A97EFB"/>
    <w:rsid w:val="00AA1708"/>
    <w:rsid w:val="00AA1A96"/>
    <w:rsid w:val="00AA2399"/>
    <w:rsid w:val="00AA449F"/>
    <w:rsid w:val="00AA5130"/>
    <w:rsid w:val="00AA61F6"/>
    <w:rsid w:val="00AA6F7E"/>
    <w:rsid w:val="00AA6FAA"/>
    <w:rsid w:val="00AB0C0A"/>
    <w:rsid w:val="00AB28C2"/>
    <w:rsid w:val="00AB348D"/>
    <w:rsid w:val="00AB3A85"/>
    <w:rsid w:val="00AB55CA"/>
    <w:rsid w:val="00AB5A23"/>
    <w:rsid w:val="00AC02EF"/>
    <w:rsid w:val="00AC0412"/>
    <w:rsid w:val="00AC1743"/>
    <w:rsid w:val="00AC19CB"/>
    <w:rsid w:val="00AC42A7"/>
    <w:rsid w:val="00AC45E4"/>
    <w:rsid w:val="00AC55BC"/>
    <w:rsid w:val="00AC612C"/>
    <w:rsid w:val="00AC7BAF"/>
    <w:rsid w:val="00AD0D8D"/>
    <w:rsid w:val="00AD136A"/>
    <w:rsid w:val="00AD374F"/>
    <w:rsid w:val="00AD4595"/>
    <w:rsid w:val="00AD50CB"/>
    <w:rsid w:val="00AD5487"/>
    <w:rsid w:val="00AD678D"/>
    <w:rsid w:val="00AD73A0"/>
    <w:rsid w:val="00AD7BD2"/>
    <w:rsid w:val="00AE0218"/>
    <w:rsid w:val="00AE114F"/>
    <w:rsid w:val="00AE11F6"/>
    <w:rsid w:val="00AE1FD8"/>
    <w:rsid w:val="00AE29E5"/>
    <w:rsid w:val="00AE33A3"/>
    <w:rsid w:val="00AE5F81"/>
    <w:rsid w:val="00AE6307"/>
    <w:rsid w:val="00AE73F3"/>
    <w:rsid w:val="00AE7B56"/>
    <w:rsid w:val="00AE7E89"/>
    <w:rsid w:val="00AF1781"/>
    <w:rsid w:val="00AF1A82"/>
    <w:rsid w:val="00AF1BD5"/>
    <w:rsid w:val="00AF2085"/>
    <w:rsid w:val="00AF2ED8"/>
    <w:rsid w:val="00AF2FE1"/>
    <w:rsid w:val="00AF379A"/>
    <w:rsid w:val="00AF6B15"/>
    <w:rsid w:val="00AF705B"/>
    <w:rsid w:val="00B00516"/>
    <w:rsid w:val="00B009CF"/>
    <w:rsid w:val="00B01310"/>
    <w:rsid w:val="00B0217C"/>
    <w:rsid w:val="00B0218D"/>
    <w:rsid w:val="00B02AEE"/>
    <w:rsid w:val="00B03759"/>
    <w:rsid w:val="00B04E03"/>
    <w:rsid w:val="00B075E6"/>
    <w:rsid w:val="00B1117E"/>
    <w:rsid w:val="00B1135C"/>
    <w:rsid w:val="00B1484C"/>
    <w:rsid w:val="00B14AB0"/>
    <w:rsid w:val="00B15369"/>
    <w:rsid w:val="00B15AF2"/>
    <w:rsid w:val="00B161AA"/>
    <w:rsid w:val="00B16CD2"/>
    <w:rsid w:val="00B1797B"/>
    <w:rsid w:val="00B21443"/>
    <w:rsid w:val="00B25ACA"/>
    <w:rsid w:val="00B261B2"/>
    <w:rsid w:val="00B26773"/>
    <w:rsid w:val="00B2723A"/>
    <w:rsid w:val="00B27A5D"/>
    <w:rsid w:val="00B27FC0"/>
    <w:rsid w:val="00B30FC5"/>
    <w:rsid w:val="00B3144F"/>
    <w:rsid w:val="00B340A3"/>
    <w:rsid w:val="00B364E2"/>
    <w:rsid w:val="00B36ADD"/>
    <w:rsid w:val="00B37AFF"/>
    <w:rsid w:val="00B40967"/>
    <w:rsid w:val="00B41977"/>
    <w:rsid w:val="00B4228A"/>
    <w:rsid w:val="00B42BC9"/>
    <w:rsid w:val="00B43BA0"/>
    <w:rsid w:val="00B46302"/>
    <w:rsid w:val="00B46A27"/>
    <w:rsid w:val="00B46C52"/>
    <w:rsid w:val="00B4768B"/>
    <w:rsid w:val="00B50864"/>
    <w:rsid w:val="00B50BDB"/>
    <w:rsid w:val="00B50C9F"/>
    <w:rsid w:val="00B51A00"/>
    <w:rsid w:val="00B51EDA"/>
    <w:rsid w:val="00B52CDE"/>
    <w:rsid w:val="00B52D48"/>
    <w:rsid w:val="00B52D64"/>
    <w:rsid w:val="00B55F54"/>
    <w:rsid w:val="00B56114"/>
    <w:rsid w:val="00B5744B"/>
    <w:rsid w:val="00B60E31"/>
    <w:rsid w:val="00B63745"/>
    <w:rsid w:val="00B64526"/>
    <w:rsid w:val="00B64FBA"/>
    <w:rsid w:val="00B651C2"/>
    <w:rsid w:val="00B652BD"/>
    <w:rsid w:val="00B6714B"/>
    <w:rsid w:val="00B6795F"/>
    <w:rsid w:val="00B7060D"/>
    <w:rsid w:val="00B71451"/>
    <w:rsid w:val="00B7284B"/>
    <w:rsid w:val="00B73904"/>
    <w:rsid w:val="00B73B29"/>
    <w:rsid w:val="00B75021"/>
    <w:rsid w:val="00B76D42"/>
    <w:rsid w:val="00B77293"/>
    <w:rsid w:val="00B77AE2"/>
    <w:rsid w:val="00B77D6F"/>
    <w:rsid w:val="00B77E8D"/>
    <w:rsid w:val="00B81694"/>
    <w:rsid w:val="00B81F63"/>
    <w:rsid w:val="00B830D9"/>
    <w:rsid w:val="00B85516"/>
    <w:rsid w:val="00B86B07"/>
    <w:rsid w:val="00B8748F"/>
    <w:rsid w:val="00B8780E"/>
    <w:rsid w:val="00B904F1"/>
    <w:rsid w:val="00B911D5"/>
    <w:rsid w:val="00B914BB"/>
    <w:rsid w:val="00B9220C"/>
    <w:rsid w:val="00B92BA0"/>
    <w:rsid w:val="00B93486"/>
    <w:rsid w:val="00B9352E"/>
    <w:rsid w:val="00B94F3B"/>
    <w:rsid w:val="00B96E33"/>
    <w:rsid w:val="00B973F0"/>
    <w:rsid w:val="00B9751B"/>
    <w:rsid w:val="00BA0860"/>
    <w:rsid w:val="00BA0D77"/>
    <w:rsid w:val="00BA2B9C"/>
    <w:rsid w:val="00BA2F92"/>
    <w:rsid w:val="00BA3093"/>
    <w:rsid w:val="00BA459F"/>
    <w:rsid w:val="00BA5F1A"/>
    <w:rsid w:val="00BA6A35"/>
    <w:rsid w:val="00BA6DA4"/>
    <w:rsid w:val="00BA7146"/>
    <w:rsid w:val="00BB0E29"/>
    <w:rsid w:val="00BB2398"/>
    <w:rsid w:val="00BB288B"/>
    <w:rsid w:val="00BB3A43"/>
    <w:rsid w:val="00BB3E20"/>
    <w:rsid w:val="00BB5692"/>
    <w:rsid w:val="00BB73FB"/>
    <w:rsid w:val="00BB7856"/>
    <w:rsid w:val="00BB7BC8"/>
    <w:rsid w:val="00BB7E93"/>
    <w:rsid w:val="00BB7F33"/>
    <w:rsid w:val="00BC1BAD"/>
    <w:rsid w:val="00BC26F7"/>
    <w:rsid w:val="00BC385D"/>
    <w:rsid w:val="00BC4258"/>
    <w:rsid w:val="00BC431F"/>
    <w:rsid w:val="00BC50FD"/>
    <w:rsid w:val="00BC5B70"/>
    <w:rsid w:val="00BC64CE"/>
    <w:rsid w:val="00BC7E0A"/>
    <w:rsid w:val="00BD0765"/>
    <w:rsid w:val="00BD15D8"/>
    <w:rsid w:val="00BD1865"/>
    <w:rsid w:val="00BD660F"/>
    <w:rsid w:val="00BD7552"/>
    <w:rsid w:val="00BE0D34"/>
    <w:rsid w:val="00BE149B"/>
    <w:rsid w:val="00BE2799"/>
    <w:rsid w:val="00BE3005"/>
    <w:rsid w:val="00BE3C1D"/>
    <w:rsid w:val="00BE4B9A"/>
    <w:rsid w:val="00BE5186"/>
    <w:rsid w:val="00BE7167"/>
    <w:rsid w:val="00BE72E8"/>
    <w:rsid w:val="00BE7B6C"/>
    <w:rsid w:val="00BE7E85"/>
    <w:rsid w:val="00BF0B82"/>
    <w:rsid w:val="00BF0D65"/>
    <w:rsid w:val="00BF18DD"/>
    <w:rsid w:val="00BF30E0"/>
    <w:rsid w:val="00BF32E8"/>
    <w:rsid w:val="00BF5632"/>
    <w:rsid w:val="00BF5B10"/>
    <w:rsid w:val="00BF6F50"/>
    <w:rsid w:val="00BF7E69"/>
    <w:rsid w:val="00C001DD"/>
    <w:rsid w:val="00C0078D"/>
    <w:rsid w:val="00C018C4"/>
    <w:rsid w:val="00C01B4E"/>
    <w:rsid w:val="00C032CC"/>
    <w:rsid w:val="00C040A2"/>
    <w:rsid w:val="00C04D9A"/>
    <w:rsid w:val="00C075AF"/>
    <w:rsid w:val="00C10684"/>
    <w:rsid w:val="00C114CF"/>
    <w:rsid w:val="00C127AA"/>
    <w:rsid w:val="00C12D7D"/>
    <w:rsid w:val="00C142D3"/>
    <w:rsid w:val="00C14D79"/>
    <w:rsid w:val="00C16AD6"/>
    <w:rsid w:val="00C177DA"/>
    <w:rsid w:val="00C17FDC"/>
    <w:rsid w:val="00C20162"/>
    <w:rsid w:val="00C20FC0"/>
    <w:rsid w:val="00C22734"/>
    <w:rsid w:val="00C22A23"/>
    <w:rsid w:val="00C23601"/>
    <w:rsid w:val="00C24B31"/>
    <w:rsid w:val="00C24E71"/>
    <w:rsid w:val="00C254A9"/>
    <w:rsid w:val="00C26A53"/>
    <w:rsid w:val="00C27527"/>
    <w:rsid w:val="00C27FC2"/>
    <w:rsid w:val="00C302FF"/>
    <w:rsid w:val="00C30749"/>
    <w:rsid w:val="00C30813"/>
    <w:rsid w:val="00C314AF"/>
    <w:rsid w:val="00C3431E"/>
    <w:rsid w:val="00C35D82"/>
    <w:rsid w:val="00C42316"/>
    <w:rsid w:val="00C44F74"/>
    <w:rsid w:val="00C46728"/>
    <w:rsid w:val="00C46789"/>
    <w:rsid w:val="00C4764B"/>
    <w:rsid w:val="00C501E5"/>
    <w:rsid w:val="00C50547"/>
    <w:rsid w:val="00C51C28"/>
    <w:rsid w:val="00C52DED"/>
    <w:rsid w:val="00C544A2"/>
    <w:rsid w:val="00C555AD"/>
    <w:rsid w:val="00C55BCB"/>
    <w:rsid w:val="00C5606E"/>
    <w:rsid w:val="00C56168"/>
    <w:rsid w:val="00C605F1"/>
    <w:rsid w:val="00C60979"/>
    <w:rsid w:val="00C61F3F"/>
    <w:rsid w:val="00C625F5"/>
    <w:rsid w:val="00C65DB9"/>
    <w:rsid w:val="00C66EB9"/>
    <w:rsid w:val="00C6791D"/>
    <w:rsid w:val="00C705ED"/>
    <w:rsid w:val="00C7075E"/>
    <w:rsid w:val="00C710E5"/>
    <w:rsid w:val="00C7183D"/>
    <w:rsid w:val="00C72535"/>
    <w:rsid w:val="00C73A1A"/>
    <w:rsid w:val="00C74EF8"/>
    <w:rsid w:val="00C76EAD"/>
    <w:rsid w:val="00C76EB8"/>
    <w:rsid w:val="00C770C7"/>
    <w:rsid w:val="00C772D7"/>
    <w:rsid w:val="00C776A8"/>
    <w:rsid w:val="00C82EAE"/>
    <w:rsid w:val="00C82F92"/>
    <w:rsid w:val="00C833CA"/>
    <w:rsid w:val="00C90925"/>
    <w:rsid w:val="00C91228"/>
    <w:rsid w:val="00C92DB4"/>
    <w:rsid w:val="00C9369E"/>
    <w:rsid w:val="00C947E8"/>
    <w:rsid w:val="00C952A0"/>
    <w:rsid w:val="00C95333"/>
    <w:rsid w:val="00C9609E"/>
    <w:rsid w:val="00C97294"/>
    <w:rsid w:val="00CA0453"/>
    <w:rsid w:val="00CA0B03"/>
    <w:rsid w:val="00CA18DC"/>
    <w:rsid w:val="00CA2A81"/>
    <w:rsid w:val="00CA38BD"/>
    <w:rsid w:val="00CA3D83"/>
    <w:rsid w:val="00CA3FB0"/>
    <w:rsid w:val="00CA455F"/>
    <w:rsid w:val="00CA5526"/>
    <w:rsid w:val="00CA73A5"/>
    <w:rsid w:val="00CB18B8"/>
    <w:rsid w:val="00CB30DD"/>
    <w:rsid w:val="00CB3FF0"/>
    <w:rsid w:val="00CB5061"/>
    <w:rsid w:val="00CB6314"/>
    <w:rsid w:val="00CB640A"/>
    <w:rsid w:val="00CB7B57"/>
    <w:rsid w:val="00CB7CE3"/>
    <w:rsid w:val="00CC09DA"/>
    <w:rsid w:val="00CC3874"/>
    <w:rsid w:val="00CC3D17"/>
    <w:rsid w:val="00CC437F"/>
    <w:rsid w:val="00CC5923"/>
    <w:rsid w:val="00CC6633"/>
    <w:rsid w:val="00CC682F"/>
    <w:rsid w:val="00CC6C0E"/>
    <w:rsid w:val="00CC73C4"/>
    <w:rsid w:val="00CD182B"/>
    <w:rsid w:val="00CD225B"/>
    <w:rsid w:val="00CD368C"/>
    <w:rsid w:val="00CD4728"/>
    <w:rsid w:val="00CD474C"/>
    <w:rsid w:val="00CD4D96"/>
    <w:rsid w:val="00CD6E7B"/>
    <w:rsid w:val="00CD72D6"/>
    <w:rsid w:val="00CE1D3A"/>
    <w:rsid w:val="00CE2653"/>
    <w:rsid w:val="00CE3888"/>
    <w:rsid w:val="00CE4A2F"/>
    <w:rsid w:val="00CE6D4E"/>
    <w:rsid w:val="00CE7D3D"/>
    <w:rsid w:val="00CE7FBE"/>
    <w:rsid w:val="00CF019A"/>
    <w:rsid w:val="00CF08E3"/>
    <w:rsid w:val="00CF0AF6"/>
    <w:rsid w:val="00CF2560"/>
    <w:rsid w:val="00CF2F60"/>
    <w:rsid w:val="00CF3D17"/>
    <w:rsid w:val="00CF3D46"/>
    <w:rsid w:val="00CF4277"/>
    <w:rsid w:val="00CF44DE"/>
    <w:rsid w:val="00CF46A0"/>
    <w:rsid w:val="00CF6EB8"/>
    <w:rsid w:val="00CF714D"/>
    <w:rsid w:val="00CF799C"/>
    <w:rsid w:val="00D00E8F"/>
    <w:rsid w:val="00D00FA6"/>
    <w:rsid w:val="00D014C9"/>
    <w:rsid w:val="00D021D2"/>
    <w:rsid w:val="00D045F7"/>
    <w:rsid w:val="00D060E6"/>
    <w:rsid w:val="00D06E0C"/>
    <w:rsid w:val="00D1205F"/>
    <w:rsid w:val="00D129FE"/>
    <w:rsid w:val="00D12F33"/>
    <w:rsid w:val="00D133C7"/>
    <w:rsid w:val="00D168BD"/>
    <w:rsid w:val="00D174CF"/>
    <w:rsid w:val="00D1785A"/>
    <w:rsid w:val="00D20499"/>
    <w:rsid w:val="00D20E5D"/>
    <w:rsid w:val="00D21D87"/>
    <w:rsid w:val="00D221F3"/>
    <w:rsid w:val="00D22C68"/>
    <w:rsid w:val="00D23254"/>
    <w:rsid w:val="00D23454"/>
    <w:rsid w:val="00D23CBE"/>
    <w:rsid w:val="00D23F97"/>
    <w:rsid w:val="00D24A17"/>
    <w:rsid w:val="00D26288"/>
    <w:rsid w:val="00D26A86"/>
    <w:rsid w:val="00D27899"/>
    <w:rsid w:val="00D30447"/>
    <w:rsid w:val="00D30610"/>
    <w:rsid w:val="00D32489"/>
    <w:rsid w:val="00D32EEF"/>
    <w:rsid w:val="00D334E3"/>
    <w:rsid w:val="00D36C57"/>
    <w:rsid w:val="00D379F2"/>
    <w:rsid w:val="00D410F2"/>
    <w:rsid w:val="00D41486"/>
    <w:rsid w:val="00D414AA"/>
    <w:rsid w:val="00D41ABF"/>
    <w:rsid w:val="00D42B9E"/>
    <w:rsid w:val="00D42D5A"/>
    <w:rsid w:val="00D43971"/>
    <w:rsid w:val="00D45CB3"/>
    <w:rsid w:val="00D50457"/>
    <w:rsid w:val="00D51F12"/>
    <w:rsid w:val="00D570C8"/>
    <w:rsid w:val="00D57AA6"/>
    <w:rsid w:val="00D57E90"/>
    <w:rsid w:val="00D60121"/>
    <w:rsid w:val="00D621C8"/>
    <w:rsid w:val="00D6230C"/>
    <w:rsid w:val="00D62EC5"/>
    <w:rsid w:val="00D62F90"/>
    <w:rsid w:val="00D63AD2"/>
    <w:rsid w:val="00D64B6C"/>
    <w:rsid w:val="00D65A1D"/>
    <w:rsid w:val="00D65C89"/>
    <w:rsid w:val="00D65FA0"/>
    <w:rsid w:val="00D6689A"/>
    <w:rsid w:val="00D66DE9"/>
    <w:rsid w:val="00D67053"/>
    <w:rsid w:val="00D67EEA"/>
    <w:rsid w:val="00D711C3"/>
    <w:rsid w:val="00D7382D"/>
    <w:rsid w:val="00D7602C"/>
    <w:rsid w:val="00D77402"/>
    <w:rsid w:val="00D801E7"/>
    <w:rsid w:val="00D839E9"/>
    <w:rsid w:val="00D84310"/>
    <w:rsid w:val="00D858DA"/>
    <w:rsid w:val="00D86256"/>
    <w:rsid w:val="00D86E25"/>
    <w:rsid w:val="00D87354"/>
    <w:rsid w:val="00D904D8"/>
    <w:rsid w:val="00D90A4A"/>
    <w:rsid w:val="00D9144A"/>
    <w:rsid w:val="00D91918"/>
    <w:rsid w:val="00D933EC"/>
    <w:rsid w:val="00D9407F"/>
    <w:rsid w:val="00D9578F"/>
    <w:rsid w:val="00D960FB"/>
    <w:rsid w:val="00DA2448"/>
    <w:rsid w:val="00DA3341"/>
    <w:rsid w:val="00DA3516"/>
    <w:rsid w:val="00DA4DCD"/>
    <w:rsid w:val="00DA4EF0"/>
    <w:rsid w:val="00DA5605"/>
    <w:rsid w:val="00DA5AEC"/>
    <w:rsid w:val="00DA6176"/>
    <w:rsid w:val="00DA633D"/>
    <w:rsid w:val="00DA6532"/>
    <w:rsid w:val="00DA7E84"/>
    <w:rsid w:val="00DB070E"/>
    <w:rsid w:val="00DB1403"/>
    <w:rsid w:val="00DB14D2"/>
    <w:rsid w:val="00DB15DE"/>
    <w:rsid w:val="00DB1C42"/>
    <w:rsid w:val="00DB280A"/>
    <w:rsid w:val="00DB2BD8"/>
    <w:rsid w:val="00DB2C39"/>
    <w:rsid w:val="00DB3A3B"/>
    <w:rsid w:val="00DB43CA"/>
    <w:rsid w:val="00DB7024"/>
    <w:rsid w:val="00DB7920"/>
    <w:rsid w:val="00DC12A5"/>
    <w:rsid w:val="00DC2995"/>
    <w:rsid w:val="00DC2D57"/>
    <w:rsid w:val="00DC2F8E"/>
    <w:rsid w:val="00DC480E"/>
    <w:rsid w:val="00DC7571"/>
    <w:rsid w:val="00DC7D1E"/>
    <w:rsid w:val="00DD0CE2"/>
    <w:rsid w:val="00DD1C6B"/>
    <w:rsid w:val="00DD2A93"/>
    <w:rsid w:val="00DD2CC7"/>
    <w:rsid w:val="00DD2DF6"/>
    <w:rsid w:val="00DD3189"/>
    <w:rsid w:val="00DD34FB"/>
    <w:rsid w:val="00DD634E"/>
    <w:rsid w:val="00DD70B1"/>
    <w:rsid w:val="00DD782F"/>
    <w:rsid w:val="00DD7EDB"/>
    <w:rsid w:val="00DD7FE5"/>
    <w:rsid w:val="00DE210A"/>
    <w:rsid w:val="00DE40DC"/>
    <w:rsid w:val="00DE40DE"/>
    <w:rsid w:val="00DE4F1F"/>
    <w:rsid w:val="00DE5261"/>
    <w:rsid w:val="00DE6053"/>
    <w:rsid w:val="00DE7520"/>
    <w:rsid w:val="00DF1882"/>
    <w:rsid w:val="00DF1F83"/>
    <w:rsid w:val="00DF3A4E"/>
    <w:rsid w:val="00DF5F7A"/>
    <w:rsid w:val="00DF6B19"/>
    <w:rsid w:val="00DF7DD7"/>
    <w:rsid w:val="00E00E15"/>
    <w:rsid w:val="00E00F17"/>
    <w:rsid w:val="00E03289"/>
    <w:rsid w:val="00E046D4"/>
    <w:rsid w:val="00E048D3"/>
    <w:rsid w:val="00E05CAD"/>
    <w:rsid w:val="00E06893"/>
    <w:rsid w:val="00E106DE"/>
    <w:rsid w:val="00E10B29"/>
    <w:rsid w:val="00E10CBD"/>
    <w:rsid w:val="00E124A2"/>
    <w:rsid w:val="00E1284C"/>
    <w:rsid w:val="00E12B9D"/>
    <w:rsid w:val="00E14528"/>
    <w:rsid w:val="00E14B56"/>
    <w:rsid w:val="00E157C9"/>
    <w:rsid w:val="00E165BB"/>
    <w:rsid w:val="00E16FBC"/>
    <w:rsid w:val="00E212EC"/>
    <w:rsid w:val="00E21499"/>
    <w:rsid w:val="00E224BB"/>
    <w:rsid w:val="00E241EB"/>
    <w:rsid w:val="00E24F70"/>
    <w:rsid w:val="00E26020"/>
    <w:rsid w:val="00E3011E"/>
    <w:rsid w:val="00E3328E"/>
    <w:rsid w:val="00E335C7"/>
    <w:rsid w:val="00E335CB"/>
    <w:rsid w:val="00E338BA"/>
    <w:rsid w:val="00E34360"/>
    <w:rsid w:val="00E35FB0"/>
    <w:rsid w:val="00E40F04"/>
    <w:rsid w:val="00E42105"/>
    <w:rsid w:val="00E43F55"/>
    <w:rsid w:val="00E4533E"/>
    <w:rsid w:val="00E4619A"/>
    <w:rsid w:val="00E507A6"/>
    <w:rsid w:val="00E5115A"/>
    <w:rsid w:val="00E52BB0"/>
    <w:rsid w:val="00E53425"/>
    <w:rsid w:val="00E53E10"/>
    <w:rsid w:val="00E53F38"/>
    <w:rsid w:val="00E5475F"/>
    <w:rsid w:val="00E551F9"/>
    <w:rsid w:val="00E5773D"/>
    <w:rsid w:val="00E57DD8"/>
    <w:rsid w:val="00E6001B"/>
    <w:rsid w:val="00E607FF"/>
    <w:rsid w:val="00E6235B"/>
    <w:rsid w:val="00E625F9"/>
    <w:rsid w:val="00E63B14"/>
    <w:rsid w:val="00E646A9"/>
    <w:rsid w:val="00E650A0"/>
    <w:rsid w:val="00E6520A"/>
    <w:rsid w:val="00E67119"/>
    <w:rsid w:val="00E70C42"/>
    <w:rsid w:val="00E72B4D"/>
    <w:rsid w:val="00E731E0"/>
    <w:rsid w:val="00E74874"/>
    <w:rsid w:val="00E753B9"/>
    <w:rsid w:val="00E75B19"/>
    <w:rsid w:val="00E76242"/>
    <w:rsid w:val="00E76BD8"/>
    <w:rsid w:val="00E77642"/>
    <w:rsid w:val="00E7772D"/>
    <w:rsid w:val="00E77F5E"/>
    <w:rsid w:val="00E80F6A"/>
    <w:rsid w:val="00E8142F"/>
    <w:rsid w:val="00E81573"/>
    <w:rsid w:val="00E826EF"/>
    <w:rsid w:val="00E86DCC"/>
    <w:rsid w:val="00E9179D"/>
    <w:rsid w:val="00E94974"/>
    <w:rsid w:val="00E95A6A"/>
    <w:rsid w:val="00E969E8"/>
    <w:rsid w:val="00E97A11"/>
    <w:rsid w:val="00EA2ED2"/>
    <w:rsid w:val="00EA3AA9"/>
    <w:rsid w:val="00EA4926"/>
    <w:rsid w:val="00EA7F26"/>
    <w:rsid w:val="00EB25A7"/>
    <w:rsid w:val="00EB279C"/>
    <w:rsid w:val="00EB27E9"/>
    <w:rsid w:val="00EB3309"/>
    <w:rsid w:val="00EB3F55"/>
    <w:rsid w:val="00EB50C9"/>
    <w:rsid w:val="00EB5BBD"/>
    <w:rsid w:val="00EB5ED3"/>
    <w:rsid w:val="00EB6A0D"/>
    <w:rsid w:val="00EB6B2F"/>
    <w:rsid w:val="00EB76D5"/>
    <w:rsid w:val="00EC08C6"/>
    <w:rsid w:val="00EC34F9"/>
    <w:rsid w:val="00EC356C"/>
    <w:rsid w:val="00EC3D30"/>
    <w:rsid w:val="00EC4CFD"/>
    <w:rsid w:val="00EC5490"/>
    <w:rsid w:val="00EC551B"/>
    <w:rsid w:val="00EC7F8E"/>
    <w:rsid w:val="00ED0680"/>
    <w:rsid w:val="00ED2E07"/>
    <w:rsid w:val="00ED3226"/>
    <w:rsid w:val="00ED3A87"/>
    <w:rsid w:val="00ED423D"/>
    <w:rsid w:val="00ED5E32"/>
    <w:rsid w:val="00ED7A2D"/>
    <w:rsid w:val="00ED7AAB"/>
    <w:rsid w:val="00EE0F17"/>
    <w:rsid w:val="00EE0F60"/>
    <w:rsid w:val="00EE3FC4"/>
    <w:rsid w:val="00EE5B0C"/>
    <w:rsid w:val="00EE5FC2"/>
    <w:rsid w:val="00EE63B6"/>
    <w:rsid w:val="00EE74E2"/>
    <w:rsid w:val="00EF10B7"/>
    <w:rsid w:val="00EF2D0E"/>
    <w:rsid w:val="00EF3914"/>
    <w:rsid w:val="00EF4EA4"/>
    <w:rsid w:val="00EF5844"/>
    <w:rsid w:val="00EF63C8"/>
    <w:rsid w:val="00EF6F04"/>
    <w:rsid w:val="00F00191"/>
    <w:rsid w:val="00F00B92"/>
    <w:rsid w:val="00F00BB6"/>
    <w:rsid w:val="00F0217B"/>
    <w:rsid w:val="00F027AD"/>
    <w:rsid w:val="00F04B98"/>
    <w:rsid w:val="00F04BE0"/>
    <w:rsid w:val="00F050A5"/>
    <w:rsid w:val="00F06233"/>
    <w:rsid w:val="00F06328"/>
    <w:rsid w:val="00F066BF"/>
    <w:rsid w:val="00F072A5"/>
    <w:rsid w:val="00F109EB"/>
    <w:rsid w:val="00F11689"/>
    <w:rsid w:val="00F117C3"/>
    <w:rsid w:val="00F121A5"/>
    <w:rsid w:val="00F14D13"/>
    <w:rsid w:val="00F14DC7"/>
    <w:rsid w:val="00F17A62"/>
    <w:rsid w:val="00F17AAA"/>
    <w:rsid w:val="00F2043C"/>
    <w:rsid w:val="00F21450"/>
    <w:rsid w:val="00F23FA0"/>
    <w:rsid w:val="00F26680"/>
    <w:rsid w:val="00F27800"/>
    <w:rsid w:val="00F27A73"/>
    <w:rsid w:val="00F27D15"/>
    <w:rsid w:val="00F30750"/>
    <w:rsid w:val="00F30985"/>
    <w:rsid w:val="00F31A08"/>
    <w:rsid w:val="00F34D9B"/>
    <w:rsid w:val="00F3513D"/>
    <w:rsid w:val="00F351F1"/>
    <w:rsid w:val="00F362CE"/>
    <w:rsid w:val="00F37711"/>
    <w:rsid w:val="00F37B45"/>
    <w:rsid w:val="00F4046A"/>
    <w:rsid w:val="00F40F49"/>
    <w:rsid w:val="00F41DEA"/>
    <w:rsid w:val="00F42476"/>
    <w:rsid w:val="00F424C3"/>
    <w:rsid w:val="00F430B2"/>
    <w:rsid w:val="00F43582"/>
    <w:rsid w:val="00F4444D"/>
    <w:rsid w:val="00F44EE9"/>
    <w:rsid w:val="00F45F2D"/>
    <w:rsid w:val="00F5023F"/>
    <w:rsid w:val="00F50B80"/>
    <w:rsid w:val="00F51A62"/>
    <w:rsid w:val="00F524A1"/>
    <w:rsid w:val="00F53D8E"/>
    <w:rsid w:val="00F54F57"/>
    <w:rsid w:val="00F55514"/>
    <w:rsid w:val="00F57172"/>
    <w:rsid w:val="00F579E0"/>
    <w:rsid w:val="00F604E6"/>
    <w:rsid w:val="00F608EB"/>
    <w:rsid w:val="00F62DC2"/>
    <w:rsid w:val="00F62FB6"/>
    <w:rsid w:val="00F652C9"/>
    <w:rsid w:val="00F65B78"/>
    <w:rsid w:val="00F66AF1"/>
    <w:rsid w:val="00F70C1D"/>
    <w:rsid w:val="00F71110"/>
    <w:rsid w:val="00F713A0"/>
    <w:rsid w:val="00F7150F"/>
    <w:rsid w:val="00F72F3E"/>
    <w:rsid w:val="00F7352E"/>
    <w:rsid w:val="00F7392D"/>
    <w:rsid w:val="00F75FE1"/>
    <w:rsid w:val="00F76679"/>
    <w:rsid w:val="00F76D6D"/>
    <w:rsid w:val="00F76EBD"/>
    <w:rsid w:val="00F770E0"/>
    <w:rsid w:val="00F81500"/>
    <w:rsid w:val="00F815A2"/>
    <w:rsid w:val="00F81926"/>
    <w:rsid w:val="00F83CFE"/>
    <w:rsid w:val="00F83DA9"/>
    <w:rsid w:val="00F84F8B"/>
    <w:rsid w:val="00F90C59"/>
    <w:rsid w:val="00F9112A"/>
    <w:rsid w:val="00F94306"/>
    <w:rsid w:val="00F9539C"/>
    <w:rsid w:val="00F956A9"/>
    <w:rsid w:val="00F9705E"/>
    <w:rsid w:val="00FA081E"/>
    <w:rsid w:val="00FA0E3D"/>
    <w:rsid w:val="00FA1761"/>
    <w:rsid w:val="00FA1DFC"/>
    <w:rsid w:val="00FA234D"/>
    <w:rsid w:val="00FA3F16"/>
    <w:rsid w:val="00FA67B5"/>
    <w:rsid w:val="00FA73B5"/>
    <w:rsid w:val="00FA7E6B"/>
    <w:rsid w:val="00FB001C"/>
    <w:rsid w:val="00FB110B"/>
    <w:rsid w:val="00FB1628"/>
    <w:rsid w:val="00FB1955"/>
    <w:rsid w:val="00FB1B4D"/>
    <w:rsid w:val="00FB1EA0"/>
    <w:rsid w:val="00FB4093"/>
    <w:rsid w:val="00FB4D48"/>
    <w:rsid w:val="00FB71E2"/>
    <w:rsid w:val="00FC033B"/>
    <w:rsid w:val="00FC110D"/>
    <w:rsid w:val="00FC3C89"/>
    <w:rsid w:val="00FC3E63"/>
    <w:rsid w:val="00FC44AD"/>
    <w:rsid w:val="00FC4E60"/>
    <w:rsid w:val="00FC56E2"/>
    <w:rsid w:val="00FC6DA1"/>
    <w:rsid w:val="00FC7C21"/>
    <w:rsid w:val="00FC7D7A"/>
    <w:rsid w:val="00FD0BA6"/>
    <w:rsid w:val="00FD1C8B"/>
    <w:rsid w:val="00FD2BE0"/>
    <w:rsid w:val="00FD453C"/>
    <w:rsid w:val="00FD4564"/>
    <w:rsid w:val="00FD4AFB"/>
    <w:rsid w:val="00FD4DFE"/>
    <w:rsid w:val="00FD500E"/>
    <w:rsid w:val="00FD56B9"/>
    <w:rsid w:val="00FD68B3"/>
    <w:rsid w:val="00FD7DA4"/>
    <w:rsid w:val="00FE00BE"/>
    <w:rsid w:val="00FE11D1"/>
    <w:rsid w:val="00FE2112"/>
    <w:rsid w:val="00FE2341"/>
    <w:rsid w:val="00FE24AE"/>
    <w:rsid w:val="00FE33CB"/>
    <w:rsid w:val="00FE35BB"/>
    <w:rsid w:val="00FE43BB"/>
    <w:rsid w:val="00FE47C4"/>
    <w:rsid w:val="00FE5CD0"/>
    <w:rsid w:val="00FE753F"/>
    <w:rsid w:val="00FE7641"/>
    <w:rsid w:val="00FE774E"/>
    <w:rsid w:val="00FF00F7"/>
    <w:rsid w:val="00FF17DA"/>
    <w:rsid w:val="00FF19DA"/>
    <w:rsid w:val="00FF28F9"/>
    <w:rsid w:val="00FF298D"/>
    <w:rsid w:val="00FF52E3"/>
    <w:rsid w:val="00FF6104"/>
    <w:rsid w:val="00FF61F0"/>
    <w:rsid w:val="00FF6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009F6203"/>
  <w15:docId w15:val="{3692FB06-3463-4F35-8834-7543F27CB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4438D"/>
    <w:pPr>
      <w:widowControl w:val="0"/>
    </w:pPr>
    <w:rPr>
      <w:kern w:val="2"/>
      <w:sz w:val="24"/>
      <w:szCs w:val="24"/>
    </w:rPr>
  </w:style>
  <w:style w:type="paragraph" w:styleId="10">
    <w:name w:val="heading 1"/>
    <w:aliases w:val="壹,--章名,ISO標題 1"/>
    <w:basedOn w:val="a0"/>
    <w:next w:val="a0"/>
    <w:qFormat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qFormat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qFormat/>
    <w:p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0">
    <w:name w:val="heading 4"/>
    <w:aliases w:val="1,--1.,--1"/>
    <w:basedOn w:val="a0"/>
    <w:next w:val="a0"/>
    <w:qFormat/>
    <w:p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qFormat/>
    <w:p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0">
    <w:name w:val="heading 6"/>
    <w:aliases w:val="A,--A"/>
    <w:basedOn w:val="a0"/>
    <w:next w:val="a0"/>
    <w:qFormat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qFormat/>
    <w:p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autoRedefine/>
    <w:qFormat/>
    <w:pPr>
      <w:keepNext/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qFormat/>
    <w:pPr>
      <w:keepNext/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paragraph" w:styleId="a5">
    <w:name w:val="footer"/>
    <w:basedOn w:val="a0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styleId="a6">
    <w:name w:val="Strong"/>
    <w:qFormat/>
    <w:rPr>
      <w:b/>
      <w:bCs/>
    </w:rPr>
  </w:style>
  <w:style w:type="character" w:styleId="a7">
    <w:name w:val="Hyperlink"/>
    <w:uiPriority w:val="99"/>
    <w:rPr>
      <w:color w:val="0000FF"/>
      <w:u w:val="single"/>
    </w:rPr>
  </w:style>
  <w:style w:type="paragraph" w:styleId="a8">
    <w:name w:val="Balloon Text"/>
    <w:basedOn w:val="a0"/>
    <w:rPr>
      <w:rFonts w:ascii="Cambria" w:hAnsi="Cambria"/>
      <w:sz w:val="18"/>
      <w:szCs w:val="18"/>
      <w:lang w:val="x-none" w:eastAsia="x-none"/>
    </w:rPr>
  </w:style>
  <w:style w:type="character" w:customStyle="1" w:styleId="a9">
    <w:name w:val="註解方塊文字 字元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Pr>
      <w:kern w:val="2"/>
    </w:rPr>
  </w:style>
  <w:style w:type="character" w:customStyle="1" w:styleId="ab">
    <w:name w:val="頁首 字元"/>
    <w:rPr>
      <w:kern w:val="2"/>
    </w:rPr>
  </w:style>
  <w:style w:type="character" w:customStyle="1" w:styleId="11">
    <w:name w:val="標題 1 字元"/>
    <w:rPr>
      <w:rFonts w:eastAsia="標楷體"/>
      <w:b/>
      <w:color w:val="000000"/>
      <w:spacing w:val="40"/>
      <w:kern w:val="52"/>
      <w:sz w:val="36"/>
    </w:rPr>
  </w:style>
  <w:style w:type="character" w:customStyle="1" w:styleId="20">
    <w:name w:val="標題 2 字元"/>
    <w:rPr>
      <w:rFonts w:eastAsia="標楷體"/>
      <w:b/>
      <w:snapToGrid w:val="0"/>
      <w:sz w:val="32"/>
    </w:rPr>
  </w:style>
  <w:style w:type="character" w:customStyle="1" w:styleId="30">
    <w:name w:val="標題 3 字元"/>
    <w:rPr>
      <w:rFonts w:eastAsia="標楷體"/>
      <w:kern w:val="2"/>
      <w:sz w:val="32"/>
    </w:rPr>
  </w:style>
  <w:style w:type="character" w:customStyle="1" w:styleId="41">
    <w:name w:val="標題 4 字元"/>
    <w:rPr>
      <w:rFonts w:eastAsia="標楷體"/>
      <w:kern w:val="2"/>
      <w:sz w:val="28"/>
    </w:rPr>
  </w:style>
  <w:style w:type="character" w:customStyle="1" w:styleId="50">
    <w:name w:val="標題 5 字元"/>
    <w:rPr>
      <w:rFonts w:eastAsia="標楷體"/>
      <w:kern w:val="2"/>
      <w:sz w:val="26"/>
    </w:rPr>
  </w:style>
  <w:style w:type="character" w:customStyle="1" w:styleId="61">
    <w:name w:val="標題 6 字元"/>
    <w:rPr>
      <w:rFonts w:eastAsia="標楷體"/>
      <w:kern w:val="2"/>
      <w:sz w:val="24"/>
    </w:rPr>
  </w:style>
  <w:style w:type="character" w:customStyle="1" w:styleId="70">
    <w:name w:val="標題 7 字元"/>
    <w:rPr>
      <w:rFonts w:eastAsia="標楷體"/>
      <w:kern w:val="2"/>
      <w:sz w:val="24"/>
    </w:rPr>
  </w:style>
  <w:style w:type="character" w:customStyle="1" w:styleId="80">
    <w:name w:val="標題 8 字元"/>
    <w:rPr>
      <w:rFonts w:eastAsia="標楷體"/>
      <w:kern w:val="2"/>
      <w:sz w:val="24"/>
    </w:rPr>
  </w:style>
  <w:style w:type="character" w:customStyle="1" w:styleId="90">
    <w:name w:val="標題 9 字元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2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3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1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D50CB"/>
    <w:pPr>
      <w:numPr>
        <w:numId w:val="9"/>
      </w:numPr>
      <w:snapToGrid w:val="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2">
    <w:name w:val="表格項目2"/>
    <w:basedOn w:val="a0"/>
    <w:rsid w:val="00FD0BA6"/>
    <w:pPr>
      <w:tabs>
        <w:tab w:val="left" w:pos="284"/>
      </w:tabs>
      <w:snapToGrid w:val="0"/>
      <w:spacing w:before="40"/>
      <w:ind w:left="622" w:hanging="48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  <w:rPr>
      <w:lang w:val="x-none" w:eastAsia="x-none"/>
    </w:r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 w:after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c">
    <w:name w:val="Document Map"/>
    <w:basedOn w:val="a0"/>
    <w:link w:val="afd"/>
    <w:uiPriority w:val="99"/>
    <w:semiHidden/>
    <w:unhideWhenUsed/>
    <w:rsid w:val="00965D5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965D50"/>
    <w:rPr>
      <w:rFonts w:ascii="新細明體"/>
      <w:kern w:val="2"/>
      <w:sz w:val="18"/>
      <w:szCs w:val="18"/>
    </w:rPr>
  </w:style>
  <w:style w:type="paragraph" w:styleId="afe">
    <w:name w:val="Plain Text"/>
    <w:basedOn w:val="a0"/>
    <w:link w:val="aff"/>
    <w:rsid w:val="00F81500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link w:val="afe"/>
    <w:rsid w:val="00F81500"/>
    <w:rPr>
      <w:rFonts w:ascii="細明體" w:eastAsia="細明體"/>
      <w:kern w:val="2"/>
      <w:sz w:val="24"/>
    </w:rPr>
  </w:style>
  <w:style w:type="paragraph" w:customStyle="1" w:styleId="14">
    <w:name w:val="純文字1"/>
    <w:basedOn w:val="a0"/>
    <w:rsid w:val="00F81500"/>
    <w:rPr>
      <w:rFonts w:eastAsia="標楷體"/>
    </w:rPr>
  </w:style>
  <w:style w:type="paragraph" w:styleId="15">
    <w:name w:val="index 1"/>
    <w:basedOn w:val="a0"/>
    <w:next w:val="a0"/>
    <w:autoRedefine/>
    <w:semiHidden/>
    <w:rsid w:val="00F81500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F81500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ff0">
    <w:name w:val="FollowedHyperlink"/>
    <w:uiPriority w:val="99"/>
    <w:semiHidden/>
    <w:unhideWhenUsed/>
    <w:rsid w:val="00F81500"/>
    <w:rPr>
      <w:color w:val="800080"/>
      <w:u w:val="single"/>
    </w:rPr>
  </w:style>
  <w:style w:type="character" w:customStyle="1" w:styleId="apple-converted-space">
    <w:name w:val="apple-converted-space"/>
    <w:rsid w:val="00F81500"/>
  </w:style>
  <w:style w:type="paragraph" w:customStyle="1" w:styleId="16">
    <w:name w:val="純文字1"/>
    <w:basedOn w:val="a0"/>
    <w:semiHidden/>
    <w:rsid w:val="00932B7A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paragraph" w:customStyle="1" w:styleId="43">
    <w:name w:val="樣式4"/>
    <w:basedOn w:val="a0"/>
    <w:link w:val="44"/>
    <w:qFormat/>
    <w:rsid w:val="00932B7A"/>
    <w:pPr>
      <w:spacing w:line="360" w:lineRule="exact"/>
      <w:ind w:leftChars="300" w:left="720" w:hangingChars="95" w:hanging="95"/>
    </w:pPr>
    <w:rPr>
      <w:rFonts w:eastAsia="標楷體"/>
      <w:color w:val="000000"/>
    </w:rPr>
  </w:style>
  <w:style w:type="character" w:customStyle="1" w:styleId="44">
    <w:name w:val="樣式4 字元"/>
    <w:link w:val="43"/>
    <w:rsid w:val="00932B7A"/>
    <w:rPr>
      <w:rFonts w:eastAsia="標楷體"/>
      <w:color w:val="000000"/>
      <w:kern w:val="2"/>
      <w:sz w:val="24"/>
      <w:szCs w:val="24"/>
    </w:rPr>
  </w:style>
  <w:style w:type="paragraph" w:customStyle="1" w:styleId="9TEXT">
    <w:name w:val="標題9.TEXT"/>
    <w:basedOn w:val="a0"/>
    <w:rsid w:val="00932B7A"/>
    <w:pPr>
      <w:adjustRightInd w:val="0"/>
      <w:snapToGrid w:val="0"/>
      <w:spacing w:before="40" w:after="40"/>
      <w:ind w:left="2198"/>
      <w:textAlignment w:val="baseline"/>
    </w:pPr>
    <w:rPr>
      <w:rFonts w:eastAsia="標楷體"/>
      <w:noProof/>
      <w:kern w:val="0"/>
      <w:szCs w:val="20"/>
    </w:rPr>
  </w:style>
  <w:style w:type="paragraph" w:customStyle="1" w:styleId="aff1">
    <w:name w:val="頁尾版權宣告"/>
    <w:basedOn w:val="a0"/>
    <w:rsid w:val="00986B36"/>
    <w:pPr>
      <w:jc w:val="center"/>
    </w:pPr>
    <w:rPr>
      <w:rFonts w:eastAsia="標楷體"/>
      <w:sz w:val="20"/>
    </w:rPr>
  </w:style>
  <w:style w:type="paragraph" w:customStyle="1" w:styleId="1">
    <w:name w:val="樣式1"/>
    <w:basedOn w:val="a0"/>
    <w:qFormat/>
    <w:rsid w:val="0091695D"/>
    <w:pPr>
      <w:numPr>
        <w:numId w:val="4"/>
      </w:numPr>
    </w:pPr>
    <w:rPr>
      <w:rFonts w:ascii="標楷體" w:eastAsia="標楷體" w:hAnsi="標楷體"/>
      <w:sz w:val="26"/>
    </w:rPr>
  </w:style>
  <w:style w:type="character" w:styleId="aff2">
    <w:name w:val="Placeholder Text"/>
    <w:basedOn w:val="a1"/>
    <w:uiPriority w:val="99"/>
    <w:semiHidden/>
    <w:rsid w:val="002B46E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7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03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4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5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5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24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22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1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2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73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77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4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8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77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70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8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2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90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18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759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14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2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70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99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0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02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9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46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85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4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6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1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28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63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41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61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67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28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772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645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10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23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64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00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83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19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46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8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0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2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60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7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895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1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7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519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88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32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6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0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993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1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5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46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90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151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9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2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1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755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8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4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02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51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9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91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2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77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56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89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8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96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68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5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2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411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01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42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82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49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844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87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08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27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47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78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8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3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7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1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8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3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11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1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72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81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91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96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3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30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035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38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95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07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4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308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9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7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44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19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499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34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12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681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9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5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5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4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9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2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7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4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9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0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90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49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692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7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25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58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1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20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96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64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3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72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3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1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51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286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5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27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5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68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7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77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91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47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07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35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94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11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0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95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65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8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22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21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53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97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7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0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51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64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68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48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40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39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28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194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6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54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53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74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33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6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094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5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20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7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71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8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31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6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578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47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82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68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81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08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36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4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88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2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21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20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80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image" Target="media/image95.png"/><Relationship Id="rId21" Type="http://schemas.openxmlformats.org/officeDocument/2006/relationships/image" Target="media/image5.png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63" Type="http://schemas.openxmlformats.org/officeDocument/2006/relationships/image" Target="media/image41.png"/><Relationship Id="rId68" Type="http://schemas.openxmlformats.org/officeDocument/2006/relationships/image" Target="media/image46.png"/><Relationship Id="rId84" Type="http://schemas.openxmlformats.org/officeDocument/2006/relationships/image" Target="media/image62.png"/><Relationship Id="rId89" Type="http://schemas.openxmlformats.org/officeDocument/2006/relationships/image" Target="media/image67.png"/><Relationship Id="rId112" Type="http://schemas.openxmlformats.org/officeDocument/2006/relationships/image" Target="media/image90.png"/><Relationship Id="rId16" Type="http://schemas.openxmlformats.org/officeDocument/2006/relationships/footer" Target="footer2.xml"/><Relationship Id="rId107" Type="http://schemas.openxmlformats.org/officeDocument/2006/relationships/image" Target="media/image85.png"/><Relationship Id="rId11" Type="http://schemas.openxmlformats.org/officeDocument/2006/relationships/footnotes" Target="footnotes.xml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6.vsdx"/><Relationship Id="rId53" Type="http://schemas.openxmlformats.org/officeDocument/2006/relationships/image" Target="media/image31.png"/><Relationship Id="rId58" Type="http://schemas.openxmlformats.org/officeDocument/2006/relationships/image" Target="media/image36.png"/><Relationship Id="rId74" Type="http://schemas.openxmlformats.org/officeDocument/2006/relationships/image" Target="media/image52.png"/><Relationship Id="rId79" Type="http://schemas.openxmlformats.org/officeDocument/2006/relationships/image" Target="media/image57.png"/><Relationship Id="rId102" Type="http://schemas.openxmlformats.org/officeDocument/2006/relationships/image" Target="media/image80.png"/><Relationship Id="rId123" Type="http://schemas.openxmlformats.org/officeDocument/2006/relationships/fontTable" Target="fontTable.xml"/><Relationship Id="rId5" Type="http://schemas.openxmlformats.org/officeDocument/2006/relationships/customXml" Target="../customXml/item5.xml"/><Relationship Id="rId90" Type="http://schemas.openxmlformats.org/officeDocument/2006/relationships/image" Target="media/image68.png"/><Relationship Id="rId95" Type="http://schemas.openxmlformats.org/officeDocument/2006/relationships/image" Target="media/image73.png"/><Relationship Id="rId22" Type="http://schemas.openxmlformats.org/officeDocument/2006/relationships/image" Target="media/image6.png"/><Relationship Id="rId27" Type="http://schemas.openxmlformats.org/officeDocument/2006/relationships/oleObject" Target="embeddings/oleObject1.bin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64" Type="http://schemas.openxmlformats.org/officeDocument/2006/relationships/image" Target="media/image42.png"/><Relationship Id="rId69" Type="http://schemas.openxmlformats.org/officeDocument/2006/relationships/image" Target="media/image47.png"/><Relationship Id="rId113" Type="http://schemas.openxmlformats.org/officeDocument/2006/relationships/image" Target="media/image91.png"/><Relationship Id="rId118" Type="http://schemas.openxmlformats.org/officeDocument/2006/relationships/image" Target="media/image96.png"/><Relationship Id="rId80" Type="http://schemas.openxmlformats.org/officeDocument/2006/relationships/image" Target="media/image58.png"/><Relationship Id="rId85" Type="http://schemas.openxmlformats.org/officeDocument/2006/relationships/image" Target="media/image63.png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33" Type="http://schemas.openxmlformats.org/officeDocument/2006/relationships/package" Target="embeddings/Microsoft_Visio___4.vsdx"/><Relationship Id="rId38" Type="http://schemas.openxmlformats.org/officeDocument/2006/relationships/image" Target="media/image16.png"/><Relationship Id="rId59" Type="http://schemas.openxmlformats.org/officeDocument/2006/relationships/image" Target="media/image37.png"/><Relationship Id="rId103" Type="http://schemas.openxmlformats.org/officeDocument/2006/relationships/image" Target="media/image81.png"/><Relationship Id="rId108" Type="http://schemas.openxmlformats.org/officeDocument/2006/relationships/image" Target="media/image86.png"/><Relationship Id="rId124" Type="http://schemas.openxmlformats.org/officeDocument/2006/relationships/theme" Target="theme/theme1.xml"/><Relationship Id="rId54" Type="http://schemas.openxmlformats.org/officeDocument/2006/relationships/image" Target="media/image32.png"/><Relationship Id="rId70" Type="http://schemas.openxmlformats.org/officeDocument/2006/relationships/image" Target="media/image48.png"/><Relationship Id="rId75" Type="http://schemas.openxmlformats.org/officeDocument/2006/relationships/image" Target="media/image53.png"/><Relationship Id="rId91" Type="http://schemas.openxmlformats.org/officeDocument/2006/relationships/image" Target="media/image69.png"/><Relationship Id="rId96" Type="http://schemas.openxmlformats.org/officeDocument/2006/relationships/image" Target="media/image74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23" Type="http://schemas.openxmlformats.org/officeDocument/2006/relationships/image" Target="media/image7.png"/><Relationship Id="rId28" Type="http://schemas.openxmlformats.org/officeDocument/2006/relationships/image" Target="media/image11.emf"/><Relationship Id="rId49" Type="http://schemas.openxmlformats.org/officeDocument/2006/relationships/image" Target="media/image27.png"/><Relationship Id="rId114" Type="http://schemas.openxmlformats.org/officeDocument/2006/relationships/image" Target="media/image92.png"/><Relationship Id="rId119" Type="http://schemas.openxmlformats.org/officeDocument/2006/relationships/image" Target="media/image97.png"/><Relationship Id="rId44" Type="http://schemas.openxmlformats.org/officeDocument/2006/relationships/image" Target="media/image22.png"/><Relationship Id="rId60" Type="http://schemas.openxmlformats.org/officeDocument/2006/relationships/image" Target="media/image38.png"/><Relationship Id="rId65" Type="http://schemas.openxmlformats.org/officeDocument/2006/relationships/image" Target="media/image43.png"/><Relationship Id="rId81" Type="http://schemas.openxmlformats.org/officeDocument/2006/relationships/image" Target="media/image59.png"/><Relationship Id="rId86" Type="http://schemas.openxmlformats.org/officeDocument/2006/relationships/image" Target="media/image64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17.png"/><Relationship Id="rId109" Type="http://schemas.openxmlformats.org/officeDocument/2006/relationships/image" Target="media/image87.png"/><Relationship Id="rId34" Type="http://schemas.openxmlformats.org/officeDocument/2006/relationships/image" Target="media/image14.emf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6" Type="http://schemas.openxmlformats.org/officeDocument/2006/relationships/image" Target="media/image54.png"/><Relationship Id="rId97" Type="http://schemas.openxmlformats.org/officeDocument/2006/relationships/image" Target="media/image75.png"/><Relationship Id="rId104" Type="http://schemas.openxmlformats.org/officeDocument/2006/relationships/image" Target="media/image82.png"/><Relationship Id="rId120" Type="http://schemas.openxmlformats.org/officeDocument/2006/relationships/image" Target="media/image98.png"/><Relationship Id="rId7" Type="http://schemas.openxmlformats.org/officeDocument/2006/relationships/numbering" Target="numbering.xml"/><Relationship Id="rId71" Type="http://schemas.openxmlformats.org/officeDocument/2006/relationships/image" Target="media/image49.png"/><Relationship Id="rId92" Type="http://schemas.openxmlformats.org/officeDocument/2006/relationships/image" Target="media/image70.png"/><Relationship Id="rId2" Type="http://schemas.openxmlformats.org/officeDocument/2006/relationships/customXml" Target="../customXml/item2.xml"/><Relationship Id="rId29" Type="http://schemas.openxmlformats.org/officeDocument/2006/relationships/package" Target="embeddings/Microsoft_Visio___2.vsdx"/><Relationship Id="rId24" Type="http://schemas.openxmlformats.org/officeDocument/2006/relationships/image" Target="media/image8.png"/><Relationship Id="rId40" Type="http://schemas.openxmlformats.org/officeDocument/2006/relationships/image" Target="media/image18.png"/><Relationship Id="rId45" Type="http://schemas.openxmlformats.org/officeDocument/2006/relationships/image" Target="media/image23.png"/><Relationship Id="rId66" Type="http://schemas.openxmlformats.org/officeDocument/2006/relationships/image" Target="media/image44.png"/><Relationship Id="rId87" Type="http://schemas.openxmlformats.org/officeDocument/2006/relationships/image" Target="media/image65.png"/><Relationship Id="rId110" Type="http://schemas.openxmlformats.org/officeDocument/2006/relationships/image" Target="media/image88.png"/><Relationship Id="rId115" Type="http://schemas.openxmlformats.org/officeDocument/2006/relationships/image" Target="media/image93.png"/><Relationship Id="rId61" Type="http://schemas.openxmlformats.org/officeDocument/2006/relationships/image" Target="media/image39.png"/><Relationship Id="rId82" Type="http://schemas.openxmlformats.org/officeDocument/2006/relationships/image" Target="media/image60.png"/><Relationship Id="rId19" Type="http://schemas.openxmlformats.org/officeDocument/2006/relationships/image" Target="media/image4.emf"/><Relationship Id="rId14" Type="http://schemas.openxmlformats.org/officeDocument/2006/relationships/footer" Target="footer1.xml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5.vsdx"/><Relationship Id="rId56" Type="http://schemas.openxmlformats.org/officeDocument/2006/relationships/image" Target="media/image34.png"/><Relationship Id="rId77" Type="http://schemas.openxmlformats.org/officeDocument/2006/relationships/image" Target="media/image55.png"/><Relationship Id="rId100" Type="http://schemas.openxmlformats.org/officeDocument/2006/relationships/image" Target="media/image78.png"/><Relationship Id="rId105" Type="http://schemas.openxmlformats.org/officeDocument/2006/relationships/image" Target="media/image83.png"/><Relationship Id="rId8" Type="http://schemas.openxmlformats.org/officeDocument/2006/relationships/styles" Target="styles.xml"/><Relationship Id="rId51" Type="http://schemas.openxmlformats.org/officeDocument/2006/relationships/image" Target="media/image29.png"/><Relationship Id="rId72" Type="http://schemas.openxmlformats.org/officeDocument/2006/relationships/image" Target="media/image50.png"/><Relationship Id="rId93" Type="http://schemas.openxmlformats.org/officeDocument/2006/relationships/image" Target="media/image71.png"/><Relationship Id="rId98" Type="http://schemas.openxmlformats.org/officeDocument/2006/relationships/image" Target="media/image76.png"/><Relationship Id="rId121" Type="http://schemas.openxmlformats.org/officeDocument/2006/relationships/image" Target="media/image99.png"/><Relationship Id="rId3" Type="http://schemas.openxmlformats.org/officeDocument/2006/relationships/customXml" Target="../customXml/item3.xml"/><Relationship Id="rId25" Type="http://schemas.openxmlformats.org/officeDocument/2006/relationships/image" Target="media/image9.png"/><Relationship Id="rId46" Type="http://schemas.openxmlformats.org/officeDocument/2006/relationships/image" Target="media/image24.png"/><Relationship Id="rId67" Type="http://schemas.openxmlformats.org/officeDocument/2006/relationships/image" Target="media/image45.png"/><Relationship Id="rId116" Type="http://schemas.openxmlformats.org/officeDocument/2006/relationships/image" Target="media/image94.png"/><Relationship Id="rId20" Type="http://schemas.openxmlformats.org/officeDocument/2006/relationships/package" Target="embeddings/Microsoft_Visio___1.vsdx"/><Relationship Id="rId41" Type="http://schemas.openxmlformats.org/officeDocument/2006/relationships/image" Target="media/image19.png"/><Relationship Id="rId62" Type="http://schemas.openxmlformats.org/officeDocument/2006/relationships/image" Target="media/image40.png"/><Relationship Id="rId83" Type="http://schemas.openxmlformats.org/officeDocument/2006/relationships/image" Target="media/image61.png"/><Relationship Id="rId88" Type="http://schemas.openxmlformats.org/officeDocument/2006/relationships/image" Target="media/image66.png"/><Relationship Id="rId111" Type="http://schemas.openxmlformats.org/officeDocument/2006/relationships/image" Target="media/image89.png"/><Relationship Id="rId15" Type="http://schemas.openxmlformats.org/officeDocument/2006/relationships/header" Target="header2.xml"/><Relationship Id="rId36" Type="http://schemas.openxmlformats.org/officeDocument/2006/relationships/image" Target="media/image15.emf"/><Relationship Id="rId57" Type="http://schemas.openxmlformats.org/officeDocument/2006/relationships/image" Target="media/image35.png"/><Relationship Id="rId106" Type="http://schemas.openxmlformats.org/officeDocument/2006/relationships/image" Target="media/image84.png"/><Relationship Id="rId10" Type="http://schemas.openxmlformats.org/officeDocument/2006/relationships/webSettings" Target="webSettings.xml"/><Relationship Id="rId31" Type="http://schemas.openxmlformats.org/officeDocument/2006/relationships/package" Target="embeddings/Microsoft_Visio___3.vsdx"/><Relationship Id="rId52" Type="http://schemas.openxmlformats.org/officeDocument/2006/relationships/image" Target="media/image30.png"/><Relationship Id="rId73" Type="http://schemas.openxmlformats.org/officeDocument/2006/relationships/image" Target="media/image51.png"/><Relationship Id="rId78" Type="http://schemas.openxmlformats.org/officeDocument/2006/relationships/image" Target="media/image56.png"/><Relationship Id="rId94" Type="http://schemas.openxmlformats.org/officeDocument/2006/relationships/image" Target="media/image72.png"/><Relationship Id="rId99" Type="http://schemas.openxmlformats.org/officeDocument/2006/relationships/image" Target="media/image77.png"/><Relationship Id="rId101" Type="http://schemas.openxmlformats.org/officeDocument/2006/relationships/image" Target="media/image79.png"/><Relationship Id="rId122" Type="http://schemas.openxmlformats.org/officeDocument/2006/relationships/image" Target="media/image100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LongProperties xmlns="http://schemas.microsoft.com/office/2006/metadata/longProperties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B99B92-D7F8-4FE4-8964-67BBABC6A30F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471AAFA6-AE89-4050-82B8-AB7E15EB36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80</TotalTime>
  <Pages>218</Pages>
  <Words>11803</Words>
  <Characters>67280</Characters>
  <Application>Microsoft Office Word</Application>
  <DocSecurity>0</DocSecurity>
  <Lines>560</Lines>
  <Paragraphs>157</Paragraphs>
  <ScaleCrop>false</ScaleCrop>
  <Company>Microsoft</Company>
  <LinksUpToDate>false</LinksUpToDate>
  <CharactersWithSpaces>78926</CharactersWithSpaces>
  <SharedDoc>false</SharedDoc>
  <HLinks>
    <vt:vector size="306" baseType="variant">
      <vt:variant>
        <vt:i4>-923682824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1498797788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498797788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  <vt:variant>
        <vt:i4>-1246519440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L2056業績調整作業(MENU)-內網報表業績明細資料查詢</vt:lpwstr>
      </vt:variant>
      <vt:variant>
        <vt:i4>456859225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L2054業績調整作業(MENU)-房貸專員件數金額明細資料查詢</vt:lpwstr>
      </vt:variant>
      <vt:variant>
        <vt:i4>904139908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L2053業績調整作業(MENU)-介紹人業績明細資料查詢</vt:lpwstr>
      </vt:variant>
      <vt:variant>
        <vt:i4>1047264762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L2052業績調整作業(MENU)-業績案件介紹人刪除明細資料查詢</vt:lpwstr>
      </vt:variant>
      <vt:variant>
        <vt:i4>953498242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L2051業績調整作業(MENU)-業績案件計件代碼明細資料查詢</vt:lpwstr>
      </vt:variant>
      <vt:variant>
        <vt:i4>-1408471049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L2666業績調整作業(MENU)-內網報表業績維護</vt:lpwstr>
      </vt:variant>
      <vt:variant>
        <vt:i4>1729978905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L2664業績調整作業(MENU)-房貸專員件數金額資料維護</vt:lpwstr>
      </vt:variant>
      <vt:variant>
        <vt:i4>1339648351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L2663業績調整作業(MENU)-介紹人業績調整維護</vt:lpwstr>
      </vt:variant>
      <vt:variant>
        <vt:i4>1065555624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L2662業績調整作業(MENU)-業績案件介紹人資料刪除</vt:lpwstr>
      </vt:variant>
      <vt:variant>
        <vt:i4>560646661</vt:i4>
      </vt:variant>
      <vt:variant>
        <vt:i4>69</vt:i4>
      </vt:variant>
      <vt:variant>
        <vt:i4>0</vt:i4>
      </vt:variant>
      <vt:variant>
        <vt:i4>5</vt:i4>
      </vt:variant>
      <vt:variant>
        <vt:lpwstr/>
      </vt:variant>
      <vt:variant>
        <vt:lpwstr>L2661業績調整作業(MENU)-業績案件計件代碼維護</vt:lpwstr>
      </vt:variant>
      <vt:variant>
        <vt:i4>-1444460185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L2084放款專員業績統計作業－協辦人員等級明細資料查詢</vt:lpwstr>
      </vt:variant>
      <vt:variant>
        <vt:i4>-694296417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L2083房貸專員業績統計作業－晤談人員明細資料查詢</vt:lpwstr>
      </vt:variant>
      <vt:variant>
        <vt:i4>550623123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L2082房貸專員業績統計作業－區域中心經理所屬區域中心明細資料查詢</vt:lpwstr>
      </vt:variant>
      <vt:variant>
        <vt:i4>-790432140</vt:i4>
      </vt:variant>
      <vt:variant>
        <vt:i4>57</vt:i4>
      </vt:variant>
      <vt:variant>
        <vt:i4>0</vt:i4>
      </vt:variant>
      <vt:variant>
        <vt:i4>5</vt:i4>
      </vt:variant>
      <vt:variant>
        <vt:lpwstr/>
      </vt:variant>
      <vt:variant>
        <vt:lpwstr>L2081房貸專員業績統計作業－房貸專員明細資料查詢</vt:lpwstr>
      </vt:variant>
      <vt:variant>
        <vt:i4>-937559216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L2715房貸專員業績統計作業－新光銀銀扣案件資料產生</vt:lpwstr>
      </vt:variant>
      <vt:variant>
        <vt:i4>-1686401303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L2714房貸專員業績統計作業－撥款件貸款成數統計資料產生</vt:lpwstr>
      </vt:variant>
      <vt:variant>
        <vt:i4>1029182220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L2713房貸專員業績統計作業－新撥款利率案件資料產生</vt:lpwstr>
      </vt:variant>
      <vt:variant>
        <vt:i4>-2089697265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L2712房貸專員業績統計作業－案件品質排行表(列印)</vt:lpwstr>
      </vt:variant>
      <vt:variant>
        <vt:i4>-965862963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L2711房貸專員業績統計作業－房貸專員撥款筆數統計表</vt:lpwstr>
      </vt:variant>
      <vt:variant>
        <vt:i4>-1761274697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L2705房貸專員業績統計作業－更改目標金額、累計目標金額</vt:lpwstr>
      </vt:variant>
      <vt:variant>
        <vt:i4>-800923063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L2704房貸專員業績統計作業－房貸專員績效津貼計算</vt:lpwstr>
      </vt:variant>
      <vt:variant>
        <vt:i4>-189539508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L2702房貸專員業績統計作業－業績計算終止日</vt:lpwstr>
      </vt:variant>
      <vt:variant>
        <vt:i4>2033658505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L2707房貸協辦人員等級維護</vt:lpwstr>
      </vt:variant>
      <vt:variant>
        <vt:i4>-1431266085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L2706房貸專員業績統計作業－晤談人員資料維護</vt:lpwstr>
      </vt:variant>
      <vt:variant>
        <vt:i4>962930452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L2703房貸專員業績統計作業－區域中心經理所屬區域中心維護</vt:lpwstr>
      </vt:variant>
      <vt:variant>
        <vt:i4>-1395684811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L2701房貸專員業績統計作業－房貸專員資料維護</vt:lpwstr>
      </vt:variant>
      <vt:variant>
        <vt:i4>449651545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L2076檔案借閱作業-檔案借閱明細資料查詢</vt:lpwstr>
      </vt:variant>
      <vt:variant>
        <vt:i4>58708954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L2591檔案借閱作業-檔案借閱維護</vt:lpwstr>
      </vt:variant>
      <vt:variant>
        <vt:i4>-13162471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L2074資金運用概況明細資料查詢</vt:lpwstr>
      </vt:variant>
      <vt:variant>
        <vt:i4>144934993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L2520資金運用概況維護</vt:lpwstr>
      </vt:variant>
      <vt:variant>
        <vt:i4>675510380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_B8112發放車馬費【有撥款者】</vt:lpwstr>
      </vt:variant>
      <vt:variant>
        <vt:i4>99627490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_B8110產生獎勵金發放檔</vt:lpwstr>
      </vt:variant>
      <vt:variant>
        <vt:i4>-98926736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B8111獎勵金發放檔維護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t1</cp:lastModifiedBy>
  <cp:revision>247</cp:revision>
  <cp:lastPrinted>2014-10-29T13:57:00Z</cp:lastPrinted>
  <dcterms:created xsi:type="dcterms:W3CDTF">2019-12-29T13:46:00Z</dcterms:created>
  <dcterms:modified xsi:type="dcterms:W3CDTF">2021-04-29T1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